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notesSlides/notesSlide3.xml" ContentType="application/vnd.openxmlformats-officedocument.presentationml.notesSlide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58"/>
  </p:notesMasterIdLst>
  <p:handoutMasterIdLst>
    <p:handoutMasterId r:id="rId59"/>
  </p:handoutMasterIdLst>
  <p:sldIdLst>
    <p:sldId id="256" r:id="rId2"/>
    <p:sldId id="890" r:id="rId3"/>
    <p:sldId id="895" r:id="rId4"/>
    <p:sldId id="891" r:id="rId5"/>
    <p:sldId id="899" r:id="rId6"/>
    <p:sldId id="900" r:id="rId7"/>
    <p:sldId id="892" r:id="rId8"/>
    <p:sldId id="956" r:id="rId9"/>
    <p:sldId id="901" r:id="rId10"/>
    <p:sldId id="893" r:id="rId11"/>
    <p:sldId id="903" r:id="rId12"/>
    <p:sldId id="907" r:id="rId13"/>
    <p:sldId id="894" r:id="rId14"/>
    <p:sldId id="908" r:id="rId15"/>
    <p:sldId id="906" r:id="rId16"/>
    <p:sldId id="866" r:id="rId17"/>
    <p:sldId id="905" r:id="rId18"/>
    <p:sldId id="911" r:id="rId19"/>
    <p:sldId id="910" r:id="rId20"/>
    <p:sldId id="909" r:id="rId21"/>
    <p:sldId id="912" r:id="rId22"/>
    <p:sldId id="904" r:id="rId23"/>
    <p:sldId id="917" r:id="rId24"/>
    <p:sldId id="918" r:id="rId25"/>
    <p:sldId id="913" r:id="rId26"/>
    <p:sldId id="916" r:id="rId27"/>
    <p:sldId id="920" r:id="rId28"/>
    <p:sldId id="921" r:id="rId29"/>
    <p:sldId id="914" r:id="rId30"/>
    <p:sldId id="915" r:id="rId31"/>
    <p:sldId id="922" r:id="rId32"/>
    <p:sldId id="923" r:id="rId33"/>
    <p:sldId id="759" r:id="rId34"/>
    <p:sldId id="927" r:id="rId35"/>
    <p:sldId id="928" r:id="rId36"/>
    <p:sldId id="925" r:id="rId37"/>
    <p:sldId id="932" r:id="rId38"/>
    <p:sldId id="938" r:id="rId39"/>
    <p:sldId id="937" r:id="rId40"/>
    <p:sldId id="936" r:id="rId41"/>
    <p:sldId id="935" r:id="rId42"/>
    <p:sldId id="934" r:id="rId43"/>
    <p:sldId id="939" r:id="rId44"/>
    <p:sldId id="940" r:id="rId45"/>
    <p:sldId id="942" r:id="rId46"/>
    <p:sldId id="945" r:id="rId47"/>
    <p:sldId id="946" r:id="rId48"/>
    <p:sldId id="941" r:id="rId49"/>
    <p:sldId id="947" r:id="rId50"/>
    <p:sldId id="949" r:id="rId51"/>
    <p:sldId id="950" r:id="rId52"/>
    <p:sldId id="951" r:id="rId53"/>
    <p:sldId id="952" r:id="rId54"/>
    <p:sldId id="953" r:id="rId55"/>
    <p:sldId id="954" r:id="rId56"/>
    <p:sldId id="955" r:id="rId57"/>
  </p:sldIdLst>
  <p:sldSz cx="12192000" cy="6858000"/>
  <p:notesSz cx="6996113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CC"/>
    <a:srgbClr val="006600"/>
    <a:srgbClr val="99FFCC"/>
    <a:srgbClr val="FFFFCC"/>
    <a:srgbClr val="000066"/>
    <a:srgbClr val="990033"/>
    <a:srgbClr val="800000"/>
    <a:srgbClr val="CCFFCC"/>
    <a:srgbClr val="FFCCFF"/>
    <a:srgbClr val="99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687" autoAdjust="0"/>
    <p:restoredTop sz="73276" autoAdjust="0"/>
  </p:normalViewPr>
  <p:slideViewPr>
    <p:cSldViewPr>
      <p:cViewPr varScale="1">
        <p:scale>
          <a:sx n="90" d="100"/>
          <a:sy n="90" d="100"/>
        </p:scale>
        <p:origin x="87" y="249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46"/>
    </p:cViewPr>
  </p:sorterViewPr>
  <p:notesViewPr>
    <p:cSldViewPr>
      <p:cViewPr varScale="1">
        <p:scale>
          <a:sx n="89" d="100"/>
          <a:sy n="89" d="100"/>
        </p:scale>
        <p:origin x="3534" y="108"/>
      </p:cViewPr>
      <p:guideLst>
        <p:guide orient="horz" pos="2923"/>
        <p:guide pos="22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emf"/><Relationship Id="rId2" Type="http://schemas.openxmlformats.org/officeDocument/2006/relationships/image" Target="../media/image123.emf"/><Relationship Id="rId1" Type="http://schemas.openxmlformats.org/officeDocument/2006/relationships/image" Target="../media/image12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image" Target="../media/image126.emf"/><Relationship Id="rId1" Type="http://schemas.openxmlformats.org/officeDocument/2006/relationships/image" Target="../media/image125.emf"/><Relationship Id="rId4" Type="http://schemas.openxmlformats.org/officeDocument/2006/relationships/image" Target="../media/image12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image" Target="../media/image126.emf"/><Relationship Id="rId1" Type="http://schemas.openxmlformats.org/officeDocument/2006/relationships/image" Target="../media/image125.emf"/><Relationship Id="rId4" Type="http://schemas.openxmlformats.org/officeDocument/2006/relationships/image" Target="../media/image12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emf"/><Relationship Id="rId1" Type="http://schemas.openxmlformats.org/officeDocument/2006/relationships/image" Target="../media/image26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5AEE1FD1-EC94-4794-9BC6-2573893EF28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212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E82A3EF-CCA2-4855-8884-37DE395ED16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62400" y="0"/>
            <a:ext cx="303212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848F94-1F40-4048-8CB0-C63D57124AC0}" type="datetimeFigureOut">
              <a:rPr lang="zh-CN" altLang="en-US" smtClean="0"/>
              <a:t>2025/4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C9D244E-86E1-452D-8F9D-C04636E9099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18563"/>
            <a:ext cx="3032125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06EDF74-24EE-4ECC-84EB-94A7F47BAC2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62400" y="8818563"/>
            <a:ext cx="3032125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E58B27-102A-4363-BD66-72EBF89B27C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3265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22.42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45.69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5,"3"9,0 12,5 13,4 0,2 3,7 9,-1-3,4-1,-2-6,-5-8,-3-6,-1-1,-2-5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39.6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2'0,"9"0,13 0,16 0,8 0,-1 0,-5 0,-7 0,-9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49.29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83 1,'-2'0,"0"1,1-1,-1 1,0 0,0 0,1 0,-1 0,0 0,1 0,-1 0,1 0,-1 1,1-1,0 1,-1-1,1 1,-1 2,-4 3,-12 16,2 2,0-1,-18 41,20-37,5-13,-19 25,20-30,0 1,1 0,0 0,1 0,-5 13,-13 33,16-42,2 1,-1-1,2 1,0 0,1 1,-2 17,5 154,3-90,-2-96,0 1,0-1,1 0,-1 0,1 0,0 0,-1 1,1-1,0 0,0 0,0 0,0-1,1 1,-1 0,0 0,1-1,-1 1,1-1,0 1,0-1,-1 0,1 1,0-1,0 0,0 0,0 0,0-1,4 2,6 1,0 0,0-1,0-1,13 1,-21-2,61 2,76-7,-138 5,-1 0,0 0,0-1,0 1,-1-1,1 1,0-1,0 0,0 0,0 0,0 0,-1 0,1 0,0 0,-1 0,1-1,-1 1,0-1,1 1,-1-1,0 0,0 1,0-1,2-3,2-11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51.09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3,"0"5,2 2,4-1,6-2,3-2,1-2,1-1,0-2,2 0,6 0,0-1,4 1,0-1,-3-1,-4-2,-2 1,-5 1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09.10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31,'32'0,"-12"1,28-3,-42 2,0-1,0 0,0-1,0 1,0-1,-1 0,1-1,-1 1,6-4,18-13,0-1,-2-1,0-1,31-35,61-75,-8 10,-104 113,-1-1,0 1,-1-1,0 0,-1-1,4-12,6-11,-11 24,1 0,-1 1,-1-1,0 0,1-14,-1-52,-2 73,-1 0,1-1,1 1,-1 0,0 0,1-1,0 1,0 0,0 0,2-5,-3 7,1 0,0 0,-1 1,1-1,-1 0,1 1,0-1,0 0,-1 1,1-1,0 1,0-1,0 1,0-1,-1 1,1 0,0 0,0-1,0 1,0 0,0 0,0 0,0 0,0 0,0 0,0 0,0 0,0 0,0 1,0-1,-1 0,1 1,0-1,0 0,0 1,0-1,0 1,0 0,9 5,0 1,0 0,-1 0,0 1,-1 0,15 17,-9-6,0 0,16 32,20 63,-35-77,33 64,9 8,-48-95,0 0,1 0,0 0,1-1,1-1,21 18,9 11,-20-17,1-1,39 29,-52-44,1-2,-1 1,1-1,1-1,-1 0,1-1,0 0,0 0,21 2,80 15,-83-15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11.76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6,'2'0,"4"0,3 0,3 0,1 0,4 0,2-5,-1-2,0 1,2 1,10-1,2 0,1 2,0 1,-4 1,-3 1,-5 1,-4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14.43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56 0,'-2'3,"0"-1,0 1,1 0,0 0,-1-1,1 1,0 0,0 0,1 0,-1 1,1-1,-1 3,-5 23,-32 75,26-70,8-24,0 1,1 0,-3 18,-19 102,9-10,9-65,-9 42,13-82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15.67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5,'8'-2,"4"-1,4-1,1 2,2 0,1 1,0 0,-2 1,0 0,-2 0,-1 0,0 1,3-1,-3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19.82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82 32,'-1'-1,"1"-1,0 1,0 0,-1 0,1-1,-1 1,1 0,-1 0,0 0,1 0,-1 0,0-1,0 1,1 1,-1-1,0 0,0 0,0 0,0 0,0 1,-1-1,1 0,0 1,0-1,0 1,-1-1,1 1,0 0,0 0,-3-1,-5 0,0 0,-1 0,-10 1,13 0,-10-1,9 1,0-1,-1 2,1-1,-13 3,19-2,0-1,0 1,0 0,0 0,0 0,0 0,0 0,0 0,0 0,1 1,-1-1,0 1,1-1,-1 1,1-1,0 1,-1 0,1 0,0 0,0 0,-1 4,-3 11,1 0,0 1,-1 20,3-19,-1 0,-8 29,10-46,-40 137,36-118,1 1,2-1,0 1,2 37,0-56,1 1,-1 0,1-1,0 1,0-1,0 1,0-1,1 1,-1-1,1 0,0 0,0 0,0 0,0 0,1 0,-1 0,1-1,5 5,-3-3,1-1,1 0,-1 0,0 0,1-1,-1 0,1 0,0 0,8 0,26 1,71-2,-49-3,-60 3,-1-1,0-1,1 1,-1 0,0 0,1-1,-1 1,0-1,0 0,1 0,1-1,-3 1,1 0,-1 0,0 0,0-1,0 1,0 0,0-1,0 1,0 0,-1-1,1 1,0-1,-1 0,1 1,-1-1,1-2,2-16,-2-1,0 1,-1-1,-3-30,1 39,0 0,0 0,-1 0,-1 1,0-1,-1 1,0 0,0 0,-1 0,-1 1,0 0,0 0,-1 1,0 0,-15-13,3 10,19 11,0 1,1 0,-1-1,0 1,1 0,-1 0,0 0,0 0,1 0,-1-1,0 1,0 0,1 0,-1 1,0-1,1 0,-1 0,0 0,0 0,1 1,-1-1,0 0,1 1,-1-1,0 0,1 1,-1 0,0-1,1 1,0 0,0-1,-1 1,1-1,0 1,0-1,0 1,0-1,0 1,0 0,0-1,0 1,0-1,0 1,0 0,0-1,0 1,1-1,-1 1,0-1,0 1,1-1,-1 1,0-1,0 1,1-1,-1 1,1-1,0 1,14 14,-14-14,5 3,0 0,0 0,1-1,-1 1,1-2,0 1,0-1,0 0,0 0,0 0,9 0,11-1,46-2,-31-1,-24 2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21.39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325,"0"-311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30.87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58,'20'1,"-9"-1,0 1,0-2,0 1,1-2,-1 1,-1-2,22-6,-16 3,-1-1,0-1,0 0,-1-1,0-1,15-13,26-22,-39 33,0 0,-1-1,-1 0,14-17,-12 7,-1 0,23-46,-5 13,-25 44,0 0,-1-1,0 0,7-19,-2-21,-10 38,8-24,-8 34,0 0,0 0,1 0,-1 0,1 1,0-1,1 1,5-6,1 0,1-1,-1 0,-1-1,0 0,-1 0,0-1,9-18,-16 29,0 0,0 0,0 0,0 0,0 0,1 0,-1 0,1 0,0 0,2-1,-3 2,-1 1,1-1,0 1,0-1,0 1,0 0,-1-1,1 1,0 0,0 0,0 0,0 0,0 0,0 0,0 0,-1 0,1 0,0 0,0 0,0 1,0-1,0 0,0 1,-1-1,1 0,0 1,0-1,-1 1,1 0,1 0,3 4,0 0,-1 0,0 1,0-1,0 1,-1 0,1 0,2 8,0 1,-1-1,5 25,-5-20,1-1,1 0,0 0,12 20,4 9,-16-34,0 0,1 0,12 14,9 13,-13-15,1 0,2-1,26 27,-31-38,1 0,1 0,0-1,0-1,1-1,20 9,-4-5,1-1,47 10,74 8,-133-27,27 5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46.70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09 6,'0'-1,"0"1,0 0,0 0,0 0,0-1,0 1,0 0,0 0,0 0,0-1,0 1,0 0,0 0,0 0,-1 0,1-1,0 1,0 0,0 0,0 0,0 0,-1 0,1 0,0-1,0 1,0 0,0 0,-1 0,1 0,0 0,0 0,0 0,-1 0,1 0,0 0,-11 1,-10 7,9 0,0 0,0 1,1 0,-11 12,-42 47,35-35,-136 151,152-169,0 0,2 1,0 0,0 1,-10 23,-31 93,46-115,-1 1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32.04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65 0,'-2'1,"1"-1,-1 1,1 0,-1-1,1 1,-1 0,1 0,0 0,0 0,-1 0,1 1,0-1,0 0,0 0,0 1,0-1,-1 3,-9 16,1 1,1 0,1 0,-7 29,0-1,-11 56,21-82,-12 43,11-46,0 0,2 1,-4 36,8-38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33.08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4,'0'0,"0"-1,0 1,0-1,1 1,-1-1,0 1,0 0,1-1,-1 1,0 0,0-1,1 1,-1 0,0-1,1 1,-1 0,1-1,-1 1,0 0,1 0,-1 0,1-1,-1 1,1 0,-1 0,1 0,0 0,15-3,-13 3,52-4,81 3,-59 3,-64-2,7 0,22-3,-37 3,0-1,0 0,0 0,0-1,0 1,0-1,0 0,0-1,6-3,-2-2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4:34.08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29 0,'-1'25,"-1"0,-1 0,-6 27,-7 60,13-97,0 0,-1 0,-1 0,-13 27,2-4,-23 81,29-95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32.00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30 0,'-3'7,"1"-1,0 0,0 1,-1 8,-3 9,-61 254,62-231,3 0,3 54,1-25,-2-32,1-18,-1 1,-1-1,-1 1,-8 35,0-30,-5 18,14-45,0 0,0 0,1 0,-1 0,1-1,1 1,0 9,4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35.12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59 48,'3'-3,"0"1,1 0,-1-1,1 1,-1 0,1 1,0-1,-1 1,1-1,0 1,4-1,8 0,23-2,-18 3,31-6,-25 3,33 0,-37 3,-15 0,0 1,-1 0,1 0,0 0,0 1,0 0,0 1,-1 0,11 4,-16-5,0 1,0-1,0 1,0 0,0 0,0 0,0 0,-1 0,1 0,-1 1,0-1,1 0,-1 1,0-1,-1 1,1 0,0-1,-1 1,1-1,-1 1,0 0,0 5,0-1,0-1,-1 1,0 0,0 0,-1-1,0 1,-5 11,1-7,-1-1,0 0,-1 0,0 0,-1-1,-15 13,15-14,-20 16,-1 0,-47 28,-74 30,122-68,-36 13,52-23,0 0,0-1,-1-1,1 0,-23 1,-49-7,316 4,-118 0,-91 1,0 0,0 1,0 2,0 0,-1 1,32 13,-45-15,0-1,-1 1,0 0,0 0,0 1,11 8,-16-11,-1 0,1 0,-1 1,0-1,0 1,0-1,0 1,0-1,0 1,0 0,0-1,-1 1,1 0,-1 0,1 0,-1-1,0 1,0 0,0 0,0 0,0 0,0 0,0 0,0-1,-1 1,1 0,-1 0,1 0,-2 2,-3 5,1 0,-1 0,-1-1,1 0,-2 0,-10 12,-50 41,51-48,-2 4,-2-1,0-1,0-1,-43 21,55-31,-3 0,0 1,1 0,-18 13,-12 10,24-18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03.61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29,'1'-1,"1"1,-1-1,1 1,-1-1,1 0,-1 1,0-1,1 0,-1 0,0 0,0 0,0 0,0 0,2-2,0-1,91-81,-87 78,-1 0,0-1,0 1,-1-2,7-12,17-46,2-4,-13 34,27-77,-38 88,0-1,-2 0,-1 0,-1 0,-1-34,-2 54,0 0,1 0,0 0,0 0,1 1,3-12,-4 17,-1-1,1 1,-1 0,1 0,-1-1,1 1,0 0,0 0,-1 0,1 0,0 0,0 0,0 0,0 0,1 0,-1 0,0 1,0-1,0 0,1 1,-1-1,0 1,0-1,1 1,-1 0,1-1,-1 1,0 0,1 0,-1 0,0 0,1 0,-1 1,1-1,-1 0,0 1,1-1,-1 0,0 1,2 0,2 2,-1 0,1 0,-1 0,1 0,-1 1,7 7,22 30,-19-23,11 13,-8-11,0 1,-2 0,0 1,18 40,-19-29,1 1,2-2,1 0,23 30,-33-51,-1 1,0 0,-1 0,6 19,9 16,-17-39,1-1,-1 1,1-1,0 0,1-1,0 1,0-1,0 0,1 0,0-1,0 0,0 0,0-1,1 0,0 0,0-1,0 0,0 0,1-1,-1 0,12 1,8-1,0-2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07.5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32 18,'-55'0,"-66"-10,113 9,-5-1,-1 0,0 0,0 2,0-1,0 2,-22 3,34-3,-1-1,1 1,0 0,0 0,0 1,0-1,0 0,0 1,0-1,0 1,0 0,1-1,-1 1,1 0,-1 0,-1 4,-1 2,0 0,1 1,-3 10,-3 9,-23 35,11-22,18-35,1 0,-1 0,1 1,1-1,-1 0,1 1,0-1,1 1,0-1,0 1,0-1,1 1,-1-1,4 12,-2-13,0 0,0 0,0 0,0 0,1-1,0 1,0-1,0 0,0 0,1 0,0 0,-1 0,1-1,1 0,-1 0,0 0,1 0,7 3,12 2,1-1,-1-2,1 0,31 1,-45-4,79 2,-78-4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18.96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77,'6'-5,"0"0,1 1,0-1,8-3,9-7,28-19,38-30,-77 52,-1 0,-1-1,0-1,18-28,-18 25,-2 2,-1-1,0-1,-1 1,-1-1,5-20,13-37,-23 71,1 1,-1-1,1 1,-1 0,1-1,0 1,0 0,0 0,0 0,0 0,0 0,1 1,2-2,-4 2,0 1,0-1,0 1,0-1,0 1,0 0,0 0,0-1,0 1,0 0,0 0,0 0,0 0,1 0,-1 0,0 1,0-1,0 0,0 0,0 1,0-1,0 1,0-1,0 1,0-1,0 1,-1 0,1-1,0 1,0 0,0 0,-1-1,1 1,0 0,-1 0,1 1,8 14,-1 0,7 22,-9-22,0 0,1-1,11 18,7 6,-18-26,1-1,0 0,1 0,0-1,0 0,2 0,18 15,-11-12,-1 1,19 20,19 17,-12-24,-8-6,-20-1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38.47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73 0,'-1'2,"1"-1,-1 1,1-1,-1 1,0-1,0 1,0-1,0 0,0 1,-1 0,-3 5,-9 14,1 1,1 0,0 1,-9 31,11-28,3-8,0 1,1 0,1 1,0 0,2-1,-2 30,4-23,-2 1,0-1,-2 0,-8 25,-14 29,20-54,-18 39,2-4,4-16,8-24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39.55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38'136,"-4"17,31 110,-52-226,-3-10,-2-1,0 1,-2 1,5 54,-8-43,-1-18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19.71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99 8433,'-1'-9,"1"-1,-2 1,1 0,-1 0,-5-14,-21-44,17 42,-88-180,46 101,-51-145,-21-224,84 298,-21-57,-9-37,40 125,6-1,-10-233,35-287,3 336,-3-141,1-227,14 363,-1 15,-12 272,17-94,23-42,-42 183,26-121,11-165,-19 126,19-305,-14 123,-4-35,-12 86,0-82,-8 250,2 111,1 1,0 0,0 0,1 0,0 0,7-14,-4 11,-1-1,5-24,-8 25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40.83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7,'0'-2,"0"-11,2-4,7 2,6 3,8 3,5 4,1 3,-3 1,-3 1,-5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46.49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71 1,'-5'0,"0"1,0 0,0 0,0 0,1 0,-1 1,0 0,1 0,-1 0,1 1,-9 5,-2 4,-24 23,31-26,-9 7,1 0,1 1,1 1,-16 25,-41 80,61-107,-1-1,0 0,-16 16,18-21,-3 4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48.06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7'6,"0"0,13 7,6 7,-1 3,41 53,-43-48,39 37,-54-58,4 3,17 20,-16-13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54.75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66,'17'-2,"-1"0,1-1,-1 0,0-2,0 0,21-9,-28 9,0 1,-1-1,1 0,-1-1,10-8,35-38,-7 6,37-39,-31 29,-38 41,-1-2,-1 1,15-29,-2 5,-12 20,16-41,-19 42,17-27,5-8,-22 33,36-62,-46 82,1 0,-1 0,1 0,0 0,0 0,-1 0,1 0,0 0,0 0,0 1,0-1,0 0,0 1,0-1,0 0,0 1,0-1,1 1,-1 0,0-1,2 1,-1 0,-1 1,1-1,-1 0,1 1,-1 0,1-1,-1 1,1 0,-1 0,0 0,1 0,-1 0,0 0,0 0,0 0,1 2,10 12,-2 1,1 0,-2 0,-1 1,0 0,7 24,4 6,0 7,-15-40,0 0,1 0,10 17,47 100,1 0,-9-46,-35-53,-13-18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55.88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0,'0'-5,"3"-4,13-1,11 2,9-1,1 1,-3 3,-6 1,-7 2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57.77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23 1,'-2'0,"-1"1,1-1,0 1,0 0,-1-1,1 1,0 0,0 0,0 1,0-1,0 0,0 1,1-1,-1 1,0-1,-2 4,-2 3,-1 1,-5 10,5-6,0 0,1 0,0 0,-4 20,-9 58,18-84,-1 0,-1 0,1-1,-1 1,-6 9,5-9,0 1,1-1,-4 11,-15 60,-16 67,36-138,0 2,1-1,-1 0,1 14,1-21,0 1,0-1,0 1,0-1,0 0,1 1,-1-1,0 1,1-1,-1 0,1 0,0 1,-1-1,1 0,0 0,0 0,-1 1,1-1,0 0,0 0,0 0,0-1,1 1,-1 0,0 0,0-1,0 1,3 0,3 1,1 0,-1-1,1-1,-1 1,15-2,39-7,-37 5,-8-1,1 0,-1-1,17-7,-17 5,1 2,28-7,-10 6,-19 2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0:58.91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24,'0'0,"0"0,0-1,0 1,1-1,-1 1,0-1,0 1,1 0,-1-1,0 1,0 0,1-1,-1 1,0 0,1-1,-1 1,1 0,-1-1,0 1,1 0,-1 0,1 0,-1 0,1-1,-1 1,0 0,2 0,14-3,-12 3,37-3,61 3,24-1,-93-4,-18 1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30.0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43,'4'-6,"-1"1,1 0,0 1,0-1,0 1,1-1,-1 1,11-6,8-9,-13 9,1 0,-2-1,0-1,0 1,-1-2,0 1,-1-1,0 0,-2-1,1 1,-1-1,-1 0,-1 0,0-1,2-21,-5 27,-1 7,1-1,0 0,0 1,1-1,-1 0,0 1,1-1,0 0,-1 1,1-1,0 1,0-1,2-2,-3 5,1 0,-1-1,0 1,0 0,1 0,-1-1,0 1,0 0,1 0,-1 0,0 0,1 0,-1-1,0 1,1 0,-1 0,0 0,0 0,1 0,-1 0,0 0,1 0,-1 0,0 0,1 0,-1 0,0 0,1 0,-1 1,0-1,1 0,-1 0,0 0,0 0,1 0,-1 1,0-1,1 1,8 10,-7-8,92 152,-85-140,0-1,1 0,23 24,42 30,-64-58,10 8,23 15,-36-28,0 0,1-1,-1 0,1 0,0-1,16 4,13-1,0 0,42-1,-71-5,0 1,0 0,13 3,-2 2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32.85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483,"0"-464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35.2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60 33,'0'-1,"0"0,1 0,-1 0,1 0,-1 0,1 0,0 0,-1 0,1 0,0 0,-1 0,1 0,0 0,0 1,0-1,0 0,0 1,0-1,0 1,0-1,0 1,0-1,0 1,2 0,28-8,-11 5,1 1,-1 1,1 1,22 3,-39-3,0 1,1 0,-1 1,0-1,1 1,-1 0,0 0,4 3,31 23,-22-15,-7-6,-1 1,0 0,0 0,0 1,-1 0,7 10,-11-12,-1-1,1 1,-1 0,0 0,-1 0,1 0,-2 0,1 1,-1-1,1 15,-1-6,-1-1,-4 24,3-31,0-1,-1 0,-1 0,1 0,-1-1,0 1,-6 9,2-5,-1 1,0-2,-1 1,-15 13,19-19,0-1,-1 0,1 0,-1-1,0 0,0 0,0 0,0 0,-1-1,1 0,-8 1,-22 2,13-2,1 0,1 2,-35 11,36-9,-1-1,0-1,-1-1,1-1,-33 1,19 1,16-3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40.74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6 8222,'-1'0,"0"0,0 0,1-1,-1 1,0 0,0 0,0-1,1 1,-1-1,0 1,1 0,-1-1,0 1,1-1,-1 0,0 1,1-1,-1 1,1-1,-1 0,1 0,0 1,-1-1,1 0,0 0,-1 1,1-2,-6-26,5 21,-5-55,4-122,3 110,-1 71,-8-340,7 329,-19-151,13 124,-2-71,10-44,0 60,-1-717,2 761,1 0,3 0,15-57,-10 50,-3-1,-2-1,-3-87,-2 118,2 0,1 0,9-33,-3 11,-7 36,47-200,21-46,-24 79,-36 146,9-38,60-140,25-20,-34 74,-30 79,69-103,77-96,-121 178,119-165,-126 196,54-68,1-6,43-61,70-79,-112 159,-62 73,101-79,-96 86,-16 11,-2-1,54-65,143-211,-178 225,101-114,-147 184,0 1,-2-2,0 1,13-33,14-24,-27 57,-2-1,0-1,-1 1,6-28,12-84,-21 84,-4-92,-2 71,-10-96,10 153,0 0,-1 0,0 1,-1-1,0 0,0 1,-1 0,-7-12,10 20,0 0,-1 0,1 1,0-1,-1 1,1-1,-1 1,1 0,-1 0,0-1,0 1,1 0,-1 0,0 1,0-1,0 0,-3 0,1 1,1-1,-1 1,0 0,0 0,0 0,0 1,1 0,-8 1,0 2,0 1,0 0,0 0,1 1,-12 8,5-1,0 1,0 0,2 1,0 1,0 0,2 1,0 1,-20 36,33-54,-3 5,1 0,0 0,0 0,-1 8,2-12,1 0,0 1,0-1,0 0,0 1,0-1,0 0,0 0,0 1,0-1,1 0,-1 0,1 1,-1-1,1 0,-1 0,1 0,0 0,-1 0,1 0,0 0,0 0,0 0,0 0,1 1,3 1,0 0,0-1,0 0,0 0,1 0,-1 0,0-1,7 1,47 3,-45-5,235 0,-135-2,-96 2,-9 0,0 0,1 0,-1-1,0 0,12-3,-21 4,1-1,-1 1,0 0,0 0,0 0,0 0,0 0,0 0,0 0,0 0,1 0,-1 0,0 0,0 0,0 0,0 0,0 0,0 0,0 0,0 0,0-1,0 1,1 0,-1 0,0 0,0 0,0 0,0 0,0 0,0 0,0-1,0 1,0 0,0 0,0 0,0 0,0 0,0 0,0 0,0 0,0-1,0 1,0 0,0 0,0 0,0 0,0 0,0 0,-1 0,1 0,0-1,-7-5,-11-3,-16-5,-55-17,51 18,24 6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23.09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3,'0'-1,"1"-1,-1 1,0 0,1 0,-1 0,1-1,-1 1,1 0,-1 0,1 0,0 0,0 0,-1 0,1 0,0 0,0 0,0 1,0-1,0 0,0 0,0 1,1-1,-1 1,0-1,0 1,0-1,1 1,-1 0,0 0,2-1,7 0,-1 0,19-1,-19 2,7 0,28-2,66 6,-102-3,0 0,-1 1,1 0,-1 1,0-1,1 2,-1-1,0 1,11 8,-8-3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25.22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6 1,'-2'20,"0"0,-1 0,-1 0,-8 23,-7 39,-17 88,33-153,0 0,0 0,1 33,1-10,-1-24,-1-2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26.2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9,'2'-2,"6"-2,5 1,1 6,2 1,1 2,6-2,3-1,0 0,-3-2,0-1,-2 1,-1-1,-2-1,1 1,0 0,2 2,-3 1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41.18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05,'54'-21,"-40"16,0 0,-1 0,22-13,-8 0,4-1,50-42,-61 43,-2 0,0-2,26-36,56-100,-92 144,0 1,1 0,0 0,1 0,12-9,-10 10,-1-1,0-1,15-20,-23 26,-1 3,-1 0,1 0,0 1,-1-1,1 1,0-1,0 1,1 0,-1-1,0 1,1 1,-1-1,1 0,5-2,-7 4,-1 0,1 0,-1 0,1 0,-1 0,1 0,-1 0,1 0,-1 0,1 0,-1 0,1 1,-1-1,1 0,-1 0,1 1,-1-1,0 0,1 1,-1-1,1 0,-1 1,0-1,1 1,-1-1,0 0,0 1,1-1,-1 2,6 15,-6-15,10 32,28 63,-25-69,-2 1,0 1,6 33,-15-56,0 1,0-1,1 0,0 1,0-1,0-1,10 14,0-3,23 23,-23-26,0 1,16 22,-28-35,0-1,-1 0,1 1,0-1,-1 1,1-1,-1 1,0-1,0 1,1-1,-1 1,0 0,0-1,0 1,0-1,-1 1,1-1,0 1,-1-1,1 1,-1-1,1 1,-1-1,0 1,0-1,1 0,-3 3,-2 1,1 0,-1-1,1 0,-1 0,-9 6,-9 4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42.61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64 1,'-1'0,"0"0,0 0,0 0,0 1,0-1,0 0,0 1,0-1,0 1,0-1,0 1,0-1,0 1,0 0,0-1,0 1,0 0,1 0,-1 0,0 0,1-1,-1 1,1 0,-1 0,1 0,-1 0,0 3,-1 3,1-1,-1 1,0 11,0-3,-3 12,-1-1,-18 43,-28 47,42-95,3-6,1-1,1 1,-6 22,7-13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43.69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9,'2'-2,"4"-2,8 1,4 1,5 0,2 1,1 0,-3 1,1 0,-2 0,0 0,0-5,-2-4,-2-1,-1 0,-4-5,-4 1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44.96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03 0,'1'59,"1"-25,-2 0,-6 43,-7-22,8-35,-4 23,7-27,-1 0,-1 0,0 0,-1-1,-1 1,-13 24,13-28,0 0,1 0,-3 16,3-1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50.83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54,'10'-2,"0"1,-1-1,1-1,-1 0,0 0,0-1,0 0,9-7,-8 6,0-1,-1 0,0 0,0-1,15-15,-21 18,1 0,-1 0,0 0,-1 0,1-1,-1 0,1 1,-1-1,-1 0,1 0,-1 0,0-1,0 1,0-8,-2-118,-2 30,3-156,0 257,0 0,0 0,1 0,-1 0,0 0,0 0,0 0,0 1,0-1,0 0,0 0,0 0,0 0,0 0,0 0,0 0,0 0,0 0,0 0,1 0,-1 0,0 0,0 0,0 0,0 0,0 0,0 0,0 0,0 0,0 0,0 0,0 0,0 0,0 0,0 0,1-1,-1 1,0 0,0 0,0 0,0 0,0 0,0 0,0 0,0 0,0 0,0 0,0 0,0 0,0 0,0 0,0 0,0 0,0-1,0 1,0 0,0 0,0 0,0 0,0 0,0 0,0 0,0 0,0 0,0 0,0 0,0 0,6 7,6 14,61 179,-24-60,-44-129,0 0,0-1,0 0,13 16,33 32,-3-1,-38-43,0 0,1-1,1 0,1-1,-1-1,25 17,31 0,-66-27,81 44,-68-38,0-1,1 0,28 5,-30-9,-11-2,0 0,1 1,-1-1,0 1,0 0,0 0,0 0,0 0,5 3,-4 1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1:01:55.67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41 1,'-61'-1,"-66"3,120-2,1 0,0 1,0 0,0 1,-1-1,1 1,-8 4,10-4,1 0,0 1,-1-1,1 1,0 0,0 0,0 0,1 0,-1 0,1 1,-1-1,-1 5,-5 8,2-1,-1 1,2 1,0-1,1 1,1 0,1 0,0 0,-1 33,6 120,-2-166,0 0,1 1,0-1,0 1,0-1,0 0,1 0,-1 0,1 0,0 0,1 0,-1 0,0 0,1-1,0 0,0 1,0-1,5 4,-3-3,0-1,0 1,1-1,-1 0,1-1,-1 1,1-1,0 0,0 0,0-1,0 0,11 1,-7-2,0 0,0-1,0 0,0-1,-1 0,1 0,0-1,-1 0,0-1,1 0,-1-1,-1 0,1 0,-1-1,0 0,9-8,-9 6,0 0,-1-1,0 1,-1-2,0 1,0-1,-1 1,0-1,-1-1,0 1,0-1,-1 1,-1-1,2-16,-2 16,-2 0,1-1,-2 1,1 0,-5-19,5 26,-2 0,1 0,0 0,-1 1,0-1,0 0,0 1,0-1,0 1,-1 0,1 0,-1 0,0 0,0 0,0 1,-1-1,1 1,-7-4,1 3,1 0,-1 0,1 1,-1 1,0-1,-10 0,-25-4,80 1,5 5,-6-2,49 6,-82-4,-1 0,0 0,1 1,-1-1,0 0,1 1,-1-1,0 1,0 0,1-1,-1 1,0 0,0 0,0 0,0-1,0 1,0 0,0 1,0-1,0 0,-1 0,1 0,0 0,-1 1,1-1,-1 0,1 0,-1 1,0-1,1 0,-1 1,0 1,0 5,0 0,0 0,-1 0,-3 13,0 2,1 113,1-23,0-93,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30:01.63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57.16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653,'0'-3,"0"0,1 0,0 0,-1 0,1 0,0 1,1-1,-1 0,0 0,1 1,0-1,-1 0,1 1,3-3,4-4,0 0,12-8,11-7,2 2,1 1,61-27,118-33,-99 40,49-25,121-40,-249 95,0-1,-1-2,37-21,-70 34,221-133,-177 102,-1-2,69-67,51-81,-18 18,-82 91,-4-3,-3-2,48-87,-33 32,-4 9,-26 43,-3-1,30-90,-6 12,43-125,17-87,-27 135,-46 122,56-107,-36 80,122-196,-37 73,-119 198,2 2,52-66,135-147,-162 192,-3-4,66-131,-112 193,2 1,29-37,47-43,-5 5,-62 71,64-78,-65 82,50-43,-40 42,-1-1,45-50,20-46,-65 84,51-46,6-8,-81 84,9-12,39-34,-28 30,-13 11,31-22,-27 24,-1-1,27-26,-36 30,-1 0,0-1,-1 0,0 0,8-16,-17 28,0 0,0 0,1-1,-1 1,0 0,0 0,0-1,0 1,1 0,-1-1,0 1,0 0,0 0,0-1,0 1,0 0,0-1,0 1,0 0,0-1,0 1,0 0,0-1,0 1,0 0,-1-1,1 1,0 0,0 0,0-1,-1 1,-9 0,-14 9,22-8,-86 47,5-1,51-31,2 2,-34 24,64-42,-5 4,0-1,1 1,-1 1,-4 5,8-10,0 1,1 0,-1-1,1 1,-1 0,1 0,-1 0,1-1,-1 1,1 0,0 0,-1 0,1 0,0 0,0 0,0 0,0 0,0 0,0 0,0 0,0 0,0 0,0-1,0 1,1 0,-1 0,0 0,1 0,-1 0,1 0,-1-1,1 1,-1 0,1 0,1 1,3 1,-1 0,1 0,0-1,1 0,-1 1,0-2,1 1,10 1,4 2,42 11,21 6,-65-16,-2-1,0 1,17 8,-26-9,1-2,1 1,-1-1,0 0,1-1,16 3,-23-5,0 1,0-1,0 0,0 0,0 0,0 0,0-1,0 1,0-1,0 1,0-1,-1 1,1-1,0 0,0 0,0 0,-1 0,1 0,0-1,-1 1,1 0,-1-1,0 1,1-1,-1 0,0 1,0-1,0 0,0 1,0-1,-1 0,1 0,0 0,-1 0,1-3,0-2,0 0,-1 0,1 0,-1 0,-1 1,0-1,-2-11,-17-47,14 50,1 0,1-1,-4-24,6 2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01.49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39 0,'-2'1,"-1"-1,1 0,-1 1,1 0,0-1,-1 1,1 0,0 0,0 0,0 0,-4 3,-21 20,26-23,-20 21,1 2,-29 45,7-9,-91 126,22-17,13 9,25-45,55-100,3-6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02.73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5,'0'0,"0"-1,0 0,0 0,0 1,0-1,0 0,1 0,-1 1,0-1,1 0,-1 0,0 1,1-1,-1 0,0 1,1-1,0 0,0 0,-1 1,0 0,1 0,-1 0,1 0,-1 0,0 0,1 0,-1 0,1 0,-1 0,0 0,1 0,-1 0,1 0,-1 0,0 0,1 1,-1-1,1 0,-1 0,0 0,1 1,-1-1,0 0,1 0,-1 1,0-1,0 0,1 1,-1-1,0 0,0 1,0-1,1 0,-1 1,0-1,0 1,25 39,-3 1,25 64,24 94,-69-194,12 40,-3 1,-1 0,-2 1,2 51,-5-20,4 86,-9-141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03.88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90,'33'-1,"53"-11,-40 5,-22 3,32-11,-35 9,0 1,32-4,-40 7,1-1,19-5,-19 3,1 2,14-3,72 3,-76 3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07.19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17 1,'0'64,"-11"90,-32 85,26-139,-5 22,17-91,0-1,1 38,-2 2,4-47,0-4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09.5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81 64,'2'-3,"-1"0,1 0,0 0,0 1,0-1,1 0,-1 1,1-1,-1 1,1 0,0 0,0 0,0 0,0 0,0 1,6-3,2 0,0 1,0 0,21-3,-13 3,0 2,0 0,0 1,-1 1,33 5,-48-5,0 0,0 0,-1 0,1 0,0 0,0 1,-1-1,1 1,-1 0,0 0,1 0,-1 0,0 0,0 0,0 0,0 1,-1-1,1 1,-1 0,1-1,-1 1,0 0,0 0,0 0,1 5,-1 5,0 1,0-1,-1 0,-2 21,1-30,0 3,0 0,-1 1,0-1,-1 0,1 0,-1 0,-1 0,1 0,-1-1,-9 11,1-2,0-1,-1-1,-19 15,24-22,0-1,0 1,-1-1,0-1,0 0,0 0,-14 3,-6 0,-33 4,6-2,45-5,24-2,188 0,-199-2,1 0,-1 0,1 0,-1 0,1 1,-1-1,0 1,1-1,-1 1,0 0,1 0,-1 0,0 0,0 1,0-1,0 0,0 1,0-1,0 1,-1 0,1 0,0 0,-1 0,0 0,1 0,-1 0,0 0,0 0,0 1,0-1,-1 0,1 1,0 3,4 27,2 63,-5-58,6 41,-7-73,0 1,0 0,-1 0,0-1,0 1,-1 0,-2 12,2-15,0-1,-1 1,1-1,-1 1,0-1,0 1,0-1,0 0,0 0,-1 0,1-1,-1 1,0 0,0-1,-6 4,-3 1,-1-1,0 0,-26 8,-46 7,62-16,-72 11,-10 2,93-14,8-1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10.84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1,'10'-3,"23"-5,14-4,2 0,-6 2,-7 3,-8 2,-5 3,0 1,2 0,4 2,4-1,12 1,1-1,-5 1,-10-1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12.45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59 1,'1'0,"-1"0,1 1,0-1,-1 1,1-1,-1 1,1 0,-1-1,1 1,-1-1,1 1,-1 0,0-1,1 1,-1 0,0 0,0-1,1 1,-1 0,0 0,0-1,0 2,3 18,-4 0,0-1,-1 0,-1 0,-8 29,7-32,-2 4,-10 25,10-32,1 1,0 0,1 0,-4 28,-12 129,3-38,13-91,-7 52,8-79,0-1,-1 1,-1-1,-8 18,9-25,1-2,1 1,-1-1,1 0,-2 8,4-13,0 1,0-1,-1 1,1-1,0 1,0 0,0-1,0 1,0-1,0 1,0 0,0-1,0 1,0-1,1 1,-1 0,0-1,0 1,1-1,-1 1,0-1,0 1,1-1,-1 1,1-1,-1 1,0-1,1 0,-1 1,1-1,-1 1,1-1,-1 0,1 0,-1 1,1-1,0 0,-1 0,1 0,-1 1,1-1,0 0,-1 0,1 0,-1 0,1 0,0 0,0-1,5 1,-1-2,1 1,-1-1,1 1,-1-2,0 1,0 0,0-1,0 0,0 0,6-6,8-5,0 4,-1 0,2 1,34-11,61-10,-33 10,-58 13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13.28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5'0,"17"0,12 0,10 0,13 0,7 0,12 0,9 0,2 0,-3 0,-14 0,-17 0,-16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20.84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841 15,'0'0,"0"-1,0 1,0-1,0 0,0 1,0-1,0 1,0-1,0 1,0-1,0 1,0-1,-1 1,1-1,0 0,0 1,-1 0,1-1,0 1,-1-1,1 1,0-1,-1 1,1 0,-1-1,1 1,-1-1,0 1,0 0,0 0,0 0,0 0,0 0,1 0,-1 0,0 0,0 1,0-1,0 0,1 1,-1-1,0 0,-1 2,-4 2,0 0,0 1,-6 5,10-8,-26 24,-2 0,0-3,-57 34,68-45,0 0,0 1,2 1,-32 32,-53 74,10-9,-116 122,197-219,1 0,0 1,1 1,-11 26,4-8,5-14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23.0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52'45,"-36"-30,0-1,1-1,0 0,28 14,46 34,-29-19,-52-36,9 6,0 0,-1 2,-1 0,29 29,-27-22,0 0,31 23,47 30,0-1,-51-37,-23-20,25 25,-29-22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27.15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94 12,'0'0,"0"-1,0 1,0-1,0 1,-1 0,1-1,0 1,0-1,-1 1,1 0,0-1,-1 1,1 0,0-1,-1 1,1 0,0 0,-1-1,1 1,-1 0,1 0,0 0,-1-1,1 1,-1 0,1 0,-1 0,-16-3,14 3,-1-1,-1 1,1 0,-1 0,1 0,-1 1,1-1,0 1,-1 0,1 0,0 1,0-1,-8 5,6-2,1-1,0 1,0 0,0 1,0-1,1 1,0 0,-5 6,2 1,0 0,0 1,2-1,-1 1,2 1,-1-1,-3 24,7-32,0 1,0 0,1 0,-1 10,1-14,0-1,0 1,1-1,-1 1,0-1,1 1,-1-1,1 0,-1 1,1-1,0 1,0-1,-1 0,1 0,0 1,0-1,0 0,0 0,3 2,1-1,0 1,1-1,-1 0,0 0,1 0,-1-1,1 0,10 1,51-1,-51-2,-5 1,91-5,-101 5,1 0,-1 0,0 0,1-1,-1 1,1-1,-1 1,0-1,1 1,-1-1,0 0,0 1,0-1,1 0,-1 0,0 0,0 0,0 0,0 0,-1 0,1 0,0-1,0 1,-1 0,1 0,0-1,0-1,0-2,-1 0,1-1,-1 1,1 0,-2-10,0 11,0-1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26.82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74 5,'0'0,"0"0,0 0,0 0,0-1,0 1,0 0,0 0,0 0,0 0,0-1,0 1,0 0,-1 0,1 0,0-1,0 1,0 0,0 0,0 0,0 0,0 0,-1-1,1 1,0 0,0 0,0 0,0 0,0 0,-1 0,1 0,0 0,0 0,0-1,-1 1,1 0,0 0,0 0,0 0,-1 0,-9 3,-8 8,-33 31,-20 15,41-35,-30 29,28-23,25-22,0 1,0 0,1 0,0 1,1 0,0 0,0 0,1 1,0-1,0 1,-3 14,-4 5,-5 17,13-3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28.07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3,'3'-2,"5"-1,4-1,6 2,1 0,1 3,1 5,0 7,-1 3,-1-2,-2-1,-1 1,-1-1,-3-1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30.54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31 78,'0'-2,"-1"1,0-1,1 0,-1 1,0-1,0 0,0 1,0-1,0 1,-1 0,-1-3,-2-1,1 0,0 1,0 0,-1 0,1 0,-1 1,0 0,0-1,0 2,-1-1,1 1,0-1,-1 2,0-1,-9-1,-1 1,1 0,-1 2,0 0,-22 2,34-1,-1 0,1 0,0 1,0-1,0 1,0 0,0 0,0 1,0-1,-6 6,-4 4,-14 16,24-24,-21 21,-18 19,39-39,1 0,-1 1,1-1,0 0,0 1,0 0,-2 10,-6 23,5-22,1 0,1 0,1 1,-2 25,5-40,0 18,3 39,-2-53,1 0,-1 0,1 0,1-1,-1 1,1-1,0 0,0 0,8 11,-2-6,0-1,1 1,0-1,1-1,17 12,-21-16,0-1,1 0,-1 0,1-1,0 0,0 0,0-1,0 0,0 0,15 1,-12-2,1 0,-1 1,0 1,0 0,-1 0,12 6,6 1,-19-7,-1-1,1 0,0-1,13 1,-3-1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35.62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45 1,'-2'1,"0"-1,0 1,-1 0,1 0,0 0,1 0,-1 0,0 1,0-1,-3 4,4-5,-14 14,1 1,0 0,-13 20,-32 54,6-7,-94 155,20-28,126-207,-87 133,70-104,2 0,-18 50,28-65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37.26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,'0'0,"0"-1,0 1,0 0,0 0,0 0,0-1,0 1,0 0,0 0,0 0,0 0,0-1,0 1,0 0,0 0,0 0,1 0,-1-1,0 1,0 0,0 0,0 0,0 0,0 0,1 0,-1-1,0 1,0 0,0 0,0 0,0 0,1 0,-1 0,0 0,0 0,0 0,0 0,1 0,-1 0,0 0,0 0,0 0,1 0,-1 0,0 0,0 0,0 0,0 0,1 0,-1 0,0 0,0 0,0 0,0 0,1 0,-1 0,0 1,0-1,0 0,0 0,0 0,0 0,1 0,-1 1,10 8,3 7,18 29,-20-28,23 28,63 59,-79-87,1 0,1-1,0-1,1-1,25 12,-21-12,0 1,-1 1,30 27,-37-27,2 3,38 28,48 26,-87-61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39.18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91 1,'-2'5,"-4"4,-8 8,-5 4,-8 0,-3 0,-3 6,1 1,1 1,-2-5,3-4,3-2,4-2,4-2,-1 0,1 5,4 1,4-2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40.06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5,'0'-1,"0"1,0 0,0 0,0 0,0-1,0 1,0 0,0 0,0 0,0 0,0-1,0 1,1 0,-1 0,0 0,0 0,0-1,0 1,0 0,0 0,1 0,-1 0,0 0,0 0,0 0,0-1,1 1,-1 0,0 0,0 0,0 0,1 0,-1 0,0 0,0 0,11 1,10 7,4 5,-1 1,43 32,10 6,-63-45,0-1,1 0,0-1,0-1,0-1,19 3,-24-4,17 2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42.18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3 0,'0'448,"-6"-372,1-35,3-17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8:44.11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0 0,'19'0,"51"3,-62-3,-1 2,1-1,-1 1,0 0,0 1,0 0,8 4,74 50,-16-10,-68-43,0 0,0 0,0 0,0 0,-1 1,0 0,0-1,0 2,0-1,-1 0,0 1,0 0,-1-1,1 1,-1 0,0 0,-1 1,2 8,-1 9,0 0,-2 0,-4 36,4-58,0 1,-1-1,0 1,1 0,-1 0,0 0,0-1,-1 1,1-1,0 1,-1-1,0 1,0-1,1 0,-1 0,0 0,-1 0,1 0,0 0,-1 0,1-1,-1 1,1-1,-1 0,1 0,-6 2,-6 1,0-1,-1 0,-26 2,38-5,-205 3,123-4,72 1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21.54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958,'1'-1,"1"0,-1 0,1 0,-1 0,0 0,1 0,-1-1,0 1,0 0,0-1,1-1,2-2,15-19,0-1,-3-1,17-32,-18 28,2 2,31-41,-15 33,-22 25,-1 1,0-2,-1 1,-1-1,11-20,-3-3,0 0,38-65,-48 89,0-1,-1 1,0-1,-1 0,0 0,2-17,9-26,-11 42,0 0,2 0,-1 0,1 1,1 0,0 0,15-18,3 1,-17 19,0 0,1 0,0 1,1 0,0 1,13-9,-19 15,-1 1,1 0,0 0,-1 0,1 0,0 0,0 1,0 0,-1 0,1 0,0 0,0 1,0-1,-1 1,1 0,0 0,-1 0,1 1,0-1,3 3,6 3,-1 0,0 2,21 16,-1 0,61 36,14 10,-93-61,7 7,40 24,-37-28,61 35,145 59,-12-34,-65-24,37 29,-159-64,-13-7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22.75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00,'29'-14,"-3"3,160-73,-88 44,63-22,-125 50,1 2,60-9,136-16,93-10,-187 31,291-26,3 26,448 17,-487-4,3393 1,-3559 7,-38 0,85 2,-176-4,134 8,-188-9,452 26,-428-27,-1 2,0 4,-1 2,0 4,72 25,-78-19,-32-9,1-3,59 13,-60-17,41 13,-1 0,13-1,-27-7,-1 2,-1 3,54 22,-77-23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22.57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,'2'0,"4"0,18 0,21 0,12 0,9 0,-2 0,4 0,-8-3,-14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23.85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6 1,'0'0,"-1"0,0 1,1-1,-1 0,0 1,1-1,-1 1,1-1,-1 1,1-1,-1 1,1 0,0-1,-1 1,1-1,-1 1,1 0,0 0,0-1,-1 1,1 0,0-1,0 1,0 1,-4 21,4-21,-4 86,4-56,-6 44,1-26,2 1,4 60,0-31,0-52,-1-6,-3 39,-1-44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24.61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5,'2'-2,"4"-1,3-1,3 2,4 0,7 1,4 0,1 1,-3 0,0 0,-1 0,2 0,-1 1,-5-1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27.60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46 2,'-43'0,"13"-1,0 1,-40 6,61-4,-1 0,1 0,0 1,1 0,-1 0,0 1,1 0,0 1,0 0,0 0,-12 12,3 0,2 1,0 1,1 0,1 1,1 0,0 1,2 0,1 1,0 0,1 1,2 0,-5 28,7-14,1 0,4 66,1-30,-2-65,0-1,0 1,1 0,0-1,0 1,1-1,0 1,0-1,1 0,0 0,0 0,0 0,1 0,0-1,1 0,-1 0,1 0,6 5,-7-7,1-1,-1 0,1 0,0-1,-1 1,1-1,0 0,1 0,-1-1,8 2,8 1,29 0,-31-3,18 1,44-2,-78 0,-1-1,1 1,0-1,-1 0,1 0,-1 0,1 0,-1 0,1 0,-1-1,0 1,1-1,-1 0,0 1,0-1,0 0,0 0,-1 0,1-1,-1 1,1 0,-1-1,0 1,0-1,0 1,0-1,0 0,0-2,2-8,-1 0,0 0,-1 0,-1-20,0 3,-2 0,0 1,-11-47,7 53,-1 1,-1 0,0 0,-2 0,-12-19,20 38,-1-2,0 0,0 0,0-1,-2-9,4 15,1-1,0 0,0 0,0 0,-1 0,1 1,0-1,0 0,0 0,0 0,0 0,1 0,-1 0,0 1,0-1,0 0,1 0,-1 0,1 1,-1-1,0 0,1 0,-1 1,1-1,-1 0,1 1,0-1,-1 0,1 1,0-1,-1 1,1-1,0 1,0 0,0-1,-1 1,1 0,0-1,0 1,1 0,9-2,0 2,0-1,1 1,14 2,5 0,271 0,-258-2,-18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28.72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1 1,'0'6,"-1"0,0 0,-2 9,-1 7,-5 165,3-27,0-68,6-76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33.60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967,'3'0,"-1"-1,1 0,-1 0,1 0,-1-1,1 1,-1-1,0 1,0-1,0 0,0 0,0 0,0 0,3-3,1-2,28-28,35-45,-33 24,-18 26,24-52,-21 38,112-222,-123 244,-1-1,-1 0,5-26,7-22,-12 45,16-42,-21 62,0 0,0-1,1 1,0 0,0 1,0-1,8-7,-11 12,-1 1,1-1,-1 1,1 0,-1-1,1 1,0 0,-1 0,1-1,-1 1,1 0,0 0,-1 0,1 0,-1 0,1 0,0 0,-1 0,1 0,0 0,-1 0,1 0,-1 0,1 0,0 0,-1 1,1-1,-1 0,1 1,-1-1,1 0,-1 1,1-1,-1 1,1-1,-1 0,1 1,-1-1,1 1,2 4,0-1,0 1,5 9,-3-5,19 28,-12-19,-1 0,10 23,-4-3,30 53,-22-49,2-2,2-2,1 0,2-2,62 55,-10-18,-47-39,79 55,-65-59,89 38,-96-5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35.12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22 1,'-2'2,"1"0,0 0,0 0,0 0,0 0,0 0,1 1,-1-1,0 0,1 3,-2 3,-4 24,-3 34,6-40,-1 0,-12 44,5-38,2 1,1 1,-5 47,11-65,0 0,-2 0,-10 30,6-25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35.95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6,'7'-3,"0"0,0 1,1 0,-1 0,1 1,14-2,49 3,-37 1,36 1,92-4,-160 2,0 0,-1 0,1 0,0-1,0 1,0-1,0 0,0 1,-1-1,1 0,0 0,-1 0,1 0,1-1,6-8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36.71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9 0,'-9'261,"2"-168,-4 42,10-121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37.70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64 1,'-3'0,"-8"0,-4 2,-3 12,-1 7,-1 4,-4-1,1-1,1-3,-2-1,-1 0,2 2,2 1,6-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24.7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 16,'0'-1,"-1"1,1-1,0 1,0-1,0 1,0-1,0 0,0 1,0-1,0 1,0-1,0 1,0-1,0 1,1-1,-1 1,0-1,0 1,0-1,1 1,-1-1,0 1,1-1,-1 1,0 0,1-1,-1 1,1 0,-1-1,1 0,0 2,1-1,-1 1,1-1,-1 1,0-1,0 1,1 0,-1-1,0 1,1 1,8 4,24 19,0 2,52 52,-43-38,35 38,-73-74,1-1,-2 0,1 1,0-1,5 9,-9-12,0 0,-1 0,1 0,-1 0,1 0,-1 0,1 0,-1 0,0 0,0 0,1 0,-1 0,0 1,0-1,0 0,0 0,0 0,0 0,0 0,-1 0,1 0,0 0,-1 0,1 0,0 0,-1 0,0 0,1 0,-1 0,1 0,-1 0,0 0,-1 1,-2 1,0 0,0 0,-1 0,1 0,-1-1,1 1,-1-1,0 0,0-1,-9 2,-2 0,-34 0,2 0,30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38.66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,'0'-2,"2"-2,2 3,1 10,4 7,4 7,3 4,6 0,2 0,0-1,-3-3,4-1,-1 2,-2-2,-1-1,-3-5,-1-2,-4-4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44.19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81,'1'0,"-1"0,1-1,0 1,-1 0,1 0,-1-1,1 1,-1 0,1-1,-1 1,0 0,1-1,-1 1,1-1,-1 1,0-1,1 1,-1-1,4-4,24-22,1 1,65-43,-62 46,-25 18,0-1,0-1,-1 1,0-1,10-13,22-43,-13 20,-4 8,41-49,-53 73,-1-1,0 0,0 0,-1-1,7-16,-9 18,1 2,0-1,0 1,16-18,-14 19,-1 0,0-1,0-1,-1 1,6-14,-6 10,-1 0,0 1,1 0,0 0,1 1,12-17,-17 26,0 0,0 0,0 0,0 0,0 0,1 1,-1-1,0 1,1-1,0 1,-1 0,1 0,0 0,-1 0,1 1,0-1,0 1,-1 0,1 0,0 0,0 0,0 0,-1 0,1 1,0-1,0 1,-1 0,1 0,0 0,-1 0,1 0,3 4,2-1,-1 1,-1 1,1-1,-1 1,0 0,10 13,28 48,-30-45,16 31,-21-34,24 34,-11-24,1-1,1-2,1 0,2-1,0-2,61 40,7-18,4 3,-32-16,-56-27,1 0,17 5,-7-5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45.74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90 0,'-3'0,"0"1,0-1,0 1,0-1,0 1,0 0,0 0,0 1,0-1,0 1,0-1,1 1,-1 0,1 0,-1 0,-2 3,-4 5,1 0,-12 20,4-7,-23 29,-82 85,87-103,-29 38,34-34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46.43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3'1,"1"-1,-1 1,1 0,-1 0,1 0,-1 0,1 1,-1 0,0-1,0 1,0 0,0 0,0 1,0-1,0 1,-1-1,3 5,5 5,0 1,11 22,6 14,21 35,-43-76,1 0,0 0,0-1,1 0,0-1,0 1,14 8,-16-12,0-1,0 1,1-1,-1 0,7 1,7 1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47.45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22,'2'-3,"7"0,8 0,7 0,7 1,3 1,-2 0,-3 1,-5 0,-6-3,-6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48.45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6 1,'-5'5,"-2"4,1 3,0 2,3 1,0 6,2 4,1 5,0 1,-3-1,0 2,1-1,-1-4,2-3,0-5,0 1,1-3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49.78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2,'0'-6,"10"0,6-1,2 2,2 1,6 2,2 1,-1 0,2 1,-2 0,-2 1,-6-1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54.01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824,'7'0,"1"-1,-1 0,0-1,0 1,0-1,0-1,0 1,10-6,5-4,22-17,-39 26,9-6,0-1,-2 0,1-1,-1 0,-1-1,0 0,0-1,14-23,10-27,62-123,-86 165,1 1,1 0,1 1,20-22,26-37,-53 66,-1 0,-1 0,0-1,-1 1,0-1,3-20,6-19,-13 51,1-1,-1 1,1-1,-1 1,1-1,0 1,-1-1,1 1,0 0,0-1,0 1,0 0,0 0,0 0,1 0,-1 0,0 0,1 0,-1 0,0 0,4-1,-3 2,0 0,0 0,0 0,0 0,0 0,0 0,0 1,0-1,0 1,0-1,0 1,0 0,0 0,0 0,0 0,0 0,1 1,18 14,-1 1,0 1,23 28,-9-9,-6-6,33 48,-10-11,-45-61,-1-1,2 0,-1 0,0-1,1 1,0-1,0-1,1 1,-1-1,1-1,0 1,0-1,0-1,0 1,16 1,4 1,34 11,-39-9,1-1,31 4,-34-9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55.14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8'3,"12"0,18 1,15-2,1 0,-6 0,-9-2,-9 0,-6 0,-8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56.45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60 0,'1'0,"0"1,-1-1,1 0,0 1,-1-1,1 0,-1 1,1-1,-1 0,1 1,0-1,-1 1,1-1,-1 1,0 0,1-1,-1 1,1-1,-1 1,0 0,0-1,1 1,-1 0,0-1,0 1,0 0,0 1,3 23,-2-23,0 231,-2-120,1-108,0 4,1-1,-2 0,1 1,-1-1,0 0,-1 0,0 0,0 0,-1 0,-4 10,0-6,-1 0,0-1,-1 1,0-2,-1 1,-20 16,22-21,0 0,0-1,0 0,-1 0,0-1,0 0,0-1,0 0,0-1,-19 3,-7-2,0-1,-68-7,98 4,0 1,0-1,1 0,-1 0,0-1,0 1,1-1,-1 0,1 0,0-1,-1 1,1-1,0 0,1 0,-1-1,0 1,-3-5,0-5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33.01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 1141,'-1'0,"1"-1,0 1,-1 0,1 0,0 0,-1 0,1 0,0-1,-1 1,1 0,0 0,0-1,-1 1,1 0,0 0,0-1,0 1,0 0,-1-1,1 1,0 0,0-1,0 1,0 0,0-1,0 1,0 0,0-1,0 0,-1-11,2 4,1 0,0 1,0-1,0 1,1 0,7-13,26-40,-33 57,13-21,2 2,0 0,28-25,70-52,-87 76,-3-1,40-45,-45 45,1 1,41-34,51-34,-86 68,-4 5,2 1,0 1,49-20,3-3,-28 11,2 2,102-36,-26 15,-84 29,1 2,61-14,159-10,-248 38,186-18,-108 12,341-13,1 24,-48 23,-196-22,-31-3,-133 1,-1 1,0 2,46 13,-30-3,-25-8,0 0,1-2,-1 0,24 2,-19-3,1 0,27 10,12 2,120 4,-55-8,-64-4,0 3,113 34,-105-22,116 19,-77-19,-64-13,160 32,-50-10,-46-7,23-4,-6-3,-43 2,28 3,23-1,118 13,43-19,-268-15,0 2,-1 1,1 2,-1 0,53 20,-59-18,0-2,1 0,0-2,37 2,100-5,-92-3,1676-1,-994 4,-681 3,1 2,99 23,-96-16,31 6,-5 1,103 6,-194-25,0 1,0 0,0 0,0 1,0 0,0 0,-1 1,0 0,0 1,9 6,-4-4,0-1,0 0,0-1,0-1,1 0,27 5,-20-6,-1 2,23 8,26 10,-46-17,-1 1,34 17,78 55,-106-61,-12-8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57.58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03 0,'5'0,"1"3,-2 5,-4 7,-6 3,-3 1,-3 0,-3-1,-5-3,-2-2,0-1,1 6,0 6,2 3,3-2,1-1,4-4,3-4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9:58.8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2,"2"7,4 3,3 10,8 7,3 0,1-2,-1-5,4-2,1-2,-3-3,-1-5,3-4,0 4,-5 1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3:17.51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68 10,'0'0,"0"-1,0 1,0-1,0 1,-1 0,1-1,0 1,0-1,0 1,-1-1,1 1,0 0,-1-1,1 1,0-1,-1 1,1 0,-1 0,1-1,0 1,-1 0,1 0,-1-1,1 1,-1 0,1 0,-1 0,1 0,-1 0,1 0,0-1,-1 1,1 0,-1 0,1 1,-1-1,0 0,-20 4,19-3,-1 0,1 1,0-1,0 0,0 1,0 0,1-1,-1 1,0 0,1 0,-1 0,1 0,-1 0,1 0,0 0,0 1,0-1,0 3,-3 6,2 1,-3 20,0 0,-11 24,-35 80,17-50,9-25,12-31,2 1,0 0,-11 63,20-75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3:33.07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03 44,'0'-1,"0"1,0-1,1 0,-1 1,1-1,-1 1,0-1,1 1,-1-1,1 1,-1-1,1 1,-1-1,1 1,0 0,-1-1,1 1,0 0,15-7,-14 6,7-2,1 0,0 0,1 1,-1 0,0 1,17 0,-6 2,0 0,25 6,-43-7,0 0,0 1,0 0,0-1,0 1,0 1,0-1,0 0,0 1,0-1,-1 1,1 0,-1 0,1 0,-1 0,0 1,1-1,-1 0,-1 1,1 0,0-1,-1 1,1 0,-1 0,0 0,0 0,0 0,0 0,0 0,-1 0,1 0,-1 4,1-1,-1-1,0 1,0 0,0-1,-1 1,0-1,0 1,0-1,0 1,-5 8,3-7,-1-1,0 1,-1-1,1-1,-1 1,0-1,-10 9,-12 7,-2 0,0-2,-1-1,-45 19,63-32,-1-1,0 0,0-1,-1-1,1 0,0 0,-1-2,-25-1,77 0,-17-1,-1 1,1 1,36 5,-46-1,0 0,-1 1,1 0,-1 0,18 13,17 10,4-7,-31-14,-1 0,-1 1,23 15,-34-20,-1 1,0-1,0 1,0 0,0-1,-1 2,1-1,-1 0,0 1,-1 0,1-1,-1 1,0 0,0 0,0 0,1 8,-2-2,1 1,-1 0,-1-1,0 1,0 0,-1-1,-5 20,5-26,0 0,-1 0,0 0,0 0,-1 0,1 0,-1-1,0 1,0-1,0 1,-1-1,0 0,1-1,-2 1,1-1,0 0,-1 1,-6 2,-27 13,11-5,-2-1,-30 10,38-17,-1-1,1-1,-39 1,-67-5,51-1,52 1,-28-4,44 3,-1-1,1 0,0 0,0-1,0 0,-14-7,11 3,0 0,-11-11,2 2</inkml:trace>
  <inkml:trace contextRef="#ctx0" brushRef="#br0" timeOffset="1">1466 0,'-1'1,"0"0,-1-1,1 1,0 0,0 0,0 0,-1 0,1 0,0 0,0 0,0 1,1-1,-1 0,0 0,0 1,1-1,-1 0,0 2,-1 1,-9 16,1 1,0 0,2 0,0 1,-6 31,4 1,-2 0,-36 96,31-114,0 0,-2-2,-29 40,22-33,-24 52,49-92,0 0,1 0,-1 0,1 0,-1 0,1 0,-1 0,1-1,0 1,-1 1,1-1,0 0,0 0,0 0,0 0,0 0,0 0,0 0,0 0,0 0,0 0,0 0,1 0,0 2,6 3</inkml:trace>
  <inkml:trace contextRef="#ctx0" brushRef="#br0" timeOffset="2">1481 15,'2'1,"-1"1,1-1,-1 0,1 1,-1-1,0 1,1 0,-1 0,0-1,0 1,0 0,0 0,0 3,4 4,13 23,0 1,18 51,54 151,-83-215,11 39,2 7,-12-46,-2-4,0 0,7 27,15 67,-17-69,10 57,-2 3,-14-75</inkml:trace>
  <inkml:trace contextRef="#ctx0" brushRef="#br0" timeOffset="3">1289 546,'0'-2,"5"-9,7-7,6-1,7-2,3 3,6 1,2 4,1 4,3 2,-2 1,-5 2,-6 2,-5 1,-3 0,-3 1,-4 1</inkml:trace>
  <inkml:trace contextRef="#ctx0" brushRef="#br0" timeOffset="4">2102 148,'0'-2,"0"1,0-1,0 1,0-1,1 1,-1-1,1 1,-1 0,1-1,-1 1,1 0,0-1,0 1,0 0,-1 0,1 0,0-1,1 1,-1 0,0 1,0-1,0 0,1 0,-1 0,2 0,4-2,0 1,-1 0,1 0,9-1,-6 2,34-6,68-2,46 9,-75 1,-50 1,-33-2,1 0,-1 0,0 0,1 0,-1 0,0 0,1 0,-1 0,0 0,1 0,-1 0,0 0,1 0,-1 1,0-1,1 0,-1 0,0 0,0 1,1-1,-1 0,0 0,0 0,1 1,-1-1,0 0,0 1,0-1,0 0,1 1,-1-1,0 0,0 0,0 1,0 0,-6 8</inkml:trace>
  <inkml:trace contextRef="#ctx0" brushRef="#br0" timeOffset="5">2234 221,'0'0,"0"-1,-1 0,1 1,0-1,-1 1,1-1,-1 0,1 1,-1-1,1 1,-1-1,0 1,1 0,-1-1,1 1,-1 0,0-1,1 1,-1 0,0 0,0-1,1 1,-1 0,-1 0,1 0,-1 0,1 1,0-1,-1 0,1 1,0-1,-1 1,1-1,0 1,-1 0,-1 1,0 1,0-1,0 1,1-1,-1 1,1 0,-1 0,1 0,0 1,-2 3,-3 15,1 0,2 0,-4 28,2-8,-36 290,41-268,-3 20,4-82,-1-1,1 0,0 0,0 1,0-1,0 0,0 1,0-1,0 0,1 0,-1 1,0-1,1 0,-1 0,1 1,-1-1,1 0,0 0,-1 0,1 0,0 0,0 0,0 0,0 0,0 0,0 0,0 0,0-1,0 1,0 0,0-1,0 1,1-1,-1 1,0-1,3 1,3 0,0-1,0 0,1 0,-1 0,11-2,-10 1,60-9,70-5,-131 15,0-1,-1 0,1-1,-1 0,1 0,-1 0,0 0,1-1,-2 0,1-1,0 1,9-9,-10 9,13-10</inkml:trace>
  <inkml:trace contextRef="#ctx0" brushRef="#br0" timeOffset="6">2204 532,'0'-3,"3"-2,3-2,3-1,10 0,10 2,1 1,2 2,-3 2,0 1,-4 0,-3 0,-3 0,1 0,1 1,0-4,-1 0,-4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3:57.07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 733,'0'0,"0"0,0 0,-1 0,1 0,0 0,0 0,0 0,0 0,0 0,0-1,0 1,0 0,0 0,0 0,0 0,0 0,-1 0,1 0,0 0,0 0,0 0,0 0,0-1,0 1,0 0,0 0,0 0,0 0,0 0,0 0,0 0,0 0,0 0,0-1,0 1,0 0,0 0,0 0,0 0,0 0,0 0,0 0,0 0,1 0,-1 0,0-1,0 1,0 0,0 0,0 0,6-9,12-15,-12 16,1 0,0 0,-1 0,0 0,0-1,-1 1,0-1,-1-1,0 1,3-10,5-21,1 1,2 1,23-43,-28 65,-1 1,2 1,0 0,0 0,23-20,-17 15,-1 0,-2-1,17-29,-4 6,-1 3,33-47,-59 86,0 1,1-1,-1 1,1-1,-1 1,0-1,1 1,-1-1,1 1,-1-1,1 1,0-1,-1 1,1 0,-1-1,1 1,0 0,-1 0,1 0,-1-1,1 1,0 0,1 0,-2 0,1 1,0-1,-1 0,1 1,-1-1,1 1,-1-1,1 1,-1-1,1 1,-1-1,1 1,-1-1,0 1,1-1,-1 1,0 0,1 1,1 4,-1 1,1-1,0 11,2 26,-2-22,0 1,1-1,2 0,8 28,-4-27,1 0,2 0,0-1,1-1,30 38,-28-42,-2 1,0 0,-1 1,-1 1,14 29,-22-40,1 1,0-1,1 0,0 0,7 9,0-2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43.69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01,'16'-5,"0"-1,-1 0,0-2,0 1,16-12,-25 14,1 0,-1 0,-1-1,1 1,-1-1,0-1,0 1,-1-1,0 1,0-1,0-1,4-13,31-96,-34 103,0 0,-2-1,0 0,0 0,0-15,-4-76,1 2,0 102,0 1,0-1,0 1,0 0,0-1,1 1,-1 0,0-1,1 1,-1 0,1 0,0-1,-1 1,1 0,0 0,1-2,-1 3,-1 0,1-1,0 1,0 0,0 0,0 0,-1-1,1 1,0 0,0 0,0 0,0 0,0 1,-1-1,1 0,0 0,0 0,0 1,-1-1,1 0,0 1,0-1,-1 1,1-1,0 1,1 0,5 5,0 0,-1 1,1-1,-1 1,0 0,-1 1,8 13,13 17,99 119,-98-123,-15-17,18 18,-25-30,1-1,-1 1,1-1,0 0,0 0,0 0,10 3,-1-2,0-1,0-1,0 0,0-1,27-1,-21 0,-7 1,-4 1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53.34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75,'0'0,"0"1,0-1,0 1,0-1,1 1,-1-1,0 0,0 1,1-1,-1 1,0-1,1 0,-1 1,0-1,1 0,-1 1,1-1,-1 0,0 0,1 0,-1 1,1-1,-1 0,1 0,-1 0,1 0,-1 0,1 0,-1 0,1 0,0 0,16 0,-12-1,-1 1,1-2,-1 1,0 0,0-1,1 0,-1 0,0 0,0-1,-1 1,1-1,0 0,-1 0,0 0,1-1,-1 1,3-5,4-7,-1-1,-1 0,8-19,-1 3,-7 13,-1-1,-1 1,-1-1,0 0,1-23,-3 19,2 0,0 0,10-26,-12 44,0-1,0 1,0 1,1-1,0 0,7-6,-10 11,0 0,0 0,0 0,1 0,-1 0,0 0,1 0,-1 0,0 1,1-1,-1 1,1-1,-1 1,3-1,-2 1,-1 0,0 0,0 1,0-1,0 0,0 1,0-1,0 1,1-1,-1 1,0-1,0 1,-1 0,1-1,0 1,0 0,0 0,0 0,-1 0,1 0,0 0,0 1,43 80,-30-52,25 37,25 16,9 15,-58-75,1-2,0 0,35 34,-37-41,1 0,1-1,0-1,0-1,22 12,-19-14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57.66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60 1,'-155'0,"148"0,0 1,1 0,-1 0,0 1,0 0,1 0,-1 1,1 0,0 0,0 0,0 1,0 0,0 0,1 0,0 1,-8 8,2 0,1-1,0 1,1 1,0 0,-12 29,16-31,1 0,1 0,0 1,1-1,0 0,0 15,4 76,1-32,-3-67,0 7,0-1,3 16,-2-22,0 1,1-1,-1 0,1 0,0 0,0 0,0-1,0 1,4 4,0-2,0 1,0-1,1 0,-1 0,1-1,1 0,-1 0,1-1,0 0,0 0,0-1,1 0,-1 0,10 1,-8-2,0-1,0 0,1 0,-1-1,0-1,0 1,0-2,0 1,0-2,0 1,-1-1,12-5,-13 4,0 0,0-1,0 0,0 0,-1 0,0-1,0 0,-1 0,10-12,-12 11,0 1,0 0,-1-1,1 0,-1 0,-1 0,0 0,0 0,0-1,-1 1,0-1,1-7,-2 8,1 1,-1 1,0-1,0 1,0 0,0-1,-1 1,0-1,0 1,-1 0,1 0,-5-9,5 13,0 0,1 0,-1 0,1 0,-1 0,1 0,-1 0,1-1,0 1,-1 0,1 0,0 0,0 0,0 0,0-1,0 1,0 0,0 0,0 0,0 0,1-1,-1 1,1-1,0 0,0 0,1 1,-1-1,0 0,1 1,-1 0,1-1,0 1,-1 0,1 0,0 0,2-1,5-2,1 0,0 1,0 0,12-1,49-10,-78 14,-11 3,13 0,0 0,0 0,0 0,0 1,1-1,-1 1,1 0,0 0,0 1,1-1,-1 1,1 0,0 0,1 0,-1 0,-3 9,0 8,0-1,-6 45,8-43,1 6,0 56,3-67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24.45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96,'1'0,"0"0,0 0,-1-1,1 1,0-1,-1 1,1 0,0-1,-1 1,1-1,0 0,-1 1,1-1,-1 1,0-1,1 0,0 0,2-3,49-68,-19 25,-23 31,0 0,13-31,-15 30,0 0,20-28,-23 38,-1 0,0 0,0 0,0-1,-1 1,0-1,-1 0,0 0,0 0,0 0,0-15,-1 27,-1 1,1-1,0 0,0 0,1 0,1 4,2 5,8 33,12 32,-21-67,0-1,1-1,1 1,0-1,10 14,80 84,-91-102,0-1,0 0,0 0,1-1,-1 0,1 0,0 0,0 0,0-1,11 3,4-1,40 3,-29-4,35 4,-43-5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3:45.75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888 1,'-1'1,"1"1,-1 0,1 0,-1 0,0-1,0 1,0 0,0-1,0 1,0 0,0-1,-1 0,1 1,-3 1,0 1,-88 99,-30 29,48-56,-95 125,114-132,42-54,-17 15,-5 5,20-19,-215 258,226-269,0 1,0 0,1 0,-1 0,-2 9,0 6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34.66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3 0,'1'7,"-1"0,1 0,0-1,1 1,0-1,0 1,3 7,25 43,-7-15,-11-16,1-1,1-1,26 35,38 27,-72-79,-5-6,1 0,-1 1,0-1,0 1,0-1,1 1,-2-1,1 1,0 0,0 0,0-1,-1 1,1 3,-1-4,0 0,0 0,0 0,-1 0,1-1,0 1,-1 0,1 0,-1-1,1 1,-1 0,1-1,-1 1,1 0,-1-1,0 1,1-1,-1 1,0-1,1 1,-1-1,0 1,0-1,0 0,1 1,-1-1,0 0,0 0,0 0,0 0,0 0,0 0,-23 3,-1-1,1-1,-37-4,8 1,4 1,28 1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3:47.69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,'1'0,"-1"-1,1 1,0-1,0 1,0 0,-1-1,1 1,0 0,0 0,0 0,0-1,-1 1,1 0,0 0,0 0,0 0,0 1,0-1,0 0,-1 0,1 0,0 1,0-1,0 0,-1 1,1-1,0 1,0-1,-1 1,2 0,20 19,-11-6,-2 0,0 1,0 0,-2 0,7 18,5 8,95 185,-108-215,1 1,1-1,0-1,11 12,3 4,8 9,-21-25,1 1,-1 0,-1 0,0 1,-1 0,9 21,-7-9,-3-6,1 0,18 33,-13-34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3:49.90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68 6,'1'-1,"-1"1,0 0,0 0,0 0,0-1,0 1,0 0,0 0,0 0,0-1,-1 1,1 0,0 0,0 0,0 0,0-1,0 1,0 0,0 0,0 0,0 0,-1-1,1 1,0 0,0 0,0 0,0 0,0 0,-1 0,1 0,0-1,0 1,0 0,-1 0,1 0,0 0,0 0,0 0,-1 0,-9 4,-9 10,18-13,-74 65,65-56,1 1,0 0,0 1,1-1,-7 15,5-5,0 1,2 0,0 0,-7 41,13-56,-1 1,1-1,-1 0,0 1,-1-1,1 0,-7 8,3-4,-3 6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3:51.33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69'55,"-30"-21,25 26,-38-34,1-1,40 29,-60-49,0 1,-1 0,11 11,-3 2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00.16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73 38,'-2'-3,"-1"0,1 0,-1 0,0 0,0 1,0-1,-1 1,1 0,0 0,-1 0,0 0,1 1,-1-1,0 1,0 0,0 0,0 1,1-1,-1 1,0 0,0 0,-5 0,-4 1,0 1,0 1,0 0,0 0,-18 8,20-5,-1 0,-12 8,-7 4,20-12,0 0,0 1,0 1,-17 15,24-19,0 0,0 0,1 1,0-1,0 1,0 0,0 0,1 0,-1 0,1 0,1 0,-1 1,-1 9,0 31,5 67,0-31,-2-69,0 0,1 0,0 0,1 0,6 18,-8-28,1 0,0 0,1 0,-1-1,1 1,-1 0,1-1,0 1,-1-1,1 0,1 1,-1-1,0 0,0 0,1-1,-1 1,1 0,0-1,-1 0,1 1,0-1,0 0,0 0,0-1,0 1,0-1,0 1,6-1,13-1,0-2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02.63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 1,'0'0,"0"0,0 0,0 0,0 0,-1 1,1-1,0 0,0 0,0 0,0 0,0 1,0-1,-1 0,1 0,0 1,0-1,0 0,0 0,0 0,0 1,0-1,0 0,0 0,0 1,0-1,0 0,0 0,0 1,0-1,0 0,0 0,1 0,-1 1,0-1,0 0,10 5,14-2,-22-3,157 1,-14-1,-120 2,-5 1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07.9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45,'17'-8,"-6"4,0-2,0 1,17-14,29-21,-39 28,0 0,17-16,-30 23,-1-1,0 1,0-1,0 0,0 0,-1-1,5-12,8-17,18-17,-19 30,18-35,-26 43,-3 5,0 1,1 0,0 0,10-13,-15 22,1-1,-1 1,1-1,-1 1,1-1,-1 1,1-1,0 1,-1 0,1-1,0 1,-1 0,1-1,0 1,-1 0,1 0,0 0,0 0,-1 0,1 0,0 0,0 0,-1 0,1 0,0 0,-1 0,1 0,0 1,0-1,-1 0,1 1,-1-1,1 0,0 1,-1-1,1 1,-1-1,1 1,-1-1,1 1,-1-1,1 1,0 1,3 3,0 1,0 0,5 11,-6-11,5 12,12 34,4 12,36 92,-49-122,-4-19,0 0,1 0,1 0,13 16,8 16,-5-6,-13-24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09.05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21 5,'0'0,"0"0,0-1,-1 1,1 0,0 0,0-1,0 1,0 0,0 0,0 0,0-1,0 1,-1 0,1 0,0 0,0 0,0-1,0 1,-1 0,1 0,0 0,0 0,0 0,-1 0,1-1,0 1,0 0,-1 0,1 0,0 0,0 0,-1 0,1 0,0 0,0 0,0 0,-1 0,1 0,0 0,0 0,-1 0,1 1,0-1,-12 4,-4 5,1 0,1 1,0 1,0 0,-18 21,10-11,-89 100,62-66,36-4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10.00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,'3'-2,"8"-2,5 6,2 4,1 5,1 2,1-1,-1-2,-2 2,-1 1,-1 1,5 1,0-2,0 4,-1 1,-5 1,-4 0,-4-4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12.60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99,'5'-1,"0"0,-1-1,1 1,-1-1,1 0,-1-1,0 1,1-1,3-3,2-1,0 1,0 0,0 0,-1-1,0-1,0 0,-1 0,0 0,-1-1,0 0,0-1,7-12,-9 12,-1-2,0 1,0 0,-1-1,-1 1,3-25,-5-72,-2 47,1 9,1-44,0 82,2 0,0 0,1 0,6-21,-8 31,1 1,-1 0,1 0,0-1,0 1,0 1,0-1,1 0,-1 0,1 1,-1 0,1-1,0 1,0 0,6-3,-7 4,0 1,-1-1,1 0,0 1,0 0,-1-1,1 1,0 0,0 0,0 0,-1 0,1 0,0 1,0-1,0 0,-1 1,1-1,0 1,-1 0,1 0,0 0,-1-1,1 1,-1 1,1-1,-1 0,0 0,1 0,-1 1,0-1,0 1,1 1,7 11,-2 0,12 29,-3-5,9 17,41 77,-54-110,1 0,2-2,27 33,-30-41,1 1,23 17,-29-25,0-1,0 1,0-2,1 1,-1-1,1 0,0-1,8 2,-1-2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15.01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7'0,"0"0,0 1,0 0,0 0,-1 1,1 0,0 0,-1 0,1 1,-1 0,0 1,0-1,0 1,0 0,5 5,7 5,1-2,0 0,27 12,-7-4,-33-16,1 0,12 11,-6-3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24.99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021 7162,'-3'-3,"1"0,0 0,0 0,0 0,-4-7,-1-3,-31-46,-10-15,-53-109,-6-96,23-4,5 16,-45-97,-82-283,157 433,-41-431,62 43,7 248,0 0,22-200,0 518,1 1,2-1,12-47,40-99,-21 67,15-41,-21 94,54-85,50-106,-36-1,-89 231,29-70,-29 78,0 0,0 0,20-24,70-66,-32 38,-44 40,24-35,-28 35,36-39,-28 38,2 1,0 2,2 1,33-21,79-40,-102 66,-26 13,24-14,-28 14,0-1,0 0,13-10,-8 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48.20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0 1214,'0'0,"-1"0,1 0,0 0,-1 0,1 0,0 0,-1 0,1 0,0-1,-1 1,1 0,0 0,-1 0,1 0,0 0,-1 0,1-1,0 1,0 0,-1 0,1-1,0 1,0 0,-1 0,1-1,0 1,0 0,0 0,-1-1,1 1,0 0,0-1,0 1,0 0,0-1,0 1,0 0,0-1,0 1,0 0,0-1,0 1,0 0,0-1,0 1,0 0,0-1,0 1,0 0,0-1,1 1,-1 0,0-1,0 1,1-1,12-20,-11 17,21-25,45-45,11-13,-50 50,96-132,-112 149,1 0,1 1,1 1,1 0,0 1,1 1,1 1,1 1,28-17,-32 21,-1 0,0 0,20-21,35-43,-56 59,1 0,0 2,0 0,1 1,27-16,-26 17,0-1,18-16,-19 15,0 0,21-12,-11 10,49-26,-65 37,1 0,-1 0,1 1,-1 0,18-1,-18 3,-1 0,0 0,0-1,0 0,0-1,0 0,0 0,-1-1,12-6,-9 4,1 0,-1 1,1 0,0 1,25-5,65-4,-6 1,-56 6,0 1,69 1,-96 4,-1-2,0 1,0-2,17-5,-14 4,1 0,16-1,37 2,9-1,51-14,-89 13,1 2,62 3,-44 2,862-2,-502 0,-173 18,-111-5,32 5,35 2,451-13,-399-8,238 1,-443-2,59-11,25-1,-48 11,81-5,-85 3,74-8,-102 5,10-3,104-3,459 14,-238 1,-380-1,206 9,-156-5,-38-3,0 1,0 0,28 8,5 4,1-3,0-2,78 3,-119-10,0 0,0 1,-1 0,1 0,21 11,-17-7,33 9,5-6,100 5,-107-14,-16 0,61 9,-19 2,109 5,74-14,-169-4,33 9,-19-1,-68-4,-1 1,61 16,-57-11,32 8,56 11,-1 3,10 1,-57-23,-41-5,0 1,46 13,-45-9,0-2,1-1,40 1,36 5,-93-7,1 0,24 10,1 0,11 1,1-3,93 9,-117-17,53 13,6 2,-37-10,-42-7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18.93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7 1,'0'34,"1"-12,-1 0,-1 0,-7 42,3-43,2-8,0 0,0-1,-1 1,-1-1,-11 20,12-23,-1 0,1 0,1 1,0-1,0 1,1 0,0 0,0-1,1 1,1 0,0 13,0-1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21.0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09 17,'0'-1,"1"0,0 0,-1 1,1-1,0 0,0 1,0-1,0 1,0-1,0 1,-1 0,1-1,0 1,0 0,0 0,0-1,0 1,2 0,-1 0,13-3,0 1,0 0,0 1,0 1,18 2,-24-1,1 1,-1 0,0 0,1 1,-1 0,0 1,0 0,16 10,91 54,-105-60,-1-1,0 1,0 1,13 15,-18-19,-1 1,-1 0,1 0,-1 0,0 0,0 0,-1 0,1 1,-1 0,1 10,-1-2,0 0,-1 0,-1 0,0 0,-1 1,-6 26,5-36,0-1,0 1,-1-1,1 0,-1 1,-1-1,1 0,-1-1,0 1,-5 4,1-2,0 0,0-1,0-1,-1 1,-12 5,-18 12,32-19,1 1,-1-1,0 0,0-1,0 0,-1 0,1 0,-1-1,-9 1,-43 2,-89-6,57-2,-119 3,195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47.02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2'0,"7"0,3 0,3 0,1 0,0 0,1 0,-1 0,-1 0,3 0,0 0,3 0,5 0,0 0,-1 0,-5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48.34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7 0,'1'60,"0"-21,-4 51,0-74,-1-1,0 0,-7 16,6-16,0 0,1 0,-3 18,5-2,2 44,0-45,1-4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4:49.47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6,'3'-3,"3"0,3 0,8 0,3 1,1 1,-1 1,-1-1,1 1,0 1,1-1,-2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02.83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527,'7'0,"0"-1,-1 0,1 0,0-1,0 1,-1-2,1 1,-1-1,0 0,0 0,0-1,0 1,0-1,-1-1,10-8,-2-1,-1-1,0 0,-1 0,15-27,-19 26,12-30,-14 30,15-27,-11 26,-1 0,0-1,-2 0,0 0,5-23,-9 27,22-80,-24 93,1 0,-1 0,1 0,-1 0,1 0,-1 0,1 0,-1 0,1 0,0 1,0-1,-1 0,1 0,0 0,0 1,0-1,0 1,0-1,0 0,0 1,2-1,-2 1,1 0,0-1,0 1,-1 0,1 0,0 1,0-1,-1 0,1 1,0-1,-1 1,3 0,4 3,0 1,-1-1,1 1,8 9,18 17,56 69,-21-21,-7-2,-42-50,-15-22,0 0,1 0,0-1,-1 0,1 0,1 0,-1 0,1-1,-1-1,1 1,8 2,8 2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05.14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8 0,'-12'280,"12"-274,-3 9,2 0,0 1,1-1,0 0,4 26,0-32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06.16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95,'0'-3,"0"0,0 0,0 0,0 0,1 0,-1 0,1 0,0 0,0 1,0-1,0 0,1 1,-1-1,1 0,0 1,-1 0,1-1,0 1,0 0,1 0,-1 0,0 0,1 0,-1 1,1-1,-1 1,1 0,0-1,0 1,-1 1,1-1,0 0,5 0,14-2,24 0,0 1,-1-1,-24 2,35-5,-43 2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06.97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4 1,'-1'0,"-1"1,1 0,0 0,-1 0,1 0,0-1,0 2,0-1,0 0,0 0,0 0,0 0,0 1,0-1,0 0,0 3,-1-1,-4 8,0 0,1 1,0 0,1 0,0 0,1 0,0 0,-1 24,2 8,4 53,0-23,-2 42,0-95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09.11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567,'4'-9,"0"0,1 1,-1 0,1 0,8-8,9-18,-1-4,-3-1,18-54,16-86,-52 176,7-23,0 1,14-31,-20 55,-1 0,0 0,1 0,-1 0,1 0,0 1,-1-1,1 0,0 0,-1 0,1 0,0 1,0-1,0 0,-1 1,1-1,2 0,-2 1,-1 0,1 0,-1 0,1 0,0 0,-1 0,1 0,-1 0,1 1,-1-1,1 0,-1 0,1 1,-1-1,1 0,-1 1,1-1,-1 0,0 1,1-1,-1 1,0-1,1 2,3 4,-1 0,0 0,0 1,2 8,-3-9,26 99,-7-17,-9-52,18 41,-25-66,0-1,1 1,0-2,1 1,0-1,0 1,1-2,12 11,-16-16,1 0,-1 0,1 0,0-1,0 0,0 0,0 0,0-1,0 0,1 1,5-1,7 0,35-2,-39 0,4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7:50.07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86 0,'2'4,"45"80,-38-70,0-1,1-1,0 0,13 12,-12-14,-6-6,0 0,0 0,-1 1,1-1,-1 1,0 0,0 1,-1-1,1 1,2 6,-6-11,0 0,0 0,0 0,0 0,0 0,0-1,0 1,-1 0,1 0,0 0,0 0,-1 0,1 0,0-1,-1 1,1 0,-1 0,1 0,-1-1,0 1,1 0,-1-1,0 1,1-1,-1 1,0-1,0 1,1-1,-1 1,-2 0,-29 11,27-11,-12 4,8-2,-1 0,1 0,-1 0,1 2,-15 8,10-4,0-1,-1-1,1 0,-19 6,31-12,-22 8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10.90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45 7,'0'-2,"-2"-1,-7 2,-3 4,-3 4,-4 4,2 9,1 7,0 4,4-1,1-4,2-3,3-5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12.43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3'0,"3"3,2 5,4 5,6 4,3 2,1 3,-2 0,0-1,-3-1,2-2,-3-2,-3 5,-5-2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17.1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34,'6'0,"0"0,0-1,0 0,-1 0,1 0,0-1,-1 1,8-4,-2-1,-1 0,19-15,-4 2,24-23,-41 33,0 1,0-1,-1-1,0 1,-1-1,6-12,1-11,-11 26,1-1,1 0,-1 1,1 0,0 0,1 0,5-7,61-73,-48 57,-9 10,13-23,-18 27,0 2,1-1,20-23,-17 26,0 0,0 1,18-11,-24 17,1 1,0 0,0 0,1 0,-1 1,1 1,-1-1,10 0,-15 3,0 0,-1 0,1 0,0 0,0 1,0-1,-1 1,1 0,0 0,-1 0,1 0,-1 0,1 1,-1-1,0 1,1-1,-1 1,0 0,0 0,0 0,2 2,4 7,0 0,-1 0,7 16,-1-4,-2-3,13 31,-20-38,1-1,1 0,0 0,1-1,0 0,0 0,18 19,-18-24,1 1,0-1,0 0,1-1,-1 0,1 0,0-1,1 0,-1 0,1-1,0 0,19 2,-16-4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19.78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62 16,'-2'-5,"-4"-2,-3 3,0 5,-9 12,-3 9,-1 13,-2 4,1-4,1-3,3-7,2-1,3 0,2-1,-2 2,1 0,3-2,4-5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20.68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,'0'-2,"2"-2,2 4,2 6,0 4,1 4,3 1,1 7,5 1,1 2,-2-1,0 6,-1 0,-1-5,6-7,-1-6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27.5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2'0,"4"0,6 0,3 0,4 0,9 0,5 0,-1 0,-4 0,-3 0,-6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29.10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1 0,'-1'0,"0"1,0-1,-1 0,1 1,0-1,0 1,0-1,0 1,0-1,0 1,0 0,0 0,1-1,-1 1,0 0,0 0,0 0,1 0,-1 0,1 0,-2 2,-9 24,11-27,-6 22,2 0,0 0,-1 27,1-11,-1 28,-3 19,5-69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30.24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6,'3'0,"2"-2,4-2,5 1,3 1,8 0,3 1,-1 0,-3 1,-3 0,-4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34.42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92,'1'0,"-1"0,0 1,0-1,0 0,0 0,0 0,1 1,-1-1,0 0,0 0,0 0,0 0,1 1,-1-1,0 0,0 0,1 0,-1 0,0 0,0 0,0 0,1 0,-1 1,0-1,0 0,1 0,-1 0,0 0,0 0,1 0,-1 0,0-1,0 1,1 0,-1 0,0 0,0 0,1 0,-1 0,0 0,1-1,15-5,-10 4,29-10,-1-2,46-23,-70 31,0-1,0 1,-1-2,0 1,0-1,0 0,-1-1,0 0,-1-1,0 1,8-17,-2-1,-7 14,0 0,1 1,1-1,11-14,56-66,-34 53,-28 28,0-1,16-19,-12 8,54-68,-66 84,1 1,-1-1,-1 0,1 0,-1-1,-1 1,6-19,-9 27,0-1,0 0,0 1,0-1,0 0,0 1,1-1,-1 0,0 1,1-1,-1 0,0 1,1-1,-1 1,1-1,-1 0,0 1,1-1,0 1,-1 0,1-1,-1 1,1-1,0 1,-1 0,1-1,-1 1,2 0,-1 0,0 1,0-1,0 1,0-1,0 1,0-1,0 1,0 0,-1-1,1 1,0 0,0 0,-1 0,1 0,0 0,-1 0,1 0,0 2,122 215,-109-193,10 28,-16-35,0 0,1-1,0 0,16 20,56 53,-65-74,-4-2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35.79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364'0,"-356"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8:12.58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890 10647,'2'-1,"1"1,-1-1,1 0,-1 0,0 0,1 0,-1 0,4-3,8-3,101-46,5-1,-93 42,0 0,45-30,42-40,-48 36,82-43,-12 8,-101 58,57-50,-74 57,51-50,-59 55,0 0,-1-1,0 0,8-17,3-10,32-57,-44 82,-1 0,0-1,-1 0,0 0,-1 0,5-29,42-200,-27 140,13-118,-34 152,-3 44,1-1,1 1,10-44,-5 41,-1 0,-2-1,2-46,-7-91,-2 74,1 61,-1 0,-2 0,-9-35,-32-93,-8-42,39 113,7 40,-26-95,-28-28,45 127,-30-60,-31-40,33 66,-102-157,105 175,19 30,-41-43,42 51,0-1,2-1,-20-32,-74-163,40 90,12 24,30 43,-40-120,56 141,-2 1,-23-42,32 66,1 0,-6-22,8 23,-1 1,0-1,-12-21,-96-188,85 162,-109-210,85 168,22 45,-29-79,24 44,-4 0,-4 3,-4 2,-86-121,51 86,-35-46,23 50,-99-129,44 66,-3-2,60 65,80 108,0 0,0 1,-1 0,-1 1,-20-12,19 14,1-1,0-1,1-1,1 0,-16-16,12 4,0 0,2 0,-21-44,16 22,-17-60,31 85,2 0,0 0,-1-37,6-65,1 49,-1-751,-2 424,9 312,-1 6,-4 38,2-1,14-53,-5 25,-10 59,0-1,1 1,13-27,-12 31,-1-1,0 0,-1 0,0 0,-1 0,3-24,-2-8,10-45,1-4,-14 90,-1 0,0-1,0 1,0 0,0 0,-1 0,0-4,1 6,0 1,-1-1,1 1,0-1,0 0,-1 1,1-1,0 1,-1-1,1 1,0-1,-1 1,1-1,-1 1,1 0,-1-1,1 1,-1-1,1 1,-1 0,0 0,1-1,-1 1,1 0,-1 0,0 0,1 0,-1-1,1 1,-1 0,0 0,1 0,-1 0,0 1,1-1,-1 0,0 0,1 0,-1 0,1 1,-2-1,-4 3,0 0,0 0,1 1,-1-1,0 1,1 1,-8 7,-32 39,30-33,-11 11,-14 17,39-45,0 0,0 1,0-1,0 1,1-1,-1 1,0-1,1 1,-1 0,1-1,-1 1,1-1,0 4,0-4,0-1,0 1,1 0,-1 0,0 0,1 0,-1 0,1-1,-1 1,1 0,-1-1,1 1,-1 0,1-1,0 1,0 0,-1-1,1 1,0-1,0 1,-1-1,1 0,0 1,0-1,0 0,1 1,6 1,0 0,1 0,-1-1,0 0,12-1,46-3,-18 0,-26 1,43-9,-3 0,-38 9,-17 2,1 0,0-1,-1 0,1 0,-1-1,0 0,0 0,10-5,-16 6,0 1,0-1,0 1,0-1,0 1,-1-1,1 1,0-1,0 0,-1 1,1-1,-1 0,1 0,-1 1,1-1,-1 0,1 0,-1 0,1 0,-1 0,0 0,0 0,1 1,-1-1,0 0,0 0,0 0,0 0,0 0,0 0,-1 0,1 0,0 0,0 0,-1 0,1 0,0 0,-1 0,1 1,-1-1,1 0,-1 0,1 0,-2 0,-3-4,0-1,0 1,0 1,-11-8,10 8,-19-14,-5-4,-37-33,41 29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37.7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40 0,'-2'3,"1"1,-1-1,1 0,-1 0,1 1,0-1,0 1,1-1,-1 1,1-1,-1 1,1-1,1 5,-2 2,0 177,0 8,1-191,0 0,-1-1,1 1,-1 0,0 0,0-1,-1 1,1-1,-1 1,1-1,-1 1,0-1,-4 4,-1 0,0 0,-1 0,-16 10,-6 6,21-15,-1 0,0-1,-13 7,6-5,-1-2,-32 11,40-16,1 0,-1 0,0 0,0-2,0 1,0-1,-12-2,17 1,1 0,0 0,0-1,1 0,-1 0,0 0,1 0,-1 0,1-1,-1 0,1 1,0-1,0-1,1 1,-1 0,0-1,1 1,-4-8,0-1,1-1,0 1,0-1,-4-22,5 15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41.10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94,'1'-1,"0"0,0 0,0 0,0 0,0 0,0-1,-1 1,1 0,0 0,0 0,0-2,2-3,8-8,-1-1,-1 0,9-21,-10 18,2 1,14-22,-14 25,0-2,-1 0,8-18,-10 15,0 2,0 0,-2 0,0 0,-1 0,4-31,-8 41,1 1,-1 0,1 0,1 0,-1 0,1 1,0-1,3-5,-4 9,0 0,0 0,0 0,0 1,1-1,-1 1,1-1,-1 1,1-1,-1 1,1 0,0 0,0 0,0 0,-1 0,1 0,0 0,0 1,0-1,0 1,0-1,0 1,1 0,-1 0,0 0,0 0,2 0,3 1,-1 1,0-1,0 1,0 1,-1-1,1 1,0 0,7 5,43 35,-39-29,30 27,-2 2,49 58,-2 0,-67-75,56 46,-14-15,-63-53,1 1,-1-1,0 1,-1 0,5 7,1 7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42.02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50 10,'0'-1,"0"1,0 0,0-1,0 1,0-1,-1 1,1-1,0 1,0-1,-1 1,1 0,0-1,-1 1,1 0,0-1,-1 1,1 0,0 0,-1-1,1 1,-1 0,1 0,-1-1,1 1,-1 0,1 0,0 0,-1 0,1 0,-1 0,1 0,-1 0,-17 0,12 2,1 1,-1-1,1 1,-1 0,1 1,0-1,0 1,1 0,-1 0,1 0,-4 6,-5 3,-5 4,2 1,-28 40,-19 47,19-31,34-59,-1 1,0-2,-1 0,0 0,-2-1,1 0,-27 18,20-22,5-7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43.0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2'0,"7"0,3 0,3 0,1 2,0 4,1 3,-1 7,2 4,1 1,-1-3,-1-2,0-2,-1 0,-3-2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25:45.3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2'0,"7"3,3 0,3 1,1 3,0 4,1 3,-1 0,2 2,1-1,-1-1,-1 3,0 1,-4-1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20.69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9 0,'-1'10,"0"0,-3 14,-2 8,-16 137,10-87,-2 96,12-157,-1-1,0 1,-1-1,-9 25,4-16,5-13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42.2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950,'102'-99,"97"-103,-180 179,21-34,-22 30,22-25,-8 15,46-67,-27 29,-31 49,-1-2,27-54,-43 74,0-2,0 1,-1 0,0 0,0-17,4-17,-6 41,0 1,0 0,1 0,-1 0,0 0,0 0,1 1,-1-1,1 0,-1 0,1 0,-1 0,1 0,-1 0,1 1,0-1,-1 0,1 0,0 1,0-1,0 1,-1-1,1 1,0-1,0 1,0-1,0 1,0 0,0-1,0 1,0 0,0 0,0 0,0 0,0 0,0 0,2 0,2 1,0 1,0 0,1 0,-1 0,9 6,-6-4,27 15,-1 1,-1 2,-1 1,-1 1,52 53,96 107,-144-150,63 46,6 6,-89-72,0 2,-1 0,-1 0,17 28,115 177,-139-213,0 0,1-1,0 0,9 8,2-2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52.12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85 79,'-1'-4,"0"1,-1-1,1 1,-1-1,1 1,-1 0,0-1,-1 1,1 0,-1 0,-4-4,3 3,0 1,0 0,-1 0,1 0,-1 0,0 1,1-1,-1 1,0 0,0 1,-1-1,1 1,0 0,0 1,-11-1,3 1,-1 1,1 0,-1 1,1 0,-15 5,20-4,0 0,1 0,-1 1,1 0,0 1,0 0,1 0,0 0,-1 0,2 1,-11 12,0 4,1 0,-16 30,28-47,0 1,1-1,-1 0,1 1,0 0,0-1,1 1,0 0,0 0,0 0,1 0,-1 0,2 0,-1 0,0 0,1 0,0-1,1 1,-1 0,1 0,0-1,1 1,-1-1,1 0,5 7,-3-3,1-1,1-1,-1 1,1-1,0 0,1 0,-1-1,1 0,1-1,-1 1,18 7,106 38,-114-45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47.17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80,'0'1,"0"-1,0 0,0 0,0 0,0 0,0 1,0-1,0 0,0 0,0 0,0 0,0 1,0-1,0 0,0 0,0 0,1 0,-1 0,0 1,0-1,0 0,0 0,0 0,0 0,0 0,1 0,-1 0,0 0,0 1,0-1,0 0,0 0,1 0,-1 0,0 0,0 0,0 0,0 0,1 0,7-3,7-8,-15 11,12-10,11-7,-2-2,37-39,-52 50,0 0,-1-1,0 1,0-1,-1 0,0 0,0 0,-1-1,0 1,-1-1,0 0,1-12,-2-177,-3 94,2 69,1-41,-2 76,1 0,0 0,1 0,-1 0,0 1,0-1,0 0,0 0,1 0,-1 0,0 0,1 1,-1-1,1 0,-1 0,1 1,-1-1,1 0,-1 1,2-2,-1 2,0-1,-1 1,1 0,0 0,0 0,-1 0,1 0,0 0,0 0,-1 0,1 0,0 0,-1 0,1 1,0-1,0 0,-1 0,1 1,1 0,2 1,0 1,0 0,0 0,0 1,6 6,7 13,27 44,-30-42,29 36,-18-29,2-1,2-1,56 46,-43-48,67 33,-107-60,62 38,5 3,140 65,-171-87,-28-14,0 0,1-1,-1 0,1-1,1 0,-1-1,15 3,-6-4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56.71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61 17,'-2'-1,"0"-1,-1 0,1 1,0 0,-1 0,1 0,0 0,-1 0,0 0,1 0,-1 1,-3-1,-36-1,28 2,-205 1,217-2,1 1,-1 0,1 0,-1 0,0 0,1 0,-1 1,0-1,1 0,-1 1,1-1,-1 1,1-1,-1 1,1 0,-1 0,1 0,0 0,-1 0,1 0,0 0,0 0,0 0,0 0,0 1,0-1,0 1,0-1,0 0,1 1,-1-1,0 1,1 0,0-1,-1 1,1-1,0 3,-4 20,2 0,1 0,4 45,0-7,-3 261,0-319,0 0,0 0,0 0,1-1,0 1,0 0,0 0,0-1,3 8,-2-9,-1 0,1 0,-1 0,1-1,-1 1,1 0,0-1,0 1,0-1,0 0,0 1,0-1,0 0,0 0,1-1,-1 1,4 1,1-1,0-1,-1 1,1-1,0 0,-1-1,1 1,-1-1,1-1,0 1,-1-1,0 0,0-1,9-4,8-5,-1-2,23-16,-21 12,-8 8,-10 7,0-1,0-1,8-7,-12 10,0 0,0 0,-1 0,1 0,-1 0,0-1,0 1,1 0,-2-1,1 1,0-1,0 1,0-6,0 1,-1-1,0 0,0 0,0 1,-1-1,0 1,-2-9,1 11,0 1,0-1,0 0,0 1,-1-1,0 1,0-1,0 1,0 0,-1 1,-5-7,-30-18,39 28,-1 0,1 0,0 0,-1-1,1 1,-1 0,1 0,-1-1,1 1,0 0,-1-1,1 1,0-1,-1 1,1 0,0-1,0 1,-1-1,1 1,0-1,0 1,0-1,0 1,-1-1,1 1,0-1,0 1,0-1,0 1,0-1,0 1,0-1,1 1,-1-1,0 1,0-1,0 1,0-1,1 1,-1 0,0-1,0 1,1-1,-1 1,0-1,1 1,-1 0,1-1,-1 1,0 0,1 0,0-1,3-2,1 1,0 0,0 0,7-2,-1 1,14-6,22-9,96-22,-138 39,1 0,0 1,0 0,0 0,9 1,-14-1,-1 0,1 1,0-1,0 0,-1 0,1 0,0 1,-1-1,1 0,0 1,-1-1,1 1,0-1,-1 1,1-1,-1 1,1-1,-1 1,1 0,0 0,-1 0,0 0,0 0,0 0,0 0,0 0,0 0,-1 0,1 0,0 0,0 0,-1 0,1-1,-1 1,1 0,-1 0,1 0,-1-1,1 1,-1 0,0 0,-1 0,-15 16,12-12,0 0,0-1,0 2,1-1,-4 6,1 3,0 0,1 1,1 0,0 0,0 0,2 0,-4 31,5 6,3 56,1-29,-3 15,1-74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8:45.74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0492,'0'-2,"0"1,1-1,-1 0,1 0,-1 0,1 0,-1 1,1-1,0 0,0 1,0-1,0 1,0-1,0 1,1-1,-1 1,0 0,1-1,-1 1,1 0,-1 0,1 0,-1 0,1 0,0 1,2-2,5-1,1 0,-1 0,18-1,-25 3,195-17,-49 6,-118 7,-2-2,1 0,41-18,-33 12,39-10,18 8,-65 12,0-2,0 0,28-11,43-13,-46 14,177-49,-133 34,211-74,-254 77,68-45,-57 31,-25 15,37-33,-1 1,-66 50,1-1,-1-1,-1 0,16-19,29-50,-52 73,50-70,16-26,-56 78,-2 0,0-1,-1 0,-1-1,-2 1,6-38,-5 8,-3 0,-3-60,-2-10,-3-112,0 198,-3 1,-19-73,-37-72,27 96,-3 1,-54-87,-21 11,41 62,43 59,-110-156,-13 13,56 82,-116-122,120 123,73 77,1 0,-21-40,-74-130,43 101,33 46,-1-2,10 14,1-2,2 0,-23-47,-11-53,-5-10,-52-138,78 152,10 29,-13-34,-79-240,115 362,-72-226,47 120,-23-104,29 94,-12-246,6 48,26 299,-4-68,6-141,4 118,-4 28,6-129,0 196,1 1,17-53,-1 9,-1-21,14-51,2 42,-2 0,-27 80,1 1,1 0,0 0,14-20,-11 21,-2-1,0 1,-1-2,7-24,6-20,2 2,33-61,-41 88,-9 21,0 1,1 0,1 0,15-19,-4 7,-1-1,18-32,8-12,36-41,-72 99,2 1,0-1,0 2,1-1,0 2,15-10,-11 8,0-1,-1 0,18-20,42-52,110-94,-131 128,-2-1,64-85,-44 54,-44 53,-2-2,28-42,-29 36,26-47,-38 6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47.11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59 12,'0'-1,"0"1,0-1,0 1,0-1,-1 1,1-1,0 1,0-1,0 1,-1-1,1 1,0 0,0-1,-1 1,1 0,0-1,-1 1,1 0,0-1,-1 1,1 0,-1-1,1 1,-1 0,1 0,0 0,-1-1,1 1,-1 0,1 0,-1 0,1 0,-1 0,1 0,-1 0,1 0,-1 0,1 0,-1 0,1 0,-1 1,0-1,-21 8,2 6,1 1,0 1,-16 19,0-2,-15 16,-31 27,71-69,0 1,1 0,0 0,1 1,0 0,0 1,1 0,0 0,1 1,0-1,-9 24,8-17,-1 0,-10 17,4-9,2-2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48.46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5'0,"7"5,6 4,3 4,2 1,1 1,-2 1,0 5,5 6,-1 2,1-3,-2-2,-5-3,-3 0,-3-1,-3-5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25.60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912,'7'0,"1"0,-1-1,0 0,1 0,-1-1,0 0,0-1,0 1,0-1,0 0,0-1,-1 0,8-5,20-14,49-36,-73 51,-1 0,0-1,0 0,-1-1,-1 0,8-11,-2-2,18-22,-24 37,0 0,0 0,1 1,0 0,15-10,-23 17,139-95,-131 87,0 1,0-1,-1 0,0-1,0 0,-1 0,7-14,1-4,13-40,-17 34,11-60,-16 64,2 0,18-54,-23 78,1 1,-1-1,0 1,1-1,0 1,0 0,0 0,1 1,-1-1,8-5,-9 7,0 2,-1-1,1 0,0 0,-1 0,1 1,0-1,0 1,0 0,-1-1,1 1,0 0,0 0,0 0,0 0,0 0,-1 1,1-1,0 1,0-1,0 1,-1-1,1 1,0 0,-1 0,1 0,0 0,-1 0,0 0,1 0,-1 1,2 1,10 11,-1 1,0 0,13 24,-10-15,94 150,-102-162,0 1,0 0,-2 0,1 0,-2 1,5 17,-5-16,2-1,12 26,2 3,-17-35,1-1,-1 0,1 0,0 0,1-1,-1 1,1-1,1 0,-1 0,1-1,0 0,0 0,1 0,-1-1,1 0,0 0,0 0,1-1,10 3,3-2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28.30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14 11,'0'-1,"0"0,-1 1,1-1,0 1,-1-1,1 1,0-1,-1 0,1 1,-1 0,1-1,-1 1,1-1,-1 1,1 0,-1-1,1 1,-1 0,0-1,1 1,-1 0,0 0,1 0,-1-1,1 1,-1 0,0 0,1 0,-2 0,-21 0,17 1,-1 0,1 1,-1 0,1 0,-1 0,1 1,0 0,0 0,1 1,-10 6,-3 5,-27 29,43-42,-17 17,1 1,1 1,1 0,1 2,-22 42,26-41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29.4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,'0'0,"0"0,0 0,0 0,0 0,0 0,0 0,0 0,0 0,0-1,0 1,0 0,1 0,-1 0,0 0,0 0,0 0,0 0,0 0,0 0,0 0,0-1,0 1,0 0,0 0,0 0,0 0,1 0,-1 0,0 0,0 0,0 0,0 0,0 0,0 0,0 0,0 0,1 0,-1 0,0 0,0 0,0 0,0 0,0 0,0 0,0 0,8 3,5 6,4 7,-1 2,0 0,-1 1,13 20,-1-1,0-2,-2 2,34 68,-52-9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30.61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8 0,'0'406,"-2"-366,-10 58,9-81,-4 16,5-31,0-6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32.42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41 9,'0'0,"0"0,0-1,0 1,1-1,-1 1,0 0,0-1,0 1,0-1,1 1,-1 0,0-1,0 1,1 0,-1-1,0 1,0 0,1 0,-1-1,0 1,1 0,-1 0,1 0,-1-1,0 1,1 0,-1 0,1 0,-1 0,0 0,1 0,-1 0,1 0,0 0,17 1,-15-1,23 3,33 8,-48-8,-1 1,0-1,0 2,0-1,-1 1,10 7,-6-4,-1 1,-1 1,1 0,10 14,-17-18,1 1,-1 0,-1 1,1 0,-1-1,-1 1,1 0,2 14,0 3,-1-1,-1 2,-2-1,0 0,-3 39,0-58,-1 0,1 0,-1 1,0-2,0 1,0 0,-1 0,0-1,0 1,-1-1,0 0,1 0,-2-1,1 1,0-1,-1 0,0 0,0 0,0 0,0-1,-10 5,2-3,0 1,0-2,-1 1,1-2,-1 0,1-1,-1 0,-25 0,-155-5,152 3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24.2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9 74,'0'-2,"0"0,1-1,-1 1,1 0,-1-1,1 1,0 0,0 0,-1-1,2 1,-1 0,0 0,0 0,1 0,-1 1,1-1,0 0,-1 0,1 1,0-1,0 1,0 0,0-1,0 1,0 0,0 0,5-1,4-1,1 0,0 0,0 1,15 0,-12 0,18-2,0 2,43 2,-72 0,0 1,-1 0,1 0,-1 0,1 0,-1 0,0 1,0 0,1 0,3 3,30 27,-12-9,-21-20,1 1,-1 0,0 0,0 0,0 1,0-1,-1 1,4 5,-6-7,0 0,0 0,0 0,-1 0,1 1,0-1,-1 0,0 0,0 0,0 0,0 0,-1 1,1-1,-1 0,0 0,-1 3,0 0,0 0,0-1,-1 1,0-1,0 0,0 0,-1 0,1 0,-1 0,0-1,-1 0,1 0,-1 0,0 0,0-1,0 1,0-1,-1-1,1 1,-1-1,1 0,-1 0,0-1,-9 2,-49 4,1-3,-68-4,91 0,44 0,0 1,0 0,0 0,0 0,6 3,10 3,21 1,-25-5,-1 0,1 1,25 10,41 25,70 29,-146-66,0 1,0 0,0 0,0 0,0 0,-1 1,1 0,-1 0,0 1,0-1,-1 1,1 0,-1 1,0-1,-1 1,1-1,-1 1,0 0,-1 0,1 1,-1-1,0 0,-1 1,1-1,-2 1,2 10,-3-11,1 0,-1-1,0 1,-1-1,1 0,-1 1,0-1,-1 0,1 0,-1 0,0 0,0-1,-7 8,0 0,-1 0,0-1,-21 15,0-3,-1-1,-1-1,-1-2,-43 17,65-32,-1 0,0-1,0 0,0-1,-16 1,-74-4,39-1,44 2,0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26.6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287'0,"-257"1,31 6,22 1,-80-8,2 0,0 0,0 1,0-1,5 2,-10-2,1 0,0 0,-1 0,1 1,-1-1,1 0,0 0,-1 1,1-1,-1 0,1 0,-1 1,1-1,-1 1,1-1,-1 0,0 1,1-1,-1 1,0-1,1 1,-1-1,0 1,1-1,-1 1,0-1,0 1,0 0,1-1,-1 1,0-1,0 1,0 0,0-1,0 1,0-1,0 1,0 0,-1-1,1 1,0-1,0 1,-1 0,0 1,0 1,-1-1,1 0,-1 0,1 0,-4 3,-15 12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28.3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83 0,'-25'32,"13"-18,1 0,0 1,1 1,-11 23,10-9,2 1,-10 53,0 1,-5-19,4-10,18-52,-6 25,-1-1,-2-1,0 1,-20 30,29-54,-1-1,1 1,0-1,0 1,0-1,1 1,-1 0,0 4,2-7,-1 0,1-1,0 1,0 0,0 0,1 0,-1-1,0 1,0 0,0 0,0-1,1 1,-1 0,0-1,1 1,-1 0,1 0,0 0,0 0,0 0,1 0,-1 0,0 0,0 0,1-1,-1 1,0 0,1-1,2 1,10 3,1-1,0-1,28 1,50-5,-46 0,34 2,27-2,-107 2,1 0,-1 0,0 0,1 0,-1 0,0-1,1 1,-1 0,0-1,0 1,1-1,-1 1,0-1,0 0,0 1,0-1,0 0,0 0,0 0,0 0,0 0,0 0,-1 0,1 0,0 0,0 0,-1 0,1-1,-1 1,1 0,-1 0,0-1,0 1,1 0,-1-1,0 1,0 0,0-1,0 1,0 0,-1 0,1-1,-1-1,-4-1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8:48.12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01,'2'0,"14"0,22-3,-32 2,0 0,-1 0,1-1,0 0,-1 0,0 0,7-4,77-53,-16 9,-62 44,0 0,13-4,-12 6,21-13,-22 9,-8 6,-1 0,1 0,0 0,-1 0,1 0,0 1,0 0,0-1,0 1,1 0,-1 0,0 1,7-2,-10 2,0 1,1-1,-1 0,1 0,-1 0,0 0,1 0,-1 0,0 1,1-1,-1 0,0 0,1 1,-1-1,0 0,1 0,-1 1,0-1,0 0,1 1,-1-1,0 0,0 1,0-1,1 0,-1 1,0-1,0 1,0-1,0 0,0 1,0-1,0 1,0-1,0 0,0 1,0-1,0 1,0-1,0 0,0 1,-1-1,1 0,0 1,-11 20,9-19,-9 18,0 0,1 1,2 0,0 0,1 1,1 0,1 0,-4 32,8-47,0 0,0 0,-1-1,0 1,-1 0,0-1,1 0,-2 0,-7 11,10-15,0 0,-1 0,1 0,-1 0,0-1,1 1,-1 0,0-1,0 0,0 1,0-1,0 0,0 0,-1 0,1 0,0-1,0 1,-1-1,1 1,0-1,-1 0,1 0,-1 0,1 0,0 0,-1 0,1-1,0 1,-1-1,1 0,0 0,-3-1,-2-2,0-1,1 0,-1-1,1 1,0-1,-9-12,13 16,-13-16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29.37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13'0,"11"0,7 0,6 0,-2 0,0 0,3 0,0 0,-2 0,2 0,-7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31.0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57 1,'-2'0,"1"0,0 0,0 1,-1-1,1 1,0-1,0 1,0-1,-1 1,1 0,0-1,0 1,0 0,0 0,0 0,-1 2,-15 20,9-11,-5 5,-38 53,45-60,0 1,0 0,1 0,1 1,-4 12,5-13,2-4,-1 0,0 0,-1 0,1 0,-1 0,-5 7,-8 12,1 0,2 1,-15 39,-20 89,47-154,-11 49,-12 89,23-131,-1 1,0-1,-1-1,0 1,-7 14,1-4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32.1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1'0,"-1"0,0 0,1 0,-1 0,0 1,1-1,-1 0,1 0,-1 0,0 0,1 1,-1-1,0 0,0 0,1 0,-1 1,0-1,1 0,-1 1,0-1,0 0,0 1,1-1,-1 0,0 1,0-1,0 1,4 13,-4-11,11 80,7 40,-10-71,4 86,-11-114,1 0,0-1,2 0,1 0,14 42,-10-40,0 1,-1-1,7 48,-9-28,2 0,15 48,-21-87,14 52,-14-53,-1 1,-1-1,1 0,-1 1,0-1,0 1,0-1,-3 8,-2 2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4:33.14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 31,'-3'-3,"17"-3,16 0,11 0,0 2,-3 1,-2 1,-4 2,-2-1,-4 1,4 1,-6-1,-7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50.67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5,'5'0,"6"0,10 0,3 0,0 0,-1 0,-3 0,1 0,-1 0,-1 0,-1-3,-2 0,0 0,-2 0,-6 2,-6-1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51.71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717,"0"-699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5:53.0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0,'0'-3,"3"0,8-3,5 0,2-1,3-1,5 3,7-4,2 0,2 1,-4 3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04.88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97,'0'-8,"1"0,0 1,1-1,-1 0,2 1,-1-1,1 1,4-9,36-57,-13 24,39-82,-45 81,-17 33,1 1,11-20,9-11,-2-2,31-85,-39 90,-11 23,-5 16,-1 0,1 0,0 0,0 0,0 1,1-1,0 1,3-5,-5 8,0 1,-1-1,1 1,0-1,0 1,0-1,0 1,0-1,-1 1,1 0,0 0,0-1,0 1,0 0,0 0,0 0,0 0,0 0,0 0,0 1,0-1,0 0,0 0,0 1,0-1,0 0,0 1,1 0,3 2,-1 0,1 0,6 7,-10-10,85 76,86 76,-126-106,62 78,-98-113,-1 0,1-1,1 0,22 16,53 26,-23-14,47 39,-96-64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06.03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61 0,'-2'1,"1"-1,-1 0,1 1,0-1,-1 1,1 0,0-1,-1 1,1 0,0 0,0 0,-1 0,-1 2,-14 16,9-6,0 0,0 1,2 0,0 0,-7 23,-5 13,11-32,1 0,1 1,1 0,1 0,-2 36,-15 81,17-118,3-15,-2 16,2-19,0 1,0 0,0-1,1 1,-1-1,0 1,0 0,1-1,-1 1,0-1,1 1,-1 0,0-1,1 1,-1-1,1 1,-1-1,1 0,-1 1,1-1,-1 1,1-1,0 0,0 1,12 2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07.37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1,'3'0,"5"0,7 0,3 0,2 0,-1 0,-1 0,4 0,0 0,3 0,4 0,-1 0,-2 0,-3-2,-1-7,-4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9:35.62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700 12418,'4'4,"7"1,-1-3,-1-1,0 1,1-1,-1-1,1 0,-1 0,0-1,1 0,-1-1,0 1,1-2,-1 0,0 0,-1 0,1-1,-1-1,10-5,1-2,10-5,0-1,34-31,-50 36,-1-1,-1-1,0 0,-1 0,13-26,-5 8,13-26,38-106,-2 3,14-26,-61 135,20-91,-23 62,-3 0,4-157,-19-258,-5 370,-37-216,32 292,-24-70,-4-11,14 16,-16-163,-4-80,-19 0,46 265,-44-203,59 281,-6-21,-24-60,-23-31,51 116,-24-56,-37-131,5-77,-42-143,98 401,-108-311,-225-387,269 589,-32-65,97 184,-22-46,2 0,-31-112,38 108,-3 0,-36-75,24 48,15 38,-20-71,16 46,-6 0,15 41,-15-56,16 32,-53-228,7 63,44 159,8 39,0 0,0 1,-12-27,-4 6,10 21,1 0,1-1,0 0,-8-40,11 36,-1 0,-13-32,-6-19,22 62,-35-140,13 67,16 60,-7-38,-19-63,5 27,-23-78,3 18,42 126,2 1,-5-60,-21-139,6 79,2 16,13 88,-8-97,19-117,2 128,-1 117,1 0,6-35,-4 46,-1-1,1 1,0 0,1 0,0 0,1 0,9-15,55-54,-52 60,0 0,-1-1,-2 0,22-36,-15 12,-6 12,1 0,1 2,38-51,57-36,9-11,-102 107,37-33,-23 25,-27 23,0 0,1 0,0 1,11-5,16-10,-8 1,2 2,41-19,63-18,-113 45,-1 2,1 1,21-3,-21 4,1 0,19-8,26-12,-30 13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08.41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69 0,'0'40,"-8"58,5-83,1-1,-2 0,0 0,-1 0,0-1,-1 0,-10 19,-26 23,29-39,0 1,-12 20,21-30,1-1,0 1,1-1,-1 1,1 0,1 0,-1 0,1 0,0 0,1 10,3 34,-2-32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11.63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97 0,'-3'0,"-3"3,-5 0,-4 2,1 9,0 3,1 3,-1-1,-1-1,4 2,-1 0,1-1,1 1,-2 0,-2 2,2-1,2-4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13.11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,'0'-2,"0"3,0 5,2 4,1 2,3 3,3 0,4 0,3 3,1 4,1 4,-4-1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15.97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2'5,"4"4,1 4,1 1,2 1,5 1,1-1,-1 9,-3-1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23.69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 684,'0'0,"0"0,0 0,-1 0,1 0,0 0,0 0,0 0,0 0,-1 0,1 0,0 0,0 0,0 0,-1 0,1 0,0 0,0-1,0 1,0 0,-1 0,1 0,0 0,0 0,0 0,0 0,0-1,-1 1,1 0,0 0,0 0,0 0,0 0,0-1,0 1,0 0,0 0,0 0,0 0,0-1,0 1,0 0,-1 0,6-10,12-7,34-34,-27 27,48-39,-53 47,-1 0,-1 0,-1-2,17-22,-31 38,13-15,2 0,31-24,-28 25,34-36,-17 7,-23 26,1 1,21-20,-28 29,1 0,8-13,8-8,-5 6,-17 19,2-1,-1 1,1 0,-1 0,1 1,1-1,-1 1,6-4,-9 8,0-1,-1 1,1-1,0 1,-1 0,1 0,0 0,0 0,-1 0,1 0,0 0,-1 0,1 1,0-1,-1 1,1-1,-1 1,1 0,-1 0,1 0,-1-1,1 1,-1 0,0 1,1-1,1 2,4 5,-1-1,0 1,7 12,-10-15,22 32,2-1,1-2,2 0,49 43,-61-60,21 26,8 8,-40-45,1 0,-1 0,1-1,0 0,14 7,28 10,2-2,104 25,-53-25,-32-8,0 3,81 28,-117-27,-13-2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41.13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8'0,"4"0,6 0,12 0,7 0,6 0,1 0,-4 0,-7 0,-4 0,-4 0,2 0,-3 0,-1 0,-6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28.07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00 1,'-2'0,"0"0,0 1,0-1,0 0,0 1,0 0,0-1,0 1,0 0,1 0,-1 0,0 0,0 0,1 1,-1-1,1 0,-1 1,1-1,-2 2,-2 5,0 0,0 0,-4 10,-9 13,-57 61,62-79,5-5,0 0,1 1,0 0,-12 19,7 0,1 1,1 0,-8 46,5-24,12-48,1 0,-2 0,1 0,0 0,-1-1,1 1,-4 4,-2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29.04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2'3,"12"10,5 6,2 2,0 0,4 7,5 6,0-1,-2-3,-4-1,-6-4,-3-3,-2-3,2-2,-2-5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30.03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6,'7'-2,"6"-2,2 1,4 1,2 0,1 1,0 0,-1 1,1 0,-2 0,0 0,0 0,0 0,-3 1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31.99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16 0,'-2'34,"-12"66,8-64,-3 50,9-76,0 5,0 1,-2-1,0 1,0-1,-6 19,7-32,0-1,0 1,0-1,0 1,0-1,0 1,0-1,-1 0,1 0,0 0,-1 0,1 0,-1 0,1 0,-1 0,0 0,1-1,-1 1,0 0,1-1,-1 0,0 1,0-1,1 0,-1 0,0 0,0 0,0 0,1-1,-1 1,0 0,0-1,1 1,-1-1,0 0,1 0,-1 1,1-1,-3-2,4 3,-1-1,0 1,1-1,-1 1,1-1,-1 1,1-1,-1 0,1 1,0-1,-1 1,1-1,0 0,-1 0,1 1,0-1,0 0,0 1,0-1,-1 0,1 0,0 1,0-1,1 0,-1 0,0 1,0-1,0 0,0 0,1 1,-1-1,0 0,0 1,1-1,-1 0,1 1,0-2,1-1,1-1,0 1,-1 0,1 0,6-4,13-6,0 2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9:37.51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437'0,"-432"0,-1 0,1 0,-1 1,0 0,1 0,-1 0,0 1,5 2,-7-4,-1 1,0-1,0 1,0-1,0 1,0 0,0-1,-1 1,1 0,0 0,0 0,0 0,-1 0,1 0,-1 0,1 0,0 0,-1 0,0 0,1 0,-1 0,0 0,1 0,-1 1,0-1,0 0,0 0,0 0,0 0,0 1,0-1,-1 0,1 0,0 0,-1 2,0-1,0-1,0 1,0 0,-1 0,1-1,0 1,-1-1,1 1,-1-1,0 0,1 0,-1 0,-3 2,-28 11,19-9,13-5,-13 5,0 1,0 0,1 1,-1 1,-17 13,-1 2,0 0,-64 31,93-52,-1 0,1-1,-1 1,0-1,1 0,-1 0,0 0,0 0,0-1,0 1,0-1,0 0,0 0,1-1,-1 1,0-1,0 0,0 0,0 0,1 0,-1-1,0 1,1-1,-1 0,-5-5,-10-8,4-1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44.56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99,'0'1,"0"-1,0 1,1-1,-1 1,0-1,0 1,1-1,-1 1,0-1,1 0,-1 1,1-1,-1 0,1 1,-1-1,1 0,-1 1,1-1,-1 0,1 0,-1 0,1 1,-1-1,1 0,-1 0,1 0,-1 0,1 0,-1 0,2 0,17 0,7-5,0-1,0-1,36-15,-17 7,-10 4,-17 5,1 0,-1 0,0-2,0 0,23-15,19-26,10-6,42-20,-99 65,-1-1,0-1,-1 0,16-22,9-11,-21 30,-2-1,0 0,-1 0,17-31,-10 13,-13 24,-1 0,1-1,5-16,-5 3,-1 0,-1 0,1-34,-4 55,-1 0,0 0,1 0,-1 0,1 0,0 0,0 0,0 0,0 0,3-4,-3 6,0 0,0 0,0 0,0 0,0 0,1 0,-1 0,0 1,1-1,-1 0,0 1,1-1,-1 1,1-1,-1 1,0 0,1 0,-1 0,1 0,-1 0,1 0,-1 0,1 0,2 1,3 1,0 0,0 0,0 0,-1 1,1 0,-1 1,1-1,-1 1,0 1,10 8,3 6,27 34,-27-30,180 192,-183-200,20 12,-18-14,18 16,-9-6,1-2,1-1,40 22,-10-7,-41-21,-2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45.63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9,'0'-3,"5"0,14 0,6 1,10 0,8 1,-1 0,-2 1,5-5,-3-2,-6 1,-1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46.69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01 1,'-2'2,"1"0,-1 0,1 1,0-1,0 0,0 1,0-1,1 1,-1-1,0 1,1 2,-2 33,1-28,1-6,0 24,-2 0,-8 38,4-40,-16 59,18-73,0 0,-1 0,-1-1,-12 21,-8 5,10-12,-1-1,-1-1,-1-1,-27 26,40-44,0 0,0 0,-1-1,1 1,-1-1,1-1,-1 1,0-1,0-1,-8 2,5-1,0-1,0-1,-1 0,1 0,0-1,-16-3,22 3,-1-1,1 0,0 0,-1 0,1 0,0-1,0 0,1 0,-1 0,0 0,1 0,0-1,0 1,0-1,0 0,1 0,-1 0,1 0,0 0,-2-7,-2-6,0-1,2 0,-5-34,8 49,1-1,-1 0,1 1,0-1,0 1,1-1,-1 1,2-7,4-3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47.89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93 6,'-3'-3,"-3"0,-5 8,-6 5,-4 1,-1 6,-6 8,-1 2,3-1,1 0,-1 4,-1-2,-1 0,5-5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4:16:4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5'2,"4"7,3 3,3 6,-2 1,-1 1,1-1,2-1,2-2,1 5,-1 1,-1 0,-3-5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5:22.30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1 5442,'0'-18,"-1"-1,-1 1,-1-1,-1 1,-6-18,-2-12,3-1,1 0,-1-63,7-166,3 147,-1-839,2 936,1 0,8-35,3-31,-8 55,15-60,4-24,38-201,-51 278,16-111,-10 51,88-414,-81 417,-14 64,-1-1,6-73,-11 48,20-95,-21 140,1 1,2 0,0 1,13-28,-1 13,-2 0,-2-1,-2-1,-1 0,-2-1,6-62,-13 74,2 0,0 0,2 0,12-30,-8 25,7-52,-3 14,24-94,-23 111,-9 35,5-25,-7 23,13-33,2-11,3-5,-23 72,1-1,-1 0,0 0,0 1,0-1,1 0,-1 0,0 1,0-1,0 0,0 0,0 0,0 1,0-1,-1 0,1 0,0 0,0 1,0-1,-1 0,1 1,-1-1,1 0,0 1,-1-1,0 0,0 0,0 1,0-1,0 1,0-1,0 1,0 0,0 0,-1-1,1 1,0 0,0 0,0 0,0 0,0 0,-2 1,-5 1,1 0,0 0,0 0,-8 6,-17 8,-30 22,50-30,0 1,1 0,0 1,0 0,-12 16,23-26,-1 1,1-1,-1 1,1-1,0 1,-1-1,1 1,-1 0,1-1,0 1,0 0,0-1,-1 1,1 0,0-1,0 1,0 0,0-1,0 1,0 0,0 0,0-1,0 1,0 0,1-1,-1 2,1-1,0-1,-1 1,1 0,0 0,0-1,0 1,0-1,0 1,0-1,0 1,0-1,0 1,0-1,0 0,1 1,7 0,0 0,1 0,10-2,-13 1,89-2,49 1,-125 5,-14-3,-1 0,1 0,-1 0,10-1,-14 0,0 0,-1 0,1 0,0 0,0 0,0-1,0 1,0 0,0 0,0-1,-1 1,1-1,0 1,0-1,0 1,-1-1,1 0,0 1,-1-1,1 0,-1 1,1-1,-1 0,1 0,-1 0,1 1,-1-1,0 0,1 0,-1 0,0 0,1-1,-1-8,1-1,-1 1,0-1,-1 1,-3-16,-2 1,-9-27,8 32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8:01.7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199 11951,'-9'6,"8"-6,-1 1,0-1,0 0,0 0,0 0,0 0,0 0,0 0,0 0,1-1,-1 1,0-1,0 1,0-1,1 0,-4-1,-27-22,19 14,-26-21,2 2,-43-26,66 46,1 0,-1-1,2-1,-1 0,1-1,-12-15,5 1,1 0,-19-37,-63-104,46 79,2 2,5-2,-42-107,59 126,-52-87,21 44,48 84,0 0,2-1,1 0,2 0,1-1,-6-56,7 36,-30-230,2 26,17-1,12 176,-14-149,-1-17,4 47,-3-88,19 44,-9-251,2-80,8 358,-2-26,3-265,21-33,-19 467,20-128,1-39,-25 127,4-92,3 47,7-87,-6 147,25-224,-11-7,-20 295,1 1,2 0,1 0,1 1,2 0,1 0,18-37,-14 33,-2 0,-1-1,11-60,26-187,-35 194,-9 48,16-60,-2 24,-3 0,5-94,1 28,-2 12,-13 82,23-86,-17 87,-2 0,-1 0,3-93,-15 29,4-61,2 156,0 0,11-32,-7 28,4-24,-6 11,1-6,2 0,19-56,68-178,-70 208,-14 42,9-37,-11 35,16-39,7-18,-31 80,42-133,-37 122,7-16,-2-1,-1-1,13-64,-23 95,0-1,0 1,0 0,0 0,0 0,0 0,-1 0,1-1,0 1,0 0,-1 0,1 0,-1 0,1 0,-1 0,1 0,-1 0,0 0,0 0,1 1,-1-1,0 0,0 0,0 1,0-1,0 0,0 1,0-1,0 1,0-1,0 1,0 0,0-1,0 1,0 0,0 0,-3-1,-4 1,0 0,0 0,0 0,-9 2,14-2,-13 2,0 1,-20 5,31-6,0 0,0 0,0 1,0-1,0 1,0 0,1 0,-1 1,1-1,-5 7,-5 3,0 0,-22 16,17-14,18-15,1 0,0 0,-1 0,1 1,0-1,0 0,-1 0,1 0,0 1,0-1,-1 0,1 0,0 1,0-1,0 0,-1 0,1 1,0-1,0 0,0 1,0-1,0 0,0 1,-1-1,1 0,0 1,0-1,0 0,0 1,0-1,0 0,1 1,-1-1,0 1,0-1,1 1,0-1,0 1,-1-1,1 1,0-1,0 0,-1 1,1-1,0 0,0 0,0 0,1 1,31 0,-31-1,31 0,-1 1,1 1,-1 2,57 13,-26 0,-55-16,0 0,0 0,0 0,1-1,14-2,-22 2,1-1,-1 1,1 0,-1-1,0 1,1-1,-1 1,0-1,0 0,0 0,1 1,-1-1,0 0,0 0,0 0,0 0,0 0,0 0,-1-1,1 1,0 0,-1 0,1-1,-1 1,1 0,-1-1,1 1,-1 0,0-1,0 1,0-1,1 1,-1 0,-1-1,1-1,-1-6,-1 0,1 0,-2 0,-4-12,4 12,-15-64,15 58,-1-4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8:07.53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132,'82'-1,"183"7,-68 12,-104-11,101-7,-79-1,413 1,-506-2,1-1,-1 0,36-11,-16 3,-24 8,0-2,0 0,-1-1,0 0,0-2,27-15,142-91,-160 95,0-1,-2-2,23-26,4-2,-3 1,48-63,-59 59,-24 35,0-1,16-16,-17 20,0-1,-1 0,0 0,-1-1,12-29,-19 39,3-4,1 0,11-15,-10 17,-2-1,1 0,5-12,-5 7,2 1,18-26,-19 30,0-1,-1 0,0-1,-1 1,9-23,-12 23,0 1,1-1,1 1,-1 0,2 1,-1-1,1 1,12-14,-3 5,-15 17,0 1,0 0,0 0,0 0,0 0,0 0,0 0,0 0,0 0,0 0,0 0,0 0,0 0,0 0,0 0,0 0,0 0,0 0,0 0,0 0,0 0,0 0,0 0,0 0,0 0,0 0,0 0,0 0,0-1,0 1,0 0,0 0,0 0,-11 10,-111 119,105-111,-2 4,13-14,-1-1,1 0,-1 0,-1 0,-16 11,-8-3,25-13,1 1,-1 1,0-1,-7 7,13-10,1 0,0 0,0 0,0 0,-1 0,1 0,0 0,0 1,0-1,-1 0,1 0,0 0,0 0,0 1,0-1,0 0,0 0,-1 0,1 0,0 1,0-1,0 0,0 0,0 1,0-1,0 0,0 0,0 0,0 1,0-1,0 0,0 0,0 1,0-1,0 0,0 0,0 0,0 1,1-1,-1 0,0 0,0 0,0 1,0-1,0 0,1 0,-1 0,0 0,0 1,13 3,17 1,1-2,-1-1,37-3,-23 1,18 0,99-2,-160 1,0 1,0 0,0 0,0 0,0-1,0 1,0 0,0-1,0 1,-1-1,1 1,0-1,0 1,-1-1,1 0,0 1,-1-1,1 0,0 0,0-1,0 0,0 0,0 0,0-1,0 1,-1-1,1 1,0-5,-1-3,0 0,-2-19,-9-23,7 35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8:52.9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629 7438,'6'-1,"0"0,0-1,-1 0,1 1,-1-2,1 1,-1-1,7-4,0 1,7-6,-1 0,0 0,-1-2,29-29,23-20,-54 52,0-2,-1 0,-1-1,0 0,11-17,-16 21,-2-1,0 0,0 0,-1-1,0 0,-1 0,0 0,3-21,6-25,-8 38,4-37,-7 41,1-1,8-23,-6 22,-1 1,2-23,7-67,-5 47,1-67,-10-115,1 227,-2 1,0 0,0 0,-1 0,-1 0,0 0,-1 1,-7-15,-10-13,-31-45,41 67,-74-102,-18-29,62 81,-3 3,-76-88,47 76,30 33,2-1,-44-63,47 50,-50-57,66 86,1 0,-32-60,4 6,-103-126,-16-16,122 162,-83-124,16 21,68 98,-72-148,67 128,32 60,-20-43,-87-227,88 206,21 48,-1 2,-37-60,-119-220,136 245,-16-34,31 52,-21-91,18 56,-11-11,21 66,-19-77,31 94,-44-231,37 175,-1-100,9 120,-14-69,2 15,6-300,10 266,-1-46,0 189,0 0,0 0,-1 0,0 0,0 0,0 1,0-1,0 0,-1 1,1-1,-4-4,4 7,0-1,0 0,-1 1,1-1,-1 1,1-1,-1 1,0 0,1 0,-1 0,0 0,0 0,0 0,0 0,0 0,0 1,0-1,0 1,0 0,0-1,0 1,0 0,-3 0,-15 3,-1 1,1 1,0 1,-22 9,21-8,4-1,1 0,0 2,0 0,0 0,1 1,0 1,1 1,-16 14,19-10,11-15,0 0,0 0,0 0,0 0,0 0,0 0,0 1,0-1,-1 0,1 0,0 0,0 0,0 0,0 1,0-1,0 0,0 0,0 0,0 0,0 0,0 1,0-1,0 0,0 0,1 0,-1 0,0 0,0 1,0-1,0 0,0 0,0 0,0 0,0 0,0 0,0 1,1-1,-1 0,0 0,0 0,0 0,0 0,0 0,0 0,1 0,-1 0,0 0,0 0,0 0,0 0,0 0,1 0,-1 0,0 0,0 0,0 0,0 0,1 0,-1 0,0 0,0 0,0 0,0 0,1 0,12-3,-11 2,22-5,0 2,0 0,27 1,76 3,-57 1,-33 0,-14 0,0-1,35-5,-56 5,0 0,0-1,0 1,0-1,0 0,0 0,0 0,0 0,0 0,-1 0,1 0,0 0,-1-1,1 1,-1-1,1 1,-1-1,0 0,0 1,0-1,0 0,0 0,0 0,0 0,0 0,-1 0,1 0,0-3,0-4,-1-1,0 0,0 0,-3-19,0 3,2 9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9:45.90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340'9,"184"-2,-343-9,1056 2,-1087 8,-11-1,-74-7,-4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39:54.43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930,'13'0,"-7"1,0-1,1 0,-1-1,0 1,0-1,0-1,12-3,29-13,1 2,1 2,0 2,1 2,50-3,-30 6,78-18,-113 20,0 1,0 2,42 2,28-2,-57 0,78-8,-64-3,-41 8,25-3,38-8,-59 10,0 2,34-3,48-4,-86 9,110-23,-70 15,115-13,-146 19,1-1,32-10,-8 1,-12 2,60-25,-21 7,215-77,-275 98,42-24,-6 3,29-8,-33 16,88-50,-92 40,80-45,-121 72,179-97,-143 70,-1-2,63-62,-30 24,82-72,-130 117,-2-2,30-38,-26 29,-26 33,0 1,0-1,1 1,0 0,-1 0,1 1,8-4,-8 4,0 0,-1 0,1 0,-1-1,0 0,0 0,9-9,96-152,-64 91,-19 26,5-7,-19 35,0 0,-2-1,0 0,-1-1,-2 0,0-1,-1 0,-1 0,-2 0,4-44,-4 34,0 1,14-47,6-39,-16 27,8-53,39-215,-36 159,-10 70,-2 12,0-2,-1-71,-6 146,0 35,2 0,-1 1,1-1,1 0,3-10,7-28,-9 12,-2 0,-4-51,1 22,1 44,1-7,-2 0,-1 0,-1 0,-10-44,4 36,5 20,0 0,-1 0,-12-25,9 24,0 0,1-1,1 0,-4-23,-9-76,14 80,-2 0,-1 0,-2 1,-2 0,-17-36,18 47,2 0,1 0,1-1,-6-43,-11-66,-7-65,5-60,-12-180,30 348,-22-107,-7-69,8-120,29 250,-1 0,-7 79,5 37,-2-27,6-63,-2-34,1 143,0 1,0-1,0 1,-1 0,1-1,-1 1,0-1,1 1,-1 0,0 0,0-1,-1 1,1 0,0 0,-1 0,-1-2,1 3,0 0,0 0,1 0,-1 0,0 0,0 0,0 1,0-1,0 0,0 1,0 0,0-1,0 1,0 0,0 0,0 0,0 1,0-1,-4 1,-3 2,1 0,0 0,0 1,0 0,0 1,0-1,-13 12,-15 9,-16 4,30-18,-1 2,2 0,-38 31,49-33,0 1,1 0,0 0,-9 19,7-13,8-12,-1 0,1 0,0 0,0 1,-2 10,4-16,1 0,0 0,0 1,-1-1,1 1,0-1,0 0,0 1,1-1,-1 0,0 1,0-1,1 0,-1 1,1-1,-1 0,1 0,0 0,-1 1,1-1,0 0,0 0,0 0,0 0,0 0,0 0,0 0,0-1,0 1,0 0,0-1,0 1,1 0,1 0,7 2,1 0,-1-1,1 0,-1-1,12 1,57-3,-51 0,-1 1,0-1,0-2,35-7,-23 1,-28 7,1 0,-1-1,1-1,-1 0,0 0,0-1,14-8,-9 1,1 2,28-14,-39 21,0 1,-1-1,1 0,-1 0,0-1,0 1,6-7,-10 9,1 0,-1-1,0 1,0-1,0 1,-1-1,1 1,0-1,-1 1,1-1,-1 0,1 1,-1-1,0 0,1 0,-1 1,0-1,0 0,0 0,-1 1,1-1,0 0,-1 0,1 1,-1-1,1 0,-1 1,0-1,0 1,-1-2,-10-15,-1 1,-1 0,0 1,-2 1,-25-20,-14-16,43 40,-1 1,-1-1,1 2,-2 0,1 1,-1 0,-1 1,1 1,-1 0,0 1,-22-3,11 3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6:09.34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0767 4281,'-71'-3,"-74"-13,-35-3,-460-24,262 5,101 9,-158-19,-50-4,335 48,-17-2,-76-31,7 1,-233-2,257 24,212 14,-346-17,258 11,17 0,-54-1,-208-40,274 40,43 5,1 1,-1-2,-19-5,-32-12,0 3,-2 2,-102-7,-48 3,-305-65,78 17,333 49,0-5,-125-42,-30-30,87 28,-180-76,229 88,-7-14,-2 0,-48 4,-12-6,24-11,114 51,42 20,1 0,1-1,0-2,0 0,1 0,-30-35,-87-119,94 112,-2 1,-73-69,79 91,-70-68,87 80,0-1,2-1,-17-28,-4-16,-65-96,-37-45,124 178,-24-59,2 0,-1 9,-17-35,-210-341,225 387,19 32,2 0,-33-80,45 89,-42-143,45 142,2 0,-1-53,5 6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6:11.61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15 17,'-1'0,"0"0,0 1,0-1,0 0,0 0,0 1,0-1,0 1,0-1,0 1,1-1,-1 1,0-1,0 1,0 0,1-1,-1 1,0 0,0 1,-12 21,8-13,-3 5,-61 120,61-118,-2 0,0 0,-12 15,10-17,2 0,-15 29,24-42,1-1,-1 0,1 0,-1 0,1 1,0-1,-1 0,1 0,0 1,0-1,0 0,0 1,0-1,0 0,0 0,1 1,-1-1,0 0,1 1,-1-1,2 2,-1-1,0-1,1 0,-1 1,1-1,-1 0,1 0,-1 0,1 0,0 0,-1 0,1 0,0 0,2 0,6 1,1 0,0 0,-1-1,14-1,-20 0,35 0,0-1,0-2,68-15,-51 7,-32 8,32-10,26-9,-52 15,56-20,-85 27,0 0,0-1,0 1,0 0,0-1,0 1,0-1,-1 0,1 1,0-1,0 0,0-1,0 2,-1 0,0 0,0-1,0 1,0 0,0 0,0 0,0-1,0 1,0 0,0 0,0 0,-1-1,1 1,0 0,0 0,0 0,0-1,0 1,0 0,0 0,0 0,-1 0,1-1,0 1,0 0,0 0,0 0,0 0,-1 0,1 0,0 0,0-1,-1 1,-2-1,1 0,-1 0,0 0,0 1,0-1,-4 1,-19-3,0-1,0-1,1-1,-1-1,1-1,-32-16,-150-85,196 101,1-1,0 0,0 0,1-1,0-1,-8-13,7 11,8 12,1-1,0 0,0 1,0-1,0 0,0 0,0 0,0-3,0 5,1-1,0 1,0-1,0 1,0-1,1 0,-1 1,0-1,0 1,0-1,0 1,0-1,1 0,-1 1,0-1,1 1,-1-1,0 1,1 0,-1-1,0 1,1-1,-1 1,1 0,-1-1,1 1,-1 0,1-1,-1 1,1 0,0-1,12-3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6:21.09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7258 7266,'0'-1,"0"0,0 0,-1 1,1-1,0 0,0 0,-1 0,1 1,0-1,-1 0,1 1,-1-1,1 0,-1 1,1-1,-1 0,1 1,-1-1,0 1,1-1,-1 1,0 0,1-1,-1 1,0 0,0-1,1 1,-2 0,-27-5,22 4,-250-7,187 9,-2348 0,2341-4,1-3,0-3,-107-27,-216-49,234 57,-205-46,83-6,-425-108,60 24,216 52,147 20,231 72,-46-12,-153-26,185 45,-133-30,-411-79,518 107,-168-49,-408-140,532 164,-144-37,267 72,-192-39,-208-40,7-32,349 96,-377-105,-34 21,423 92,-67-27,79 25,0 1,-1 2,-56-9,-83-9,-9-1,46 20,-36-5,152 11,0-2,0 0,-32-14,-71-37,125 55,-41-16,0 1,-68-14,-35-13,-1-17,14 5,-130-51,10-20,215 103,2-1,1-1,2-3,0 0,2-3,-32-39,0-11,31 36,-48-47,46 57,1 0,3-2,-43-65,62 83,-11-21,-3 1,-41-49,44 61,2-2,0 0,2-1,1-1,2 0,1-2,-16-48,14 33,10 30,0-1,2-1,0 1,-3-23,-2-47,-21-276,32 352,0-34,-11-84,-3 20,7 51,3 41,0 0,-2 0,0 0,-1 1,-18-34,20 39,0-1,0-1,1 1,1 0,1-1,-1-15,1 9,-1 0,-7-23,-5-12,7 23,-16-39,18 56,0 0,1 0,-3-29,-1-54,3 24,3 59,0 0,-2 0,0 0,-10-21,0 1,-49-151,58 165,-2 0,-1 0,0 1,-2 1,-21-34,-27-36,-36-46,66 100,13 14,-2 2,-1 0,-29-26,-5 1,30 25,0 1,-29-18,1 10,-1 3,-103-36,41 19,65 21,-195-69,221 81,-43-21,0-1,-16-4,38 16,0 1,-2 2,-68-15,69 24,1 2,-1 2,-71 4,98 2,0 0,-1 1,2 0,-26 11,23-5,2 1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6:23.53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66 1,'-17'0,"-32"4,43-3,0 0,1 1,-1 0,0 0,1 0,0 0,-1 1,1 0,-5 4,-23 21,-36 38,43-40,25-26,0 1,0 0,1 0,-1-1,0 1,0 0,0 0,1 0,-1 0,1 0,-1 0,0 0,1 0,0 0,-1 1,1-1,0 0,-1 0,1 0,0 2,1-2,-1 0,1-1,0 1,-1 0,1-1,0 1,0 0,0-1,0 1,-1-1,1 1,0-1,0 0,0 1,0-1,0 0,0 0,0 1,0-1,0 0,0 0,2 0,53 1,-34-1,21 2,164 6,-201-7,0 0,0 0,0 0,0 1,-1-1,1 1,-1 1,1-1,-1 1,0 0,0 0,10 8,-14-9,20 12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7:13.01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888,'1'-3,"0"1,0-1,0 0,0 1,0-1,0 1,1 0,-1-1,1 1,3-4,2-3,9-15,2 2,31-32,7-8,-33 36,1 0,49-39,-47 44,41-26,-37 27,-1-2,34-32,6-4,-54 47,2 1,26-13,-1 0,87-48,-99 58,0 0,47-12,133-23,-107 21,-67 17,69-12,-77 19,0 1,0-2,38-11,-40 8,1 1,-1 1,1 1,0 2,27 0,-30 2,386 4,-37 37,-370-40,122 25,0 0,154 23,-178-30,-54-10,0 3,44 17,-60-17,-1 1,-1 1,52 35,-34-20,100 46,-146-75,22 10,-15-7,0 1,0-1,0 1,-1 1,0-1,0 1,0 1,11 10,92 92,-55-57,-38-36,1-1,0 0,1-1,26 13,85 32,-124-56,0 1,0 0,0 1,0-1,0 1,0 1,-1-1,0 0,0 1,0 0,-1 1,0-1,7 11,46 56,-41-54,-1 0,0 2,-2-1,0 1,12 29,-12-16,1-1,2 0,25 39,-8-18,-25-38,1-1,0 0,1 0,14 14,-23-27,91 97,-78-83,22 18,-26-25,0 1,-1 0,0 1,0-1,-1 2,12 17,9 23,52 68,-45-70,41 74,-62-90,21 68,-11-24,-3-14,23 54,-34-98,0-2,1 1,15 16,-11-14,20 33,-17-16,15 41,-17-38,11 17,-17-38,12 33,-16-36,1 0,14 23,-12-23,12 28,-18-32,0 0,3 17,4 18,-6-33,-1 1,-1 0,0 0,1 26,-5 64,-1-41,2-57,0 29,0 0,3 0,11 63,-4-48,-8-36,0 0,9 27,-6-27,-1 1,0 0,-1 1,0 28,-1-22,6 35,4-8,2 0,21 51,5 6,-34-88,22 82,-21-68,23 60,-25-81,-1 0,0 1,-1-1,3 23,-4-7,-2 30,-1-42,1 0,1 0,0-1,1 1,5 21,3-5,37 149,-43-150,-1 0,-3 47,-1-44,6 55,1-32,-2 76,-4-120,1 0,3 16,-1-13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7:14.9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,'0'-2,"0"1,0 4,0 3,0 4,0 2,0 5,0 1,0 1,0 1,5 1,2 1,0 0,-2-2,-2-4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7:16.72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3,"0"3,0 3,0 5,0 5,0 2,0 0,0-1,0 1,0-1,0-1,0-1,0 7,0 0,0-2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7:21.89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800,'0'1,"-1"-1,1 1,0-1,0 1,0-1,0 1,0 0,0-1,0 1,0-1,0 1,0-1,1 1,-1-1,0 1,0-1,0 1,1 0,-1-1,0 0,0 1,1-1,-1 1,1-1,-1 1,0-1,1 0,-1 1,1-1,1 0,-1 0,1 0,-1-1,1 1,-1 0,0-1,1 0,-1 1,0-1,2-1,1 0,7-5,0 0,0-1,-1 0,0-1,0 0,13-18,-9 11,24-20,7 2,-31 24,0 0,0-2,-1 1,13-16,-4-1,40-44,-52 61,1 1,1 0,-1 1,21-12,65-41,24-14,-64 49,36-20,-84 41,13-8,2 0,41-17,113-23,-133 41,-28 9,0 1,1 0,24 0,55 4,-43 0,83 0,275-1,-361-2,58-8,-87 5,32-11,-35 10,0 0,31-4,-5 6,0 3,0 1,0 2,0 3,0 1,43 13,-59-14,1 0,39 1,59-7,-58 0,372 1,-410 2,0 1,-1 2,1 1,39 14,-52-14,243 73,145 37,-232-87,-158-27,-1 1,1 1,24 9,46 23,-16-5,46 7,-73-25,-1 2,80 39,168 104,-74-28,-145-84,145 103,-198-136,39 21,-40-25,0 1,26 20,40 37,86 75,76 53,-124-105,186 125,-284-197,0 1,30 31,-10-8,-34-32,0 1,-1-1,0 2,-1-1,8 14,30 67,-32-61,33 54,-30-58,-1 0,20 47,15 63,10 23,-50-137,-2 2,-1-1,0 1,-2 1,3 25,4 23,-7-42,-1 0,0 35,-4-44,1 0,2 0,7 29,-6-25,-1 0,0 38,-4 58,-2-45,3-24,0-23,0-1,-3 1,-7 48,-8 3,9-41,-1-1,-23 63,-31 49,-37 48,70-136,24-49,0-1,-1 0,-1 0,0 0,-1-1,-11 12,-1 0,-27 42,33-44,-2 0,-29 31,-125 128,153-160,12-14,-1 1,0-1,0-1,-1 1,0-1,0-1,-1 1,0-1,-11 6,-33 11,31-13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7:23.67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0 1,'0'25,"-1"0,-1 1,-6 26,0-17,-2-1,0 0,-3-1,-18 35,30-66,0 0,0 0,1 0,-1 0,0 0,1 0,-1 0,1 0,0 0,0 0,0 0,0 2,0-3,0 0,0-1,1 1,-1 0,0-1,1 1,-1 0,1-1,-1 1,1-1,-1 1,1-1,-1 1,1-1,0 1,-1-1,1 0,0 1,-1-1,1 0,0 1,-1-1,1 0,0 0,0 0,-1 0,1 1,0-1,0 0,-1 0,1-1,0 1,0 0,-1 0,2 0,6-2,1 0,-1 0,1-1,-1 0,13-7,8-3,53-24,-75 34,9-5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6:43.2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661 8993,'-5'-1,"1"1,-1-2,0 1,0 0,1-1,-1 0,1 0,0-1,-1 1,1-1,-7-5,-2-2,-1 0,0-2,1 0,1-1,-21-26,16 18,-23-21,13 19,-1 3,-1 0,-52-27,50 30,-112-60,99 55,-39-20,47 23,12 6,-25-17,-16-10,47 31,0-2,1 0,-17-15,-51-57,70 69,0 1,0 1,-2 0,-23-13,-23-16,60 39,-103-82,83 64,2-1,-30-37,-31-49,5-4,-63-123,37-1,64 136,-52-167,22-8,37 146,-38-199,31 135,-12-145,10 46,28 209,-4-130,17-83,3 135,29-382,-17 361,-7 22,-6 77,21-131,-2 108,13-202,-34-146,-2 189,2-526,-15 611,0 20,13 99,-3 1,-2 0,-29-110,-30-55,48 150,15 53,-2 1,0 1,-14-33,2 18,5 9,0 0,-12-41,18 45,-1-1,-1 2,-14-27,6 11,12 25,-1 1,0-1,-11-16,15 25,-1-1,0 1,1 0,-1 0,0 0,0 1,0-1,-1 0,1 1,0 0,-1-1,1 1,-1 0,1 0,-1 0,1 1,-1-1,0 1,1-1,-5 1,3 0,1 1,0-1,0 1,-1 0,1 0,0 0,0 1,0-1,1 1,-1-1,0 1,0 0,1 0,-1 0,1 1,-4 4,-4 4,2 1,-11 17,17-26,-8 13,-11 19,19-32,1 0,-1 1,1-1,0 0,0 1,0-1,0 0,0 5,1-8,0 1,0-1,0 0,0 1,1-1,-1 0,0 1,0-1,0 0,0 1,1-1,-1 0,0 1,0-1,1 0,-1 0,0 1,0-1,1 0,-1 0,0 0,1 1,-1-1,0 0,1 0,-1 0,0 0,1 0,-1 0,0 0,1 1,-1-1,1 0,-1 0,0-1,1 1,-1 0,0 0,1 0,-1 0,0 0,1 0,19-6,-18 5,26-9,-2-2,1-1,41-27,-49 28,-9 6,1-1,-2 0,17-14,-23 18,0-1,-1 1,1-1,0 0,-1 1,0-1,0-1,0 1,-1 0,1 0,-1-1,0 1,1-8,-1-22,-2 2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3:58.68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012 11299,'166'-65,"166"-90,-307 141,0-1,44-36,37-47,9-7,13 15,6-4,67-87,-111 83,113-157,-172 210,-1-2,-3-1,29-69,100-246,-122 286,59-145,-21 20,53-244,-68 100,-22-4,-16 139,16-613,-35 629,-18-832,12 940,-33-164,23 185,-3 2,-2 0,-33-64,1 20,-5 3,-5 2,-149-188,61 112,-136-160,167 197,-116-128,-33-31,197 224,49 54,1 0,1-1,-30-47,31 37,-3-8,-2 1,-3 1,-39-46,-279-247,189 182,117 111,10 8,1-2,-26-42,-9-11,-33-26,-29-37,-233-383,285 395,5 10,-79-97,33 68,99 139,0 1,-1 1,-1 0,-23-15,26 21,0 1,-1 1,0 0,-1 1,1 1,-1 0,-1 1,-32-4,34 5,-28-10,13 4,2 0,-52-28,-15-6,59 32,-72-15,91 22,0 0,-34-14,36 12,1 1,-1 1,0 0,-22-3,-273-9,-84 18,350 2,23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6:44.87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534,'0'0,"0"0,0 1,0-1,0 0,1 1,-1-1,0 0,0 0,0 1,0-1,0 0,1 0,-1 0,0 1,0-1,0 0,1 0,-1 0,0 0,0 1,1-1,-1 0,0 0,0 0,1 0,-1 0,0 0,1 0,-1 0,0 0,0 0,1 0,-1 0,0 0,1 0,-1 0,0 0,0 0,1 0,-1 0,0 0,1 0,15-5,-14 4,13-5,1-1,-1-1,-1 0,1-1,19-17,59-60,-57 50,28-17,-43 37,36-36,-42 35,-4 4,0 1,1 0,0 1,22-15,46-36,-26 19,-32 27,-4 2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06:47.21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 78,'0'0,"0"0,0 0,-1 0,1 0,0 0,0 0,0 0,0 0,0 0,0 0,-1 0,1 0,0 0,0 0,0 0,0 0,0 0,-1 0,1-1,0 1,0 0,0 0,0 0,0 0,0 0,0 0,0 0,0 0,-1-1,1 1,0 0,0 0,0 0,0 0,0 0,0 0,0-1,0 1,0 0,0 0,3-7,7-6,-5 8,0 1,1 0,-1 0,1 0,0 1,0 0,0 0,13-4,-5 3,0 0,-1 2,20-3,-27 5,3-1,-1 0,0 0,1 1,-1 1,1-1,-1 2,11 1,-18-2,-1-1,1 0,-1 1,1-1,-1 0,1 1,-1-1,0 0,1 1,-1-1,1 1,-1-1,0 1,0-1,1 1,-1-1,0 1,0-1,1 1,-1 0,0-1,0 1,0-1,0 1,0-1,0 1,0 0,0-1,0 1,0-1,0 1,-1-1,1 1,0 0,0-1,-1 1,-12 24,8-16,-26 58,22-45,-1 0,0-1,-19 27,13-26,10-12,0-1,-15 16,21-25,-1 1,0 0,1-1,-1 1,0 0,1-1,-1 1,0-1,0 1,0-1,1 0,-1 1,0-1,0 0,0 0,0 1,0-1,0 0,0 0,0 0,1 0,-1 0,0 0,0 0,0 0,0-1,0 1,0 0,0-1,0 1,1 0,-1-1,0 1,0-1,1 1,-1-1,0 0,0 1,1-1,-1 0,1 1,-1-1,1 0,-1 0,1 1,-1-2,-2-3,1 1,0-1,0 0,0 0,0 0,-1-9,1 0,1-1,1-14,1 14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10:24.86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 10094,'-1'0,"1"0,0 0,0 0,-1 0,1 0,0 0,-1 0,1 0,0 0,0 0,-1 0,1 0,0 0,-1 0,1 0,0 0,0 0,-1-1,1 1,0 0,0 0,-1 0,1 0,0-1,0 1,0 0,-1 0,1-1,0 1,0 0,0 0,0-1,-1 1,5-10,14-8,-3 8,1 2,0 0,1 1,33-10,24-10,-16 2,5-4,98-28,-118 45,260-82,310-158,-513 209,145-67,-211 93,-1-2,0-1,37-31,-27 14,58-62,292-270,-247 240,239-239,-300 276,-4-3,85-132,171-369,-265 462,97-199,30-52,-164 321,261-516,-25 7,-262 556,209-407,-91 164,104-218,-191 392,64-135,21 7,-71 136,78-119,-16-11,75-219,-149 317,34-138,-24 69,-41 143,-1 0,6-44,-12 53,2 1,0 0,12-31,40-69,-37 80,-1-1,15-57,19-102,-2 5,-8 41,13-45,-48 184,0 1,1-1,2 2,0 0,21-26,12-20,-8 9,-18 30,-1-1,-2-1,-1 0,17-45,-8-25,-12 42,-7 43,-4 11,0 0,0 0,0 1,-1-1,1-1,-1 1,1 0,-1 0,0 0,0 0,0-3,0 5,0 0,0 0,0 0,0-1,0 1,0 0,0 0,-1 0,1 0,0 0,0 0,0 0,0-1,0 1,0 0,-1 0,1 0,0 0,0 0,0 0,0 0,-1 0,1 0,0 0,0 0,0 0,0 0,-1 0,1 0,0 0,0 0,0 0,0 0,-1 0,1 0,0 0,0 0,0 1,0-1,-1 0,-9 4,1 0,-1 1,-12 7,-11 7,-18 7,1 2,2 2,-72 58,115-84,-1 1,1 0,0 0,-6 10,11-16,0 1,1 0,-1 0,0 0,0 0,0 0,0 0,0 0,0 0,0 0,1 0,-1 0,0 0,0 0,0 0,0 0,0 0,0 0,0 1,0-1,1 0,-1 0,0 0,0 0,0 0,0 0,0 0,0 0,0 0,0 0,0 0,0 0,0 1,0-1,1 0,-1 0,0 0,0 0,0 0,0 0,0 0,0 0,0 1,0-1,0 0,0 0,0 0,0 0,0 0,0 0,0 0,0 0,0 1,0-1,0 0,-1 0,1 0,0 0,0 0,0 0,0 0,0 0,0 0,0 1,0-1,0 0,0 0,0 0,-1 0,11-2,0 0,-1 0,0-1,1 0,12-8,12-2,2 1,0 2,1 2,62-6,113 5,-190 9,-18 0,3 0,0 0,1-1,11-2,-17 3,0-1,-1 1,1-1,-1 1,1-1,-1 0,1 0,-1 1,0-1,1 0,-1 0,0-1,0 1,0 0,0 0,0 0,0-1,0 1,0 0,0-1,0 1,0-3,0-2,0 1,0-1,-1 0,0-10,-1-3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4:10:29.1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0015,'27'-27,"24"-33,-31 35,1 2,41-37,-8 21,2 2,70-34,77-49,-89 44,158-77,-212 125,118-40,72-1,-51 15,478-177,-633 214,483-218,-449 194,175-96,-183 95,96-76,191-207,-219 189,49-49,-13-15,-90 87,-4-4,-6-3,85-186,46-88,-8 33,-13-9,-87 172,79-217,-111 246,72-216,-58 49,-17 58,113-390,-127 443,11-39,-25 143,53-198,-28 31,-35 169,15-53,14-3,57-196,-77 263,-14 48,-2 0,15-110,-24 38,-3 27,0 68,12-52,1 4,23-151,-40 232,0-3,0 1,0-1,0 0,-1-10,0 16,0 0,0 0,0 0,0 0,0 0,-1 0,1 0,0 0,0 0,-1 0,1 1,-1-1,1 0,-1 0,1 0,-1 1,1-1,-1 0,0 1,1-1,-1 0,0 1,0-1,1 1,-1-1,0 1,0-1,0 1,0 0,0-1,0 1,0 0,1 0,-1 0,0 0,0 0,0 0,0 0,0 0,-2 0,-1 1,-1 0,1 1,0-1,0 1,-1 0,1 0,0 0,1 1,-1 0,-3 2,-36 35,39-35,-47 44,-45 51,81-79,-21 35,23-32,-23 27,29-42,-9 13,16-22,0 0,-1 1,1-1,0 0,0 0,0 1,0-1,0 0,0 1,0-1,0 0,0 1,0-1,0 0,0 1,0-1,0 0,0 0,0 1,0-1,0 0,0 1,0-1,0 0,1 0,-1 1,0-1,0 0,0 1,0-1,1 0,-1 0,0 0,0 1,1-1,-1 0,0 0,1 1,14 2,8-3,0-1,-1-1,1-1,-1-1,23-7,8 0,40-7,216-49,-307 66,26-8,-19 3,-9 6,0-1,0 1,0 0,0 0,0-1,0 1,0 0,0 0,0-1,0 1,0 0,-1 0,1-1,0 1,0 0,0 0,0 0,0-1,0 1,0 0,-1 0,1 0,0-1,0 1,0 0,-1 0,1 0,0 0,0 0,0-1,-1 1,1 0,0 0,0 0,0 0,-1 0,-27-12,-37-11,41 15,0 0,1-2,-25-13,-68-46,99 60,3 3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1:04:48.75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90 1,'-6'1,"0"0,0 0,1 1,-1 0,0 0,1 1,0 0,-8 4,-1 1,-4 0,-21 7,-7 3,34-14,0 0,1-1,-1-1,-21 3,21-4,0 0,0 1,0 1,1 0,-14 6,21-8,1 1,0 0,0 0,0 0,1 0,-1 1,0-1,1 1,-1-1,1 1,0 0,0 0,0 0,0 0,1 0,-1 1,1-1,0 0,0 1,0-1,0 1,0 3,-1 19,1 0,5 51,-2-57,-2-11,1-1,1 1,-1-1,1 0,4 11,-4-14,1 0,-1 0,1-1,0 1,0-1,1 0,-1 0,1 0,6 5,2 1,1-1,-1-1,1 0,1-1,0 0,0-1,0 0,1-1,-1-1,30 5,96 13,-77-10,79 4,-135-17,0 1,0-1,0 0,0-1,0 1,0-1,-1-1,1 1,-1-1,1 0,-1-1,0 1,0-1,6-6,1-1,-1-1,0 0,-1 0,18-27,-22 30,-2-1,1 0,-2 0,1 0,-1-1,-1 1,0-1,0 0,-1 0,0 0,-1 0,0-1,-2-19,0 27,1-1,-1 1,0-1,0 1,-1-1,1 1,-1 0,0-1,0 1,-1 0,1 0,-1 1,0-1,1 0,-2 1,1 0,0 0,-1 0,-6-4,-5-2,0 0,-1 2,-32-12,-6-2,7 0,28 14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1:04:53.60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93 1,'-14'0,"-1"1,1 0,0 1,0 1,-16 5,13-4,-1-1,0 0,-36 0,-21 2,65-3,1 1,-1 0,0 0,1 1,0 0,0 1,0 0,1 0,-1 1,1 0,-13 13,11-10,1 1,0 1,1 0,0 0,1 0,0 1,1 0,-6 16,9-19,0 1,1-1,0 0,1 1,0-1,1 1,0 0,1 10,0-12,0-1,0 1,1-1,0 1,0-1,1 0,0 0,0 0,1-1,6 11,-7-14,0 0,0 0,0 0,1-1,-1 1,0-1,1 0,0 0,-1 0,1-1,0 1,0-1,0 0,0 0,6 1,7 0,0-1,25-2,-19 0,308-3,-327 4,0-1,0 1,1-1,-1 0,0 0,0 0,-1-1,1 0,0 1,0-1,-1-1,1 1,-1 0,0-1,1 0,-1 0,0 0,-1 0,1 0,-1 0,3-5,3-4,-1-1,-1-1,0 1,8-26,-7 5,0 0,-2 0,-2-1,-1-47,-2 59,0 2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1:05:04.08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34 327,'9'0,"-1"0,0-1,1 0,-1-1,0 0,11-4,-15 5,0-1,0 0,0 0,0 0,0-1,-1 1,1-1,-1 0,0 0,1 0,-1-1,-1 1,1-1,3-6,-1 1,-1 0,-1-1,0 1,0-1,-1 0,3-17,-4 7,-1 0,-2-28,2 44,-1-1,1 1,-1 0,0 0,-1 0,1 0,-1 0,1 0,-1 0,0 0,-1 0,1 1,-1-1,1 1,-1 0,-4-4,2 4,1 0,-1 0,1 0,-1 1,0-1,0 1,0 0,0 1,0-1,-1 1,1 0,-8 0,-124 1,56 3,-110-4,185 2,-1 0,0 0,1 0,-1 1,1 0,-1 0,1 1,0-1,0 1,0 1,0-1,0 1,1 0,0 0,0 1,0 0,0 0,1 0,-6 8,4-5,1 0,0 1,0 0,0 0,2 0,-1 0,1 1,0-1,1 1,0 0,0 0,1 16,1-22,0 0,0-1,1 1,0 0,0 0,0 0,0-1,0 1,1-1,-1 1,1-1,0 0,0 1,0-1,1 0,2 3,0-2,-1-1,1 1,0-1,0 0,0 0,1 0,-1-1,0 0,10 3,7-1,0 0,0-2,1 0,29-2,35-2,-73 2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1:05:07.52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20 92,'0'-1,"0"1,0-1,-1 1,1-1,0 1,0-1,-1 1,1-1,0 1,-1-1,1 1,0-1,-1 1,1 0,-1-1,1 1,-1 0,1-1,-1 1,1 0,-1 0,1-1,-1 1,1 0,-1 0,1 0,-1 0,0 0,-19-3,17 3,-6-1,0 1,0 1,-1-1,1 2,0-1,0 1,0 1,-8 3,-8 4,-35 20,11-4,-24 12,63-32,1 0,1 1,-1 0,1 0,-10 12,15-15,0 1,0 0,0-1,1 2,0-1,0 0,0 0,0 0,1 1,0-1,0 1,0 7,1 8,4 40,-2-48,-2-11,0 0,0 0,0 0,1 0,-1-1,0 1,1 0,0 0,0 0,-1-1,1 1,0 0,0-1,0 1,1-1,-1 1,3 2,-1-3,0 1,0 0,0-1,1 0,-1 0,0 0,1 0,-1-1,7 1,244 23,-251-23,221 18,-219-19,0 0,-1-1,1 0,-1 0,1 0,-1 0,1-1,-1 1,1-1,-1-1,0 1,0 0,0-1,5-4,4-5,-1-1,17-20,-23 26,0-1,-1 1,0-1,0 0,-1 0,0 0,-1-1,0 0,0 1,-1-1,0 0,1-12,-1-11,-3-62,-2 46,3 41,0 1,-1 0,0 0,0 0,-1 0,1 0,-2 0,1 0,0 1,-1-1,0 1,-8-10,8 11,0 0,0 1,-1 0,0 0,1 0,-1 0,0 0,-1 1,1-1,0 1,-1 1,1-1,-1 0,0 1,1 0,-11-1,-42 2,45 0,-12 1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1:05:41.21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700 32,'-4'-3,"0"0,0 0,0 0,0 1,-1-1,1 1,-1 0,1 0,-1 1,0-1,0 1,-8-1,-6 0,-38 1,35 2,10-1,-10-1,0 1,1 2,-1 0,1 1,-36 10,45-9,-79 31,41-13,28-13,-37 21,15-1,-45 25,85-52,-28 13,1 2,1 1,0 1,-31 28,-24 30,44-39,28-24,-28 22,-192 130,209-151,-1 0,-30 12,28-15,7 0,-1 0,2 1,-24 22,18-16,-28 19,-136 91,156-105,-7 8,-40 41,7-6,59-53,0 0,0 0,1 1,-18 29,14-16,2 0,-13 34,-26 97,10-30,37-107,-1-1,0 0,-2 0,0-1,-2 0,0-1,-22 27,21-29,1 1,-20 36,-2 4,-46 54,64-94,0 0,-1 0,-33 25,-14 1,-2-2,-2-4,-83 35,-266 98,326-140,-17 7,46-14,-95 42,124-47,2 1,-45 37,40-29,15-12,1 0,0 1,1 1,1 1,-18 24,20-19,-129 203,138-212,1 1,0 1,-7 32,-4 15,-18 21,24-63,1 0,1 1,2 0,0 0,-5 37,9-29,2-8,-2 0,0-1,-9 27,-49 109,24-69,8-23,19-45,0 1,1 0,2 1,-6 24,3 16,-22 99,28-143,0 1,1 0,0 25,5 61,-1-37,0-47,1-1,1 1,1-1,0 0,14 37,-1-17,37 69,-47-97,1 1,0-1,1 0,1-1,0 0,0 0,13 9,3-1,2-1,0-2,1-1,0-1,2-1,48 15,-10-10,138 21,-156-33,-10-3,-1 3,44 12,-32-3,0-2,85 11,228-10,-181-12,746 6,-649-10,-179-4,115-20,-68 6,334-7,-419 24,50-2,176-31,-167 16,151-5,126 17,-32 2,135-32,-8-47,-481 81,1-1,21-7,-31 10,-1-1,1-1,-1 1,0-1,0 1,0-1,0 0,6-7,-1-2,-1 0,0-1,0 0,8-23,0 2,-14 31,23-48,54-81,31-17,34-47,-67 92,29-43,-83 110,-1 0,19-45,-32 59,-2 0,-1-1,-1 1,2-25,9-42,20-33,1-9,63-244,-89 332,-2-1,-2 1,2-52,-7-138,-3 165,-1 15,-3 1,-2 0,-2 0,-3 0,-2 1,-2 1,-3 0,-2 2,-47-83,-69-66,51 81,15 7,38 56,-77-95,-32 8,-13 10,148 126,-181-135,35 29,136 97,-318-232,15 49,-75-50,376 233,1 0,-27-27,42 37,-1 0,-1 1,1-1,0 1,-1 0,0 0,0 1,0-1,-9-2,1 1,-1 2,-21-3,29 4,-20-3,1-2,0-1,1 0,-33-16,11 5,17 7,-1 2,0 0,0 3,-57-6,69 11,3 1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1:04.26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860,'10'-1,"-1"-1,0 0,0 0,0-1,0 0,0 0,14-8,8-3,-4 3,-18 7,0 0,1 0,0 1,-1 0,1 1,0 0,17-1,53 5,60-3,-85-5,25-2,351 7,-204 2,-198-2,0-2,31-7,34-4,128-14,-107 11,-92 13,83-7,1-4,-13 2,-74 10,36-10,-39 9,-1 0,1 1,21-2,-22 5,5 0,1-2,-1 0,41-9,-41 6,0 2,0 0,0 1,32 2,13-2,-53 0,1 0,23-7,16-4,27 1,28-5,-85 14,0-1,34-12,-37 10,0 0,0 2,40-4,-43 7,-1-1,0-1,1 0,-1-1,0 0,20-10,-10 3,0-3,42-28,50-39,-108 73,0 0,-1-1,0 0,0-1,10-16,13-15,-26 35,-1 1,0-1,0 1,-1-1,0 0,0 0,0-1,3-6,38-117,-41 12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4:00.35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71 10,'0'-3,"-3"0,-2 0,-12 3,-5 9,-1 3,-7 2,0 1,1-2,17-3,25 1,20 2,7-1,0-3,-3-1,6 4,2 15,-6 2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3:03.10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3'0,"0"1,-1-1,1 1,0-1,-1 1,1 0,-1 0,1 0,-1 0,1 1,-1-1,4 4,26 25,-14-12,11 6,-19-15,1-1,-1 1,-1 1,1-1,-2 2,12 16,-10-11,1-1,0-1,17 17,-12-14,21 29,-24-29,1-1,0-1,2 0,28 22,-22-20,-7-6,1 0,0-2,1 0,33 12,-25-11,36 21,-30-14,1-2,0-1,36 10,15 11,-72-30,0 0,14 10,-16-9,1 0,-1-1,17 6,3-2,-5-2,-1 1,0 1,0 1,33 20,-42-22,1 0,0-1,0-1,32 8,-31-9,0 0,0 1,0 0,19 12,-18-8,0-2,1 1,0-2,20 6,77 15,-10-3,-16-2,-43-12,62 23,-90-28,0-1,35 6,-9-3,-23-3,0 2,25 12,-26-10,0-1,31 7,106 25,-86-15,-33-11,5-1,52 9,-11-3,187 32,-217-43,-46-6,0 0,-1 0,14 7,-13-5,1-1,12 4,31 4,23 5,74 26,-38 2,-90-35,1-1,38 9,2 0,-50-12,-1-1,0 2,0 0,-1 0,0 1,18 14,2 1,0-2,35 16,-35-19,-18-9,-1 0,0 1,-1 0,14 15,-18-17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3:16.14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36 17,'0'0,"0"-1,0 1,-1-1,1 1,0-1,0 1,-1-1,1 1,0-1,-1 1,1 0,0-1,-1 1,1-1,0 1,-1 0,1-1,-1 1,1 0,-1 0,1-1,-1 1,1 0,-1 0,1 0,-1-1,0 1,-18-3,17 3,-193-3,108 5,50-3,23 0,0 0,0 1,1 1,-1 0,0 1,-25 6,24 0,0 0,1 1,-18 13,27-18,1 0,-1-1,1 2,1-1,-1 0,0 1,1 0,0 0,0 0,-2 6,-2 6,-8 34,15-48,-7 22,2 1,1-1,1 1,0 29,3-31,2 46,0-61,-1 1,1-1,0 0,1 0,6 13,-3-8,1 0,0-1,1 0,0 0,20 23,-8-16,-14-13,0 0,0 0,1-1,0 0,0-1,1 0,-1 0,10 5,8-1,1 0,0-2,46 7,3 1,-65-12,0 1,11 5,15 5,-32-13,10 4,0-2,1 1,24 1,-36-5,0 1,0-1,0 0,0 0,0-1,0 1,0-1,0 1,0-1,0 0,0 0,0 0,-1-1,1 1,-1-1,1 1,-1-1,1 0,-1 0,0 0,0 0,0 0,0-1,0 1,1-3,9-17,3-5,-1-1,-2 0,14-41,-21 43,-1-1,-1 1,-1 0,-2-28,1-10,6-14,0-23,-7 76,1-1,7-40,-6 53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3:37.45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4'0,"-1"1,1-1,0 1,-1 0,1 0,-1 0,1 1,6 2,27 20,-15-9,33 17,-6-4,57 44,-93-62,28 14,-27-17,-1 0,17 14,-14-9,1-1,1-1,0-1,0 0,32 10,-28-12,-1 2,0 0,0 1,18 14,-19-12,1 0,22 10,6 2,15 5,-20-10,273 152,-306-165,140 97,-43-26,-19-22,176 81,-196-101,-44-21,37 15,125 55,-87-36,-81-39,14 6,64 21,-19-16,71 22,48 32,-60-21,-84-34,68 35,-86-38,46 14,6 2,33 28,-43-19,-58-33,-1-1,26 6,15 6,86 25,-33-11,33 25,-66-27,-33-12,61 16,-74-27,34 9,103 38,60 38,-149-68,-61-20,-1 0,0 2,0 0,24 13,-29-11,1 0,0-1,0-1,1-1,23 6,-26-8,0 1,0 0,15 9,23 8,-30-14,-1 1,22 13,11 6,77 24,-43-12,-14-6,-67-32,14 6,0 0,-1 1,0 1,0 1,25 19,-37-24,0-1,1 0,-1-1,1 1,0-1,11 3,54 14,0-1,-38-8,0-2,0-1,62 6,-55-10,0 0,51 1,-38-7,73 2,-99 2,30 8,-36-5,-1-2,45 2,-50-6,-1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3:40.92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29 62,'0'-2,"0"0,0 0,0 0,0 0,0 0,-1 0,1 0,-1 0,1 1,-1-1,1 0,-1 0,0 1,0-1,-1-1,1 2,0 0,0 1,-1-1,1 0,0 1,0-1,0 1,-1 0,1-1,0 1,0 0,-1 0,1 0,0 0,0 0,-1 0,1 0,0 0,0 0,-1 1,1-1,0 0,-2 2,-11 3,0 1,1 1,-24 15,19-11,-19 9,26-14,0 0,0 1,-11 9,5-3,5-6,0 0,-15 7,15-9,0 1,-17 12,26-16,-2 1,1 0,0 0,-1 1,1-1,1 1,-1 0,0 0,1 0,0 1,0-1,-2 6,-3 8,-8 27,14-39,0 0,1 1,0-1,1 1,0-1,0 1,0-1,2 10,1 2,1 1,1-1,1 0,0 0,2 0,0-1,1 0,21 30,-23-39,0 0,1-1,-1 0,2 0,-1-1,13 7,60 28,-35-20,-37-17,0-1,1 0,-1 0,1-1,-1 0,1-1,0 0,0-1,0 0,18-2,-24 1,-1 0,1 0,-1 0,0 0,0-1,1 1,-1-1,0 0,0 0,0 0,-1 0,1-1,-1 1,1-1,-1 0,0 1,4-6,-1-1,0 0,0-1,-1 1,6-19,47-228,-52 216,-2 0,-4-62,-1 31,2 68,0 1,0 0,0 0,0 0,-1 0,1 0,-1 0,1 0,-1 0,0 0,0 0,0 0,0 1,0-1,0 0,-1 0,1 1,-1-1,1 1,-1-1,1 1,-1 0,0 0,0 0,1 0,-4-2,-3 0,-1 1,0-1,0 1,-17-1,9 0,2 1,-265-30,256 32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3:52.34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910 9,'0'-1,"0"1,0 0,0 0,0-1,0 1,0 0,0-1,0 1,0 0,0-1,0 1,0 0,-1-1,1 1,0 0,0 0,0-1,0 1,0 0,-1-1,1 1,0 0,0 0,-1 0,1-1,0 1,0 0,-1 0,1-1,-10 4,-12 14,20-15,-11 10,-1 0,0-1,-1 0,0-1,-1-1,0 0,-24 8,-29 7,-89 25,127-42,-61 4,64-9,0 1,1 2,-29 7,-37 11,34-10,-223 39,186-37,77-12,-1 0,1 1,0 1,0 1,0 1,1 1,-18 9,-34 21,-9 6,31-13,-60 42,3 6,-113 93,132-94,-90 106,156-159,2 2,0 0,-17 39,8-14,-150 271,124-216,5 1,-65 216,74-179,6 1,-23 256,42 9,27-137,41 149,-30-254,-16-121,3 0,26 75,-9-45,32 98,-46-124,3-1,34 72,-13-37,-25-53,2-1,28 46,191 230,-201-267,-18-22,0-1,20 17,-5-7,-6-6,0 0,49 30,-38-31,70 44,-79-49,0-1,1-2,33 12,30 15,38 14,-50-23,-43-19,0-1,1-2,55 7,-42-8,50 15,-82-18,0-1,0-1,0 0,0-1,25 0,45 4,-20 0,67 2,73 1,732-10,-507 2,-369-4,-1-3,65-15,-93 15,-32 5,289-45,-76 14,-111 15,-63 9,-1-3,0-1,54-24,-84 32,167-52,-97 33,-52 15,274-71,-276 73,41-16,-47 15,0 1,0 0,36-5,-31 8,-1-2,1-1,38-14,-43 13,125-29,-134 34,87-25,-9 0,-62 18,1 0,35-5,15 2,176-19,-219 28,0-1,36-11,51-6,416 4,-455 17,-70 0,1-1,16-5,21-1,239 6,-149 2,990-1,-1118-1,-1 0,0-1,0-1,16-4,-12 2,25-3,24 3,84 5,-62 2,-2-1,113-3,-193 2,0 0,-1 0,1-1,-1 0,1 1,-1-2,1 1,-1-1,1 1,5-5,-2 1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3:54.41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1'3,"-1"0,0 0,1 0,0 0,0 0,0 0,0 0,0 0,0 0,3 3,21 28,-6-10,5 20,-20-36,-1-1,1 1,1-1,-1 0,1 0,0-1,1 1,-1-1,1 0,9 6,-12-10,0 0,0 0,-1 0,1 0,-1 0,0 0,4 4,-5-5,-1 0,0 0,1-1,-1 1,0 0,1 0,-1 0,0 0,0-1,0 1,0 0,0 0,0 0,0 0,0 0,0 0,0-1,-1 1,1 0,0 0,0 0,-1 0,1-1,-1 1,1 0,-1 0,1-1,-1 1,0 0,-7 10,-1-1,0-1,-1 0,1 0,-2-1,1 0,-1-1,0 0,-1-1,0 0,-12 4,12-6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1:46.67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42 78,'-21'0,"1"2,-1 0,1 1,-33 10,38-9,-1 1,1 0,1 1,-22 13,29-16,0 2,0-1,0 1,1 0,-1 1,1 0,-8 10,5-5,7-8,-1-1,1 2,0-1,0 0,0 0,0 1,1-1,-2 5,-3 12,1 1,1 0,1 0,-1 30,5 203,0-248,-1-1,1 0,0 0,1 0,-1 0,1 0,0-1,0 1,1 0,4 6,-3-6,-1 0,-1 0,1 1,-1-1,0 1,0-1,0 1,1 6,-2 2,1 1,1-1,1 1,0-1,0 0,2-1,10 22,-11-26,-3-5,-1-1,1 0,0 0,-1 0,1 0,1-1,-1 1,0 0,1-1,-1 0,1 1,0-1,0 0,5 2,5 2,1-1,1 0,-1-1,1-1,0 0,15 0,1-1,58-5,-75 1,0 0,0-2,0 0,-1 0,0-1,0-1,0 0,-1-1,12-8,-11 5,-1-1,0 0,-1-1,-1 0,1-1,-2 0,0 0,0-1,-2 0,0-1,0 0,-1 0,7-28,-10 28,-1 0,1-22,1-9,14-64,-14 70,-1 0,-3-69,-2 37,3 41,-1 15,0 0,-2-23,1 34,0 0,0 0,0 1,-1-1,0 1,0-1,0 1,0 0,0 0,-1 0,0 0,-5-6,5 7,-1 0,1 0,-1 0,0 1,0-1,0 1,0 0,-1 0,1 1,0-1,-1 1,-7-2,-3 2,0 0,-25 2,20-1,4 1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1:49.00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1'12,"0"0,2 0,-1 0,2 0,-1-1,2 0,-1 0,10 17,-5-11,-1 1,7 22,4 45,-6-53,-10-27,0 1,-1 0,0 0,3 10,4 63,-3 1,-4 95,-3-100,1-67,-1 0,-1 0,1 1,-1-1,-7 14,-2 15,5-11,1 0,1 1,0 48,4-68,0-1,-1 1,0 0,-2 9,0-6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1:49.9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1'4,"-1"1,1 0,1-1,-1 1,1-1,0 0,0 1,3 5,3 5,18 40,-12-27,-1 1,-2 0,0 0,11 54,-20-68,3 16,0 37,-5-55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1:51.37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55 1,'0'14,"-1"0,-1 0,0 0,0 0,-2 0,0 0,0-1,-2 0,-9 20,-23 41,27-48,6-14,0 0,-11 17,11-21,1 0,0 0,1 0,0 0,-3 16,-4 10,6-24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27.93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73 7633,'-10'-11,"0"0,1-1,1 0,-12-22,-21-54,27 54,-8-20,3 0,-20-95,-5-115,-22-440,48 453,17 242,-34-466,19-2,19-191,1 574,4 0,4 0,31-118,95-249,-34 127,-46 71,-21-3,23-315,-44 416,6-225,-22 3,0 182,-17-35,4 93,10 120,-1 0,-1 1,-1-1,-17-44,5 16,-9-21,7 18,13 33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4:37.1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98,'0'-2,"1"0,-1 0,0 0,1 0,0-1,-1 1,1 0,0 0,0 0,0 0,0 1,0-1,1 0,-1 0,1 1,-1-1,1 1,-1-1,1 1,3-2,3-3,1 1,0 1,12-5,-18 8,53-21,1 2,110-21,549-48,-92 70,2 21,-147 1,1330-3,-1510-21,-180 9,475-1,-440 14,1983 0,-2125 0,-1 0,0 2,1-1,-1 2,0-1,0 1,-1 1,16 8,-12-5,1-1,0-1,23 7,-28-11,1 0,-1 1,-1 1,1 0,14 8,-9-4,-2-1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3:23.30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2,'38'0,"-4"-1,56 6,-78-3,-1 0,1 1,-1 0,0 1,0 0,0 1,-1 0,18 11,-1 2,0-1,2-2,50 20,-58-25,0 0,-2 1,29 21,-27-17,-10-7,-1 1,12 12,6 5,19 18,-34-30,1 0,29 21,-30-26,0 2,21 21,10 9,5-1,24 19,-62-50,18 18,-21-19,1 0,-1 0,13 8,39 23,80 70,-127-99,25 15,-25-16,25 18,12 14,17 16,35 29,-79-68,262 224,-239-202,-16-15,-2 1,32 38,51 85,2 4,-65-89,22 26,-37-53,85 87,79 37,-151-125,73 74,29 53,-142-156,8 8,31 24,-28-25,26 28,-23-23,0 1,36 24,6 5,2 14,-40-38,53 42,-24-33,-35-23,-1 0,32 27,-36-27,2 0,0 0,28 14,-22-14,25 20,-22-15,1 0,35 16,-5-3,-48-24,0-1,-1 2,0-1,8 9,-9-9,1 1,-1-1,1-1,-1 1,1-1,10 5,-7-5,-1 1,1 0,-1 1,0 0,0 0,-1 0,0 1,0 0,0 1,-1 0,6 9,-6-8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3:25.85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236,'12'0,"0"0,0 0,0 2,0-1,-1 1,1 1,20 7,-14-3,-1-1,34 7,-40-10,-8-2,0 0,0-1,-1 1,1-1,0 1,4-1,-7 0,1 0,0 0,-1-1,1 1,-1 0,1 0,-1 0,1-1,-1 1,1 0,-1-1,1 1,-1 0,1-1,-1 1,1-1,-1 1,0 0,1-1,-1 1,0-1,1 1,-1-1,0 1,0-1,0 0,1 1,-1-1,0 1,0-1,0 1,0-1,0 0,0 1,0-1,0 0,-1-3,1 0,-1-1,1 1,-1 0,0 0,-1 1,1-1,-3-5,-19-30,3 6,15 21,-1 0,-1 0,0 0,-1 1,0 0,-17-16,16 18,1 0,-1 0,-8-14,10 13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5:00.70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44,'3'-1,"0"1,-1-1,1 0,0 0,-1-1,1 1,-1 0,3-3,7-3,11-3,0 1,0 0,1 2,0 1,0 1,0 1,27-1,105-13,-78 7,-38 5,-8 1,36 0,-47 3,-1 0,0-1,26-8,3 0,0-1,-29 7,-1 0,30-2,-7 4,-1-2,66-17,-38 4,1 3,139-12,-141 27,-38 0,0-1,48-7,-64 6,0 1,24 0,-22 1,23-3,-30 2,0-2,15-5,-15 5,0 0,16-4,6 4,46 1,18-1,341-22,-414 23,0 0,0-1,41-12,5 0,-57 13,34-6,85-5,-54 6,-5 0,4 0,1 0,31 8,50-2,-99-6,-35 3,30 0,419 5,-447 0,0 2,36 8,-35-6,0-1,30 2,-36-5,0 1,36 9,-36-6,1-1,26 2,-38-5,1 1,0 0,-1 0,14 5,-13-3,0-1,1 0,15 2,10-3,-19-2,1 2,17 3,-13-2,0 0,-1-2,41-2,25 1,-31 7,-33-3,28 0,70-5,49 3,-50 12,67 18,-43-5,-30-7,-89-15,-1 2,37 15,-25-4,-21-11,26 11,-31-14,-1 0,0 1,0 0,12 9,14 7,-26-17,0 0,14 3,-16-5,1 1,-1-1,0 1,0 0,10 7,7 6,37 20,-30-18,34 25,20 11,-54-37,5 2,42 29,-40-25,-20-13,-7-4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8:21.2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90,'32'-24,"-20"15,-1 1,2 1,-1 0,1 1,-1 0,2 0,-1 2,1 0,14-3,-4 0,36-14,-28 9,16-10,5-1,-43 20,93-29,-84 28,0 0,1 1,28-1,26-3,2 0,-47 6,43-7,7-9,-48 9,32-4,61-2,-9 1,-66 5,65 0,-104 7,1 0,-1-1,0 0,1-1,13-5,22-6,-17 9,53-3,-59 7,39-5,24-1,10 8,61-3,-106-5,-33 4,28-2,190 4,-111 2,-101-2,0-2,39-9,-60 11,163-23,-145 23,-15 1,1-1,0 1,-1-1,1-1,-1 1,1-1,10-5,-9 4,0-1,1 1,-1 1,0 0,1 0,0 0,9 1,64 1,-36 2,581-2,-612-1,0-1,16-3,-15 2,25-1,339 3,-186 2,-176 0,0 1,1 1,-1 1,26 8,-21-5,39 6,24 0,71 6,-142-17,-1 0,1 0,19 7,0 0,-16-5,5 2,0-2,38 3,101 10,-67-5,60 11,-58-7,-46-11,-27-3,39 9,-57-9,-1 0,1 0,9 6,-10-5,-1-1,1 1,0-1,0 0,8 1,3 0,27-1,13 2,-47-3,145 21,-131-18,-1 1,1 0,40 17,-2-1,25 12,-15-4,-39-18,50 26,-54-18,-17-1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18:36.30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87,'4'1,"0"0,0 0,0 0,0 1,-1-1,1 1,0 0,-1 0,1 0,3 3,17 9,-10-8,1-1,0-1,0 0,0-1,19 2,7 1,-23-3,25 1,-37-3,0 0,0 0,0 0,-1 1,1 0,8 4,-7-3,1 0,-1-1,9 2,13 0,0-2,53-3,-23-1,-27 2,-2 1,0-2,55-8,-68 7,-1 0,26 1,-27 1,0 0,1-2,16-2,9-5,-1 3,2 1,63 1,-94 4,0-1,0-1,11-2,23-4,122-8,-75 3,-63 7,0 2,41-1,-44 6,-8-1,22-1,-35 1,0-1,1 0,-1 0,0 0,0-1,0 0,0 0,7-4,5-3,-1 0,27-8,-9 3,84-30,-86 28,52-35,-74 45,21-13,28-19,-25 6,-29 25,2 1,-1 0,1 0,0 0,0 1,14-8,-16 11,0 0,0-1,0 0,-1 0,1-1,-1 1,0-1,0 0,0 0,0 0,-1-1,0 1,4-8,-1 3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0:16.73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970,'0'1,"0"0,0-1,0 1,1 0,-1 0,0 0,1 0,-1 0,0 0,1-1,-1 1,1 0,0 0,-1-1,1 1,0 0,-1-1,1 1,0-1,0 1,21 11,-8-5,42 32,-39-30,1-1,31 9,18 8,-44-15,23 12,-41-19,0-1,1 0,0 0,-1 0,1-1,0 0,7 1,-6-1,0 0,0 0,0 1,7 3,2 1,0-1,0 0,0-1,22 3,-4-4,38-2,-58 0,-1 0,21 5,-19-3,27 2,6-2,54 12,-41-5,35 5,-58-9,-12-2,43 2,-53-6,-6 0,-1 0,1 0,-1 1,1 0,-1 0,1 1,9 4,-6-1,1-1,0-1,-1 0,1-1,17 1,73-4,-42 0,3 0,76 2,-83 6,-34-3,30 0,927-4,-456-1,-511 0,0-1,-1 0,1-1,23-8,8-2,142-15,-113 16,13-2,-84 14,19-1,0-1,0-1,-1-2,23-6,-29 7,0 0,0 1,20-1,5-1,-15 1,14-2,71-4,-87 9,0-2,38-8,-33 6,29-3,-43 6,-1-1,0 0,0-1,0 0,20-10,18-6,63-20,-81 25,43-27,-26 14,-26 16,25-8,-1 1,-29 11,-11 5,-1 0,1 0,-1-1,0 0,8-7,5-3,0 1,1 1,0 0,33-11,-2-1,8-8,-39 19,1 2,29-12,-28 14,1-2,32-20,-9 4,-23 16,1 0,27-6,-23 8,30-15,3-2,110-31,-162 54,8-3,31-16,-33 14,1 0,27-7,10-2,61-26,-58 20,7 3,-26 9,18-2,-44 11,0-1,1 0,-1-1,0 0,18-9,15-15,-29 17,1 1,0 0,18-6,-35 16,20-7,-1-1,0-1,0 0,17-13,-22 13,0 1,1 1,-1 0,1 1,31-7,-28 8,0-1,-1 0,0-1,19-11,-12 4,-14 8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0:35.83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30,'2'3,"0"0,0 0,1 0,-1 0,1 0,-1 0,1-1,0 1,0-1,1 0,-1 0,0 0,1 0,-1-1,1 1,-1-1,1 0,0 0,-1 0,5 0,10 1,0-1,0 0,20-3,-11 1,-6 1,-9 0,-1 0,1 0,0-2,-1 1,1-1,15-6,-10 2,1-1,0 0,30-6,-27 9,-1-2,0-1,34-16,14-5,14-7,-58 24,0 1,47-13,-44 17,-1-1,-1-1,46-22,-42 17,1 1,37-9,15-5,-55 16,34-5,-9 2,-17-1,-28 11,-1 0,1 1,0-1,0 1,11-2,32 2,-34 2,0-1,26-4,83-18,-84 17,-23 3,26-2,-9 5,-17 1,0-2,0 0,-1-1,28-6,27-8,-42 10,44-15,-3 1,-8 2,27-11,-71 22,-13 5,1 0,-1-1,1 1,11-8,5-5,1 2,51-20,19-10,-71 25,-19 15,0-1,0 1,0 0,9-4,66-24,-29 12,-38 14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1:37.61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2'1,"1"0,-1 0,0 0,0 0,1 0,-1 1,0-1,0 1,0-1,-1 1,1 0,2 3,4 3,1 0,-2 0,1 1,8 13,15 16,-27-33,1-2,0 1,1 0,-1-1,1 0,5 2,-4-2,0 0,-1 1,1 0,9 8,100 102,27 24,-104-103,-24-20,1-1,0 0,1-2,0 1,34 16,21 9,-2-2,86 39,-131-63,1-2,-1-1,2-1,42 7,-51-10,0-1,0 2,-1 1,1 0,22 14,-22-12,-8-5,0 0,0-1,0 0,13 1,18 6,77 20,38 13,8 1,-72-21,-78-19,-1 2,0-1,19 12,-16-8,22 9,124 35,-108-32,-38-14,26 8,141 26,-164-36,1 0,22 9,-28-8,1-1,-1-1,1 0,0-1,17 1,2-4,-26 0,1 0,-1 0,0 0,1 1,-1 0,15 5,-4 0,1-2,-1 0,1 0,-1-2,22 0,-33-2,10 3,31 6,10 2,-5-2,-1 2,100 35,-55-5,-3-2,-22-7,-54-22,0-1,34 10,14-6,-42-8,46 13,-8 4,1-3,99 16,-75-15,-37-8,-32-6,0 0,24 11,19 7,49 5,-41-12,2 8,-23-7,-42-16,19 7,1-1,-1-1,31 3,-22-4,54 15,-32-7,-9-1,-24-6,32 6,91 13,-51-5,-58-12,60 7,47 0,-90-11,84 4,412-8,-255-2,-274 0,29-5,12-1,-40 6,-3 1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1:41.75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45 36,'-23'0,"4"-1,-21 3,34-1,-1 0,1 1,-1-1,1 1,0 1,-12 5,5-3,0 1,0-2,0 1,-1-2,-16 3,-29 8,53-12,1 0,0 0,0 0,0 1,0 0,0 0,1 0,-1 0,1 1,0 0,0 0,0 0,1 0,-1 1,1-1,0 1,1 0,-5 8,-3 7,1 0,0 1,1 0,-7 37,9-30,3-11,0-1,0 22,2-8,0-11,1 1,0-1,2 0,5 28,-4-36,2 0,0 0,0-1,1 1,0-1,1 0,12 14,-14-19,1 0,0 0,0 0,0-1,1 1,0-2,-1 1,10 3,-1-1,0-1,0-1,17 3,29 5,-30-5,-1-2,0-1,34 0,-51-4,1 0,21-5,-30 4,0 0,0-1,0 0,-1 0,1 0,0-1,-1 1,1-1,6-6,2-2,-2-1,0 0,0-1,-1 0,0 0,-2-1,1 0,7-20,1 3,-13 26,0-1,-1 1,0-1,-1 0,1 0,2-12,7-82,-8 57,-3-68,-1 64,-1 38,-1-1,0 0,0 1,-1 0,0-1,0 1,-1 0,-7-11,-4-14,13 30,0 0,0 0,-1 0,1 0,-1 1,0-1,0 1,0-1,0 1,-5-3,2 1,-1 1,0 0,0 0,-15-5,9 4,3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2:34.93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69 0,'-4'5,"0"0,0 0,-6 11,7-10,-1 0,1-1,-9 9,-3 4,0 1,2 0,0 1,-14 29,3-5,-5-1,20-30,0 0,-12 25,4-1,8-14,0-1,-2-1,-25 38,30-50,0 0,1 1,0-1,-6 17,6-12,-12 20,4-9,-15 38,2-2,-54 126,32-66,-16 57,25-58,21-70,-14 70,3-16,20-78,2 0,0 1,2-1,-2 33,6 154,2-103,-1-100,1 0,0 0,0 0,1 0,0 0,1 0,0 0,1-1,0 1,0-1,1 0,6 8,-2-2,0 0,12 31,-14-29,0-1,14 22,28 38,-31-47,18 42,-19-35,-11-26,1 0,-1 0,2-1,11 12,10 12,-16-15,-8-11,-1 0,2-1,-1 1,1-1,0 0,0 0,13 8,-1-2,22 17,-26-18,0-1,0-1,21 11,29 14,-49-24,0-2,1 0,0 0,0-2,23 7,200 18,-141-17,-62-8,72 3,546-9,-607 2,70 13,-10-1,-56-9,66 4,1296-10,-1394 1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4:39.20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6,'0'-1,"0"1,0-1,0 1,0-1,1 1,-1-1,0 1,0 0,1-1,-1 1,0-1,1 1,-1 0,0-1,1 1,-1 0,1-1,-1 1,1 0,-1 0,1-1,-1 1,0 0,1 0,-1 0,1 0,0 0,17-3,-14 3,8-2,0 1,0 0,1 1,-1 1,0 0,1 1,-1 0,0 1,0 0,17 7,144 55,-98-38,-9-8,5 2,-62-18,-1 1,0 0,0 0,0 0,-1 1,7 6,-11-9,-1 0,0 0,0 0,0 1,0-1,0 1,2 3,-4-6,0 1,1 0,-1 0,0-1,0 1,1 0,-1 0,0 0,0-1,0 1,0 0,0 0,0 0,0 0,0-1,-1 1,1 0,0 0,0-1,-1 1,1 0,0 0,-1-1,1 1,-1 0,1-1,-1 1,1 0,-1-1,1 1,-1-1,0 1,-8 5,1-1,-1-1,0 0,-18 7,2-2,-17 8,0 2,1 1,1 3,-51 38,55-33,-54 33,76-53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2:38.86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02 64,'0'0,"0"-1,0 1,-1-1,1 1,0-1,0 1,-1-1,1 1,0-1,-1 1,1-1,0 1,-1-1,1 1,-1 0,1-1,-1 1,1 0,-1 0,1-1,-1 1,1 0,-1 0,1-1,-1 1,1 0,-1 0,0 0,-19-3,18 3,-48-3,-90 5,137-1,0-1,1 1,-1 0,0 0,0 0,1 0,-1 0,0 0,1 1,-1 0,1-1,0 1,-1 0,1 0,-3 4,-2 3,-1 1,-8 17,-7 9,15-25,1 0,0 0,-7 19,-8 12,19-37,0 1,0 1,0-1,1 0,0 1,1-1,-1 1,0 11,2-1,0 1,2 18,-1-28,1 0,0 0,1 0,-1 0,2 0,-1-1,1 0,7 12,-3-8,0 0,0-1,1 0,16 14,18 5,-30-21,18 14,-23-16,-1-1,1 0,0 0,0-1,1 0,-1 0,1-1,0 0,-1-1,2 1,10 0,10-1,1 0,32-4,-10 1,-50 1,0 0,-1 0,1 0,0-1,0 1,0-1,0 0,-1 0,1 0,0 0,-1 0,1 0,-1-1,4-2,-3 2,-1-1,1 0,-1 0,0 0,0 0,0-1,0 1,0-1,-1 1,2-7,7-15,-2-1,-1-1,-1 0,-1 0,2-48,-6 59,1 1,0-1,1 0,5-17,-2 9,-3 8,-1 0,-1-1,0 1,-1-1,-1 1,0 0,-2-1,0 1,0 0,-8-18,8 26,0-1,-1 2,-1-1,1 0,-1 1,-6-7,7 9,-3-4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0:20.4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27 505,'0'-399,"0"397,0 0,0 1,0-1,-1 0,1 0,0 0,-1 1,1-1,-1 0,1 1,-1-1,0 0,0 1,0-1,0 1,0-1,0 1,-2-2,0 0,-1 1,0 0,0 0,1 0,-1 0,-5-1,-4-2,-10-6,14 7,0 0,0 0,0 1,-1 0,1 1,-14-2,-69 4,62 1,-31-2,16-6,29 4,-26-2,26 5,2-1,1 1,-21 2,30-1,-1 0,1-1,0 2,0-1,1 0,-1 1,0 0,0 0,1 0,-1 0,1 1,-5 4,-46 54,41-46,7-6,0 0,0 1,1 0,-7 18,-6 11,14-32,2 1,-1-1,1 1,0-1,1 1,0-1,0 9,-4 18,0 3,1-1,2 1,6 73,-4-106,1 1,0 0,0-1,1 1,0-1,-1 1,1-1,1 0,-1 0,1 0,-1 0,1 0,0-1,5 5,-3-3,0-1,0 0,0 0,0 0,1-1,0 0,0 0,0 0,11 2,-12-3,25 6,0-1,0-2,49 4,-42-9,-7 1,-1-1,39-5,-64 4,0 0,0-1,0 1,0-1,0 0,0 0,-1 0,1-1,-1 1,0-1,1 0,4-6,-3 4,1 0,-1 0,11-6,-5 5,0-1,0 0,-1-1,16-14,-18 13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0:22.98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342,"2"-318,0 1,9 35,2 12,-11-36,-2-26,1 0,0 0,0 1,1-1,5 16,-1-10,-2 1,0 0,-1 0,1 18,2 10,-2-14,-1 34,-2-34,5 32,9 46,-10-82,-4-15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0:23.99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2,"0"4,0 5,0 7,0 2,0 0,2 0,2-2,-1 4,2 1,0-1,-1 0,2 0,-1 0,0-3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0:25.17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28 1,'-11'25,"-9"29,13-32,-1-1,-16 30,17-37,1 1,1-1,0 1,1 0,-4 21,1-2,-5 22,9-44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2:13.17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888,'15'-3,"6"-6,35-22,-24 10,35-32,12-9,-22 25,2 2,110-49,-113 57,-38 17,36-14,-6 9,1 2,0 2,1 2,63-3,135-21,-172 20,85-9,-102 6,-38 10,22-4,107-8,-82 12,72-17,-45 6,112-7,-198 23,41-2,-20 1,0-1,0-1,54-15,-65 14,0 0,1 1,-1 1,23-1,80 5,-21 0,27-8,53-1,326-17,-219 4,-104 11,69 6,-156 5,557 0,-457-16,-22 0,-106 14,71-4,-66 0,298-14,-364 18,-1 0,0 0,1 0,-1-1,13-5,-11 3,1 1,16-3,200-12,2 17,-126 2,-13-9,-7 1,350 6,-209 2,-211 0,-1 0,0 1,0 0,19 7,-17-5,0 0,22 2,-23-4,1 1,21 6,-21-4,0-2,15 3,65 12,-26-4,84 19,-99-20,-41-9,1 0,-1 1,0 0,-1 1,1 0,9 8,27 15,-17-14,-1 1,-1 2,49 40,-71-53,-2 1,1-1,5 9,12 14,-14-20,0 2,0-1,-1 1,10 19,18 47,-4-7,7-12,-24-27,12 37,-16-38,25 47,-18-43,25 67,-36-80,5 33,-4-16,26 139,-22-107,-6-46,14 41,-14-46,0 1,3 32,0 3,-2-17,-2 0,0 63,-3-27,8 25,-4-52,2 4,-3-22,0 34,3 23,0-6,-6 312,-2-188,-2-164,-1 1,-2-1,-20 66,19-77,-24 53,-47 94,66-152,0 0,-16 21,12-20,-15 31,22-38,0-1,-1 1,0-2,-2 0,-16 18,-47 57,25-29,-81 80,83-94,-66 73,97-99,10-12,0 0,-1 0,-8 8,3-5,1 1,0 0,-11 18,-2 2,22-30,-1 1,0-1,1 0,-1 0,-7 4,6-4,-8 6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2:15.47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402,"0"-401,0 0,0 0,0 1,-1-1,1 0,1 0,-1 0,0 0,0 0,0 0,1 0,-1 0,0 0,1 0,-1 0,1 0,-1 0,1-1,-1 1,1 0,0 0,1 1,0-2,-1 1,1-1,0 0,-1 0,1 0,0 0,-1 0,1 0,0-1,-1 1,1-1,0 1,1-2,199-65,-169 57,-8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2:45.99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019,'0'-16,"0"-5,3-28,-2 42,0 0,1 0,0 1,0-1,0 0,1 1,0 0,4-7,17-27,16-24,-9 15,-22 33,22-28,-10 20,19-24,25-46,-46 71,1 1,2 1,40-31,-37 33,1 1,1 1,0 1,1 2,42-15,-52 22,-10 5,0 0,-1-1,1 0,-1 0,1-1,-1 0,0-1,11-9,-12 9,0-1,1 1,-1 0,1 0,0 1,0 0,0 0,12-4,8-1,32-7,19-6,-39 9,0 1,1 2,65-7,84-3,-171 16,25-7,-30 7,1 1,0 0,21-2,72-1,100-2,132 16,-3 21,-323-26,0 0,0 1,0 0,13 7,29 8,124 22,-78-19,66 28,-110-31,69 29,-22-8,183 65,-227-82,140 57,-132-51,30 14,-81-35,-2 1,1 1,25 20,-24-14,1-2,1 0,0-1,23 11,257 133,-284-148,-1 0,-1 0,17 16,20 14,-26-22,0 2,-2 0,0 1,35 43,73 85,-65-70,-8-11,93 143,-33-7,1-14,-102-161,-1 1,-1 1,9 33,0-5,-11-28,122 322,-96-257,-24-62,17 57,10 58,31 134,-47-72,-19-147,6 22,3 18,-11 255,-6-201,2-154,-5 206,1-169,-1 0,-2 0,-12 43,7-44,-2-1,-28 58,24-58,-15 46,19-45,-23 44,29-70,-1 0,-17 19,-9 14,23-28,-2-1,0 0,-1-1,-17 15,-74 53,39-31,-119 91,-6-21,126-84,29-19,-1-2,-62 21,9-5,-100 51,147-67,-65 15,61-19,-50 21,49-16,1-2,-55 11,85-23,-45 8,51-11,0 1,0 1,0 0,-18 10,15-7,-30 9,-50 1,82-14,11-3,0 0,0 1,1-1,-1 0,0 0,0 1,1-1,-1-1,0 1,0 0,0 0,1-1,-1 1,0-1,1 1,-1-1,0 0,1 0,-1 0,1 0,-1 0,1 0,0 0,-1 0,1 0,0-1,0 1,0-1,-2-1,-3-1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2:47.99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2 0,'1'72,"-3"76,-3-118,3-25,1 0,0 1,0-1,1 0,-1 9,1-12,1-1,-1 1,0-1,1 1,-1-1,1 0,0 1,-1-1,1 1,0-1,0 0,0 0,0 1,0-1,0 0,0 0,0 0,0 0,1 0,-1 0,0-1,1 1,1 1,12 3,1 1,-1-2,1 0,21 2,-15-3,34 10,52 19,-77-27,-15-4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4:05.10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442 4103,'1'-1,"-1"-1,1 1,0 0,0 0,0 0,0 0,0 0,0 0,0 0,0 0,0 1,0-1,3-1,1-2,107-68,-75 51,15-9,107-43,65-2,-186 63,71-23,-87 27,0-1,36-22,-54 28,1 0,-1-1,0 0,0 1,-1-1,1-1,-1 1,0 0,0-1,0 0,-1 0,1 0,-1 0,2-9,1-7,-1 1,2-33,-3 23,20-155,19-235,-40 73,-1 3,8 225,28-130,-29 176,-3 1,-5-91,-1 82,1 21,-5-157,1 175,-1 0,-2 0,-14-45,17 76,0-1,0 1,-1 0,0 0,-1 0,-1 1,1-1,-2 2,1-1,-1 1,-1 0,0 1,0 0,0 0,-1 1,0 0,-1 1,1 0,-17-6,-11-4,17 7,-31-9,-242-49,204 52,-171-52,-124-57,305 97,-91-27,26 21,-56-15,9-6,3-6,153 46,1-1,1-2,-40-25,-66-53,137 93,0 0,-1 0,0 0,1 1,-1-1,0 1,0 0,0 0,1 0,-1 1,0-1,0 1,0 0,0 0,-7 2,-2 0,-1 2,0-1,-14 8,4-3,-162 60,178-64,-82 31,-152 86,41 5,166-107,18-10,0 1,-22 17,-137 131,84-71,58-54,2 1,1 2,1 1,3 2,1 0,1 2,-23 55,18-23,3 0,3 2,-23 125,-46 368,21 88,68-590,-22 376,23-3,3-417,2 0,0-1,2 1,0-1,1 0,1 0,1 0,1-1,16 30,-10-26,1 0,1-1,1 0,1-1,1-2,0 1,2-2,0-1,2-1,25 16,-2-7,1-2,1-3,93 29,-8-17,229 25,139-19,-401-33,-48-3,318 17,-5-20,-229-11,-108 7,0-1,44-14,-68 18,0 0,-1-1,1 1,-1-1,1 0,-1 0,0 0,1 0,3-4,-5 3,0 1,-1-1,1 1,-1-1,1 0,-1 0,0 1,0-1,-1 0,1 0,0-5,0 4,0 0,1 0,-1 0,1 1,-1-1,1 0,0 1,0-1,1 1,-1 0,1 0,0 0,0 0,0 0,5-3,5-3,1 0,23-10,-11 6,-2 0,-10 6,-1 0,1 0,-1-2,-1 1,0-2,15-14,-22 17,0 1,7-13,-8 11,0 1,10-12,8-8,25-40,-40 58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4:58.97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8'2,"0"1,0 0,-1 0,1 1,11 8,-14-9,33 18,64 25,45 6,-140-49,476 185,-248-91,-173-76,1-1,81 12,-118-26,0 2,0 0,-1 1,0 2,44 26,-61-32,0-1,0 0,1-1,-1 0,18 5,-7-5,34 1,-36-2,1 0,-1 1,0 1,29 10,-17-5,58 8,-13-4,-37-4,96 18,82 18,1 0,-125-32,101 16,34 2,-43-8,-109-10,136 18,-121-21,140 35,-58-1,-93-24,-45-13,-1 2,55 22,-8 2,1-3,127 29,-94-25,-73-20,-24-8,-1 2,1 0,-1 1,-1 0,15 12,-2-2,66 43,43 29,-38-22,36 26,57 77,-56-48,154 88,-143-111,-120-82,183 122,-186-129,38 14,-12-5,-21-9,4 3,41 24,258 141,-260-146,3-4,142 38,-183-60,13 3,84 30,-118-35,0 1,-1 0,18 14,12 8,23 2,-49-26,-1 2,0 0,0 1,24 17,173 158,-184-161,0 0,2-2,0-1,1-1,56 24,-76-38,284 131,-283-129,0 1,-1 0,1 1,16 16,29 40,-27-29,46 40,-29-29,29 25,110 80,-144-122,1-2,1-2,2-1,90 33,199 39,-178-63,-72-16,154 29,-158-33,116 3,83-15,-171-2,603-1,-706 2,0 0,1 0,-1 0,0-1,0 1,1-1,-1-1,0 1,0-1,0 0,0 0,0 0,-1-1,1 1,-1-1,1 0,-1-1,0 1,0-1,-1 0,6-6,6-12,-1-1,-1 0,-1-1,-1-1,8-26,19-42,-22 57,-2 1,-1-2,-2 0,11-65,25-415,-43-4,-5 321,-1 124,-4 1,-16-82,-51-142,-2 28,25-4,-52-307,98 566,-63-228,29 151,2 7,8 13,-14-44,42 115,-1-4,-1 1,0 0,-4-9,6 13,0 1,0-1,0 1,-1-1,1 1,0 0,0-1,-1 1,1-1,0 1,-1 0,1-1,0 1,-1 0,1-1,0 1,-1 0,1 0,-1-1,1 1,-1 0,1 0,-1 0,1-1,0 1,-1 0,1 0,-1 0,1 0,-1 0,1 0,-1 0,1 0,-1 0,1 0,-1 1,1-1,-1 0,1 0,-1 0,1 0,0 1,-1-1,1 0,-1 1,1-1,0 0,-1 1,1-1,0 0,-1 1,1-1,-1 1,-6 8,1 0,0 1,0 0,1 0,-7 17,-14 59,2-8,11-42,5-13,-12 26,19-48,0 1,0-1,1 0,-1 1,1-1,-1 1,1-1,-1 1,1-1,0 1,0-1,0 1,0-1,0 1,0 0,0-1,0 1,1 2,0-3,0 1,0-1,0 0,0 0,1 0,-1 1,0-1,1 0,-1-1,1 1,-1 0,1 0,-1-1,1 1,-1 0,1-1,3 1,11 3,2-2,-1 1,21-1,56-4,-51 0,-38 2,15-1,28-3,-41 2,0 1,0-1,-1 0,1-1,-1 1,0-1,12-7,-12 5,1 0,-1 0,0 0,0-1,0 0,-1 0,0 0,8-14,-10 14,0 1,-1-1,0 0,0 0,-1 0,1 0,-1 0,-1-1,1 1,-1 0,0 0,-1-9,0 9,-1 0,1 0,-1 0,0 0,0 0,-1 0,0 1,0-1,-6-8,8 13,0 0,1 0,-1 0,0 0,0 1,1-1,-1 0,0 1,0-1,-2-1,3 2,-1 0,1 0,-1 0,1 0,-1 0,1 0,0 0,-1 0,1 0,-1 1,1-1,-1 0,1 0,0 0,-1 0,1 1,0-1,-1 0,1 0,0 1,-1-1,1 0,0 1,-1-1,1 0,0 1,0-1,-1 0,1 1,-7 14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4:16.69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203 197,'-6'1,"0"0,1 1,-1 0,1 0,-1 0,1 0,-8 6,-1-1,-245 126,213-110,-55 38,93-54,0 0,1 0,-1 1,-7 10,-5 6,-1 1,1 0,-18 30,-6 9,6-10,-44 53,64-87,1 2,-21 34,32-48,1-1,-2 1,-10 9,-12 16,16-14,-39 50,41-56,1 2,-15 26,16-24,-2 0,-12 15,-12 15,-16 17,44-57,0-1,-1 0,0-1,-11 7,-12 8,-9 13,1 1,-60 70,51-56,30-30,-19 22,-96 107,124-137,0 0,-10 17,13-18,0 0,0-1,-1 0,-14 13,11-11,-1 0,2 0,0 1,0 0,1 0,0 1,-7 15,9-18,-1 1,-14 15,15-18,-1 1,1-1,1 1,-9 16,3-1,2 0,-12 41,-17 65,22-66,-9 45,-4 4,19-83,2 0,2 0,-4 33,-11 77,13-100,-11 39,12-52,0 0,-4 50,-3 47,-1 8,0-2,8-85,-3 65,11 164,0-263,1-1,0 1,0-1,1 0,0 0,0 0,1 0,0-1,8 12,7 18,4 2,-9-17,-10-17,0 0,0 0,1-1,0 0,0 0,10 8,37 22,-44-32,-1 0,1 0,-1 0,1-1,11 2,9 3,31 7,0-3,120 7,146-14,-188-6,836 2,-813 10,-72-2,799 44,-661-35,65 1,-262-18,208 4,405 5,-493-9,-132 0,0-1,0 0,17-4,-26 3,-1 0,1-1,-1 0,0 0,0 0,0-1,0 0,-1 0,7-6,-6 5,0-1,-1 1,0-1,0-1,-1 1,1-1,-2 0,1 0,-1 0,7-15,77-295,-62 208,58-254,-30-2,-32-268,-27 532,-4 1,-5 1,-4 0,-4 1,-63-170,36 143,-6 3,-5 2,-115-170,131 226,-147-197,157 220,-2 2,-2 1,-2 2,-45-33,66 56,-258-192,225 164,-2 2,-2 2,-1 3,-2 2,-1 3,-65-21,-111-17,183 56,0 2,-85-1,-116 14,227-2,1 1,0 1,1 1,-1 2,1 0,-46 22,70-28,-1-1,1 1,-1 0,1 0,-1 0,1 0,0 0,0 1,0-1,0 0,-1 1,2-1,-1 0,0 1,0-1,0 1,1 0,-1-1,0 3,1 1,-1 0,1 0,0-1,0 1,2 7,0 17,-4-13,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4:19.11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85,'9'-1,"0"-1,0 1,0-1,-1-1,1 0,-1 0,1 0,13-9,-11 6,0 1,0 0,1 1,12-4,-20 8,96-17,-53 10,-27 4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4:54.47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99,'35'-11,"-1"8,47 1,23-2,151-5,-197 9,-37-1,1-1,38-10,-35 7,37-4,60-8,-75 9,-34 5,0 0,0-1,18-9,-17 7,0 1,16-4,183-21,3-1,-156 16,-25 5,1 2,71-7,-38 7,7 1,-47 5,1-2,-1-1,50-15,25-5,-82 21,13-2,59-3,100 2,53-1,-226 7,28-4,-3-1,-39 5,-1 0,1-1,-1 0,0 0,12-6,-12 5,0 1,1-1,-1 1,1 0,10-1,13 0,158-10,660 14,-446-1,-391 0,0 1,0 1,0-1,0 2,14 4,52 25,0-1,-53-24,0 0,-1 1,0 1,-1 1,29 16,-11 0,81 37,-112-59,-1 1,0 0,14 12,-13-10,1 0,10 6,78 30,-47-23,-42-15,0 0,0 1,12 9,-13-9,0 0,1-1,-1 0,11 5,119 49,-125-53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4:59.97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1'2,"-1"0,2 0,-1-1,0 1,0-1,0 1,1-1,-1 1,4 1,0 3,5 6,0-1,0-1,1 0,0 0,0-1,1 0,14 7,33 18,-32-18,30 14,82 26,-108-41,-16-7,0-1,0-1,21 6,-22-8,26 12,-27-11,0 0,19 5,69 13,-91-20,-1 0,1 0,13 8,-15-7,-1-1,1 1,0-1,0-1,1 0,9 2,118-3,-67-2,27-7,-1 0,457 8,-529-1,0-1,43-11,-2 1,-41 9,-1-1,0-1,0 0,0-2,-1 0,34-18,-40 17,1 0,0 1,1 1,-1 0,1 1,0 1,20-2,-14 2,32-9,-6 1,-24 5,0 0,-1-1,28-14,68-41,-109 56,0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6:03.84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6'7,"-1"-1,0 2,-1-1,0 0,4 9,-1-2,31 65,28 50,-27-58,17 28,4-16,-26-16,-24-45,22 35,-25-48,0-1,14 14,-12-14,0 1,7 11,1 2,0 0,28 26,-2 0,-34-35,1-2,0 0,1 0,15 12,-9-10,17 18,-22-19,0-1,1-1,16 11,-13-11,0 0,-1 1,17 16,-22-19,0 0,0-1,1-1,-1 1,22 7,-14-6,21 14,46 36,-29-22,-36-24,20 15,-20-11,1-2,0 0,1-1,1-2,0 0,35 11,-36-14,0 1,27 16,-27-14,-14-8,1 0,0 0,0-1,0 0,0 0,19 0,13 2,-11 2,-4-1,0-1,28 1,-30-3,0 1,-1 1,30 9,7 1,-32-8,0 1,33 14,176 51,-162-52,1-3,-31-6,51 5,-29-9,-53-4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6:08.24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03 1,'-24'0,"1"1,-36 7,23-2,15-3,-34 10,48-10,-1 0,1 0,-1 1,1 0,0 0,0 0,-10 10,6-4,1 0,1 1,0 0,0 0,1 1,0 0,1 0,1 1,0 0,-5 15,2 23,3-17,3-5,0 1,2-1,2 35,0-8,-1-51,0 0,1 0,-1-1,1 1,0 0,0 0,1-1,-1 1,1-1,0 1,1-1,-1 0,1 0,-1 0,1 0,0 0,1 0,-1-1,1 0,-1 0,1 0,7 4,0 3,0-1,0 2,0-1,12 18,-22-26,1 0,0 0,0-1,0 1,1 0,-1-1,0 1,1-1,0 1,-1-1,1 0,3 0,34 8,-24-6,7 0,1-1,-1-1,0-1,24-2,13-9,-44 8,-13 2,0 0,-1 0,1 0,-1-1,1 1,-1-1,1 0,-1 0,0 1,0-1,0-1,0 1,0 0,-1 0,1-1,2-4,2-5,11-27,-16 35,13-29,-9 23,-1-1,1-1,-2 1,1-1,-2 1,3-23,-5 19,1-4,0 0,5-22,-3 14,0 0,-2 0,-2-35,0 12,1 45,-1 0,0 0,0 1,0-1,-1 0,1 0,-1 1,0-1,-1 1,1-1,-1 1,-4-5,4 4,-4-6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6:39.97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1'3,"-1"0,1 1,0-1,0 0,0 0,0 0,3 4,3 9,48 141,-50-144,1 0,1-1,9 13,10 19,20 67,-45-109,3 7,1 0,0 0,0 0,13 14,-9-12,11 21,14 42,-15-30,-11-26,19 25,-16-27,15 31,69 128,-92-169,43 75,14 24,48 53,-56-89,16 22,-43-59,2 0,0-2,37 30,-18-12,-32-31,29 25,-7-12,64 47,-24-18,-56-42,0-1,1-1,1-1,31 16,-51-29,32 13,60 36,-35-15,1-2,81 31,-93-42,60 38,-15-7,148 58,-189-92,98 22,-68-19,-47-12,0-1,37 4,236 12,62 5,-277-18,-53-8,0-1,60-4,-34 0,-6 1,239-9,-185 5,-25 2,-64-1,27-6,14-2,439-10,-14 21,-477 1,-1 0,1 1,-1 1,18 5,-18-4,0 0,1-1,27 2,-26-5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6:45.7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701,'1'-2,"0"0,-1 0,1 1,0-1,0 0,0 0,1 1,-1-1,0 0,1 1,1-2,1-1,62-62,-35 36,28-36,43-72,-4 6,48-65,-48 74,-68 88,-1-4,-19 25,1 0,12-13,4 2,44-29,2-2,-21 11,2 2,82-49,192-70,-212 108,-95 44,-7 3,1 0,26-8,74-10,141-14,-61 10,66-7,-170 30,52-4,159-9,-275 19,98-6,63-1,54 6,411-11,-642 10,0 1,0-1,0-1,11-4,-10 3,-1 1,1 0,13-1,261-1,-180 7,246-3,219 3,-299 7,-120-3,-83-3,132 22,247 80,-96-22,-157-26,-184-52,0 1,0 0,0 1,13 11,-2-3,252 154,-174-111,-52-28,0 2,-2 2,-2 1,-1 3,-2 1,46 57,-65-69,78 104,-74-95,27 42,89 162,-14-47,-80-119,94 166,-80-132,12 28,-8 24,-31-74,14 19,-35-72,0 2,-2 0,10 51,-18-70,22 69,0-3,-19-48,2 38,2 6,-5-32,-3 1,-3 78,-1-53,1 459,-2-505,-1 0,-1 0,-9 33,-4 22,2 34,-5 30,-26 51,14-74,-3 1,-4 18,16-56,-51 126,72-206,-4 9,0-1,-17 24,13-22,-11 21,-44 80,-74 75,108-157,-12 17,32-38,0-1,-24 20,20-19,-18 20,18-17,-1 0,-25 18,24-21,0 1,-23 26,27-26,-1-1,-24 19,-11 10,-106 101,127-116,8-8,0 0,-26 17,-12 9,-5 5,61-49,-141 91,99-67,-63 27,41-29,40-14,-33 15,29-12,1-1,-51 11,11-3,33-9,-69 9,-39-6,-134 11,253-20,-3 0,0-2,-42 0,56-4,3-2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6:49.08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25 9,'0'0,"1"-1,-1 1,0-1,0 1,0-1,1 1,-1 0,0-1,1 1,-1-1,0 1,1 0,-1-1,0 1,1 0,-1-1,1 1,-1 0,0 0,1-1,-1 1,1 0,-1 0,1 0,-1 0,1 0,-1 0,1 0,-1-1,1 1,-1 1,1-1,-1 0,1 0,-1 0,1 0,-1 0,1 0,-1 0,1 1,-1-1,1 0,-1 0,0 1,1-1,-1 0,1 1,-1-1,0 0,1 1,1 3,0-1,-1 1,0-1,1 1,-1 0,0-1,-1 1,1 0,-1 7,-1 36,0-40,0-1,0 1,-1 0,0-1,0 1,-1-1,0 0,0 0,0 0,-1 0,0 0,-9 9,-2 0,-1-1,-30 22,19-16,26-20,0 1,1-1,-1 1,1-1,-1 1,0-1,1 1,-1-1,1 1,0 0,-1-1,1 1,-1 0,1-1,0 1,-1 0,1 0,0-1,0 1,-1 1,2-1,-1 0,0-1,0 1,1-1,-1 1,0 0,1-1,-1 1,0-1,1 1,-1-1,1 1,-1-1,1 1,-1-1,1 0,-1 1,1-1,0 1,6 2,-1-1,1 0,13 3,-11-2,52 8,-25-5,-23-3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9:53.33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010 1,'0'4,"-1"0,1 0,-1 1,0-1,0 0,0 0,-1 0,-3 6,-20 31,18-32,1 1,-10 19,10-15,-1-1,-1 0,-10 14,9-14,0 0,-11 24,15-26,0 0,-1 0,0-1,-1 0,0 0,-17 17,9-9,1-1,-19 31,17-26,-21 27,33-45,-18 21,-31 44,42-54,0-1,-1-1,-22 20,-3 3,15-15,-29 23,-11 10,31-27,-54 38,26-22,20-14,-2-2,-1-1,-1-3,-77 31,-255 80,185-82,89-28,-29 5,-240 41,263-49,-122 40,200-53,-49 6,16-3,-317 39,212-26,37-5,-9-9,-49 8,102-6,-105 2,49-8,-146 3,240-7,-68 11,67-6,13-4,0-1,-1-2,-62-7,-188-25,-9-10,292 42,-38-4,33 4,1-1,-1 0,0 0,1-1,-1 0,0 0,1-1,0 0,-12-6,-15-13,-45-26,74 44,1 0,-1-1,1 1,0-1,1 0,-1 0,1 0,0-1,0 0,-4-9,-14-18,9 15,1 0,0-1,-10-24,16 30,1 0,0-1,1 1,1-1,0 0,-1-16,-1-18,-14-56,3 23,16 79,-1-9,-1 1,-1-1,1 1,-1-1,-1 1,-5-10,1 4,2-1,0 1,0-1,-4-27,8 3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4:27.49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9796 9129,'-5'-167,"-31"-212,6 145,-4-30,-32-64,-14 73,-15-51,55 154,-51-181,-46-186,120 432,-54-159,36 158,-57-170,69 180,-152-454,-163-200,126 378,40 75,141 227,-59-76,-49-39,50 63,34 35,2 3,-99-96,132 143,-126-115,-9-1,81 74,-1 0,-146-89,-101-17,232 127,-230-114,300 143,-218-125,176 103,-79-31,62 29,-250-119,327 153,-54-23,28 12,-40-22,9-3,4 2,-92-44,5 9,-45-19,141 72,1-2,-73-43,-311-188,349 212,16 8,-5-1,0 4,-106-26,37 13,-115-19,167 42,-236-39,56 11,41 10,-19-3,-262-57,430 81,-29 0,-138-1,132 11,-119-19,127 10,-114 1,137 9,77 3,-9 0,0-1,-19-4,28 5,1-1,0 1,-1-1,1 0,0 0,0 0,0 0,0 0,0 0,0 0,0-1,0 1,0-1,0 1,1-1,-1 0,1 0,-1 0,-1-3,1-6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5:04.50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55 31,'-71'-1,"-79"3,110 5,-5 1,-57-8,-10 0,106 1,1 0,-1 0,1 1,0-1,0 1,0 0,0 1,0-1,0 1,1 0,-1 0,-4 4,4-2,-1 0,1 1,0-1,0 1,1 0,-1 1,1-1,-3 9,-1 1,-1-1,-12 16,13-20,0 1,1 0,0 0,-9 25,6-3,-11 53,19-73,1 0,1 1,0-1,1 0,0 0,2 0,-1 0,2 0,-1 0,2-1,0 1,1-1,13 23,32 28,-48-59,0 0,0-1,1 1,0-1,0 0,0 0,0 0,1-1,-1 0,1 0,0 0,0 0,8 3,5 2,0-1,0-1,0 0,1-1,0-1,0-1,27 1,12-3,104-3,-157 1,0-1,1 1,-1-1,0 0,0 0,0 0,0-1,0 1,6-6,15-7,-9 5,-1 0,0-1,25-22,1-1,-37 30,0 0,0-1,-1 0,0 0,0 0,0 0,0-1,3-6,3-9,7-23,-10 25,13-25,-10 23,0 0,-1-1,-1 0,-2 0,8-44,-11 39,-1 1,-3-36,0 16,1 41,0 0,0 0,-1 0,0 0,1-1,-2 1,1 0,-1 1,1-1,-1 0,-1 0,1 1,-1-1,0 1,0 0,0 0,0 0,-1 0,-7-6,7 6,0 1,-1-1,0 1,1 0,-1 1,0-1,0 1,0 0,-1 0,1 1,0 0,-1 0,1 0,-1 0,1 1,-9 0,-21 0,20 1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5:06.40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9'186,"-3"31,-7-175,2-25,5 29,0 1,-4-37,-1 0,2-1,-1 1,6 12,-4-13,-1 1,0-1,-1 0,3 19,10 164,-3-47,-11-72,-2-48,2 0,5 34,-3-41,-1-2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5:07.55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14,"0"-1,1 1,0 0,1-1,1 1,0-1,1 0,0 0,11 21,27 59,-36-83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5:08.57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17 0,'-1'5,"0"0,0 0,0-1,-1 1,-3 7,1-1,-26 64,17-44,1 0,1 1,-8 44,5-21,12-45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6:29.68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050,'36'-49,"0"15,-20 20,-1-1,25-31,-32 36,1 0,19-17,-19 20,-1-1,0 0,0-1,8-12,-6 8,0 1,0 0,2 1,19-17,-7 7,17-11,-29 23,-1 0,21-19,-1-4,39-31,-51 47,0 2,39-23,-38 25,58-38,-62 39,1 1,0 0,27-10,55-14,-79 27,41-15,-33 11,37-9,384-62,-250 50,-92 7,-65 14,51-7,34 2,255-27,-118 26,17 14,-168 3,-88 1,0 1,1 1,41 11,72 31,-100-29,-2 1,43 25,65 52,-113-73,228 155,-157-104,14 9,-95-65,0 1,-1 1,31 36,13 10,227 215,-226-196,-21-25,-32-41,-1 1,0 1,13 28,22 63,-42-97,10 31,14 68,-13-46,1 25,-3-14,-7-42,-2 0,2 46,-8 74,-1-59,-5 154,1-181,-23 111,19-140,-47 191,36-153,-37 111,48-164,-140 316,117-278,-66 129,87-167,-2 1,0-2,-2 0,-20 23,-42 59,-3 3,-138 119,151-160,-36 31,-45 37,112-104,-1 4,17-16,-25 19,32-28,1 0,-22 27,11-12,-13 10,24-25,1 1,0 0,-20 27,24-26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6:31.42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,'0'0,"0"-1,0 1,-1 0,1 0,0 0,0 0,0-1,0 1,0 0,0 0,0 0,0 0,0-1,0 1,0 0,0 0,0 0,0 0,1-1,-1 1,0 0,0 0,0 0,0 0,0 0,0-1,0 1,0 0,1 0,-1 0,0 0,0 0,0 0,0 0,0-1,0 1,1 0,-1 0,0 0,6 6,3 10,-5-3,-1-1,-1 1,0 0,1 20,-4 55,0-43,0-31,1-10,0 1,0 0,0 0,1 9,0-13,-1 1,0-1,1 0,-1 0,1 1,-1-1,1 0,0 0,0 0,-1 0,1 0,0 0,0 0,0 0,0 0,0-1,0 1,0 0,0 0,0-1,1 1,-1-1,2 1,12 3,1-2,-1 0,1 0,30-2,-21 0,98-6,-70-1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0:00.48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279 1,'-1'20,"-1"-1,-1 1,0 0,-2-1,0 1,-1-1,-1-1,-17 34,18-37,0 0,1 1,-4 24,4-20,-11 35,1-12,13-33,-1 0,-1 0,0 0,0-1,-1 1,-6 9,-9 10,-27 56,17-29,23-46,1 0,-1-1,-13 12,11-11,-16 21,16-17,2-3,-1 1,0-2,0 1,-1-1,-11 10,1-2,1 1,0 1,-23 35,7-9,2-9,-1-2,-54 45,38-43,-10 10,40-30,-1-1,-1 0,-37 21,1 1,39-25,-30 16,15-12,-53 36,66-38,-1-1,-1 0,0-2,-41 16,-22 8,59-23,-50 15,-65 22,101-34,0-1,0-3,-58 11,91-22,1 1,-1 0,-13 6,14-6,0 1,-1-1,0 0,-10 2,-64 10,52-7,-58 4,-169-11,123-1,125 1,1 0,-1-1,1 0,-1-1,1 0,0 0,0 0,0-1,0 0,0 0,-10-7,0-3,0 0,-27-30,22 23,12 11,-16-19,2-2,-1 1,-56-51,60 61,1-2,1 0,-25-37,-10-11,36 47,-29-50,44 67,-6-9,-15-16,16 22,1-2,0 1,1 0,-10-21,-29-83,28 69,7 17,-11-40,7 3,12 52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7:59.65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1 3161,'0'7,"0"0,1 0,0 0,1-1,0 1,0-1,0 1,1-1,-1 0,1 1,1-1,0-1,-1 1,2-1,-1 1,1-1,6 6,6 6,1 0,1-2,38 26,30 2,-15-9,-65-29,1 0,-1 1,9 7,-10-7,1 0,0-1,12 8,72 35,-81-42,-1 0,0 1,14 12,11 9,-7-10,124 79,-90-61,-42-23,1-1,1 0,42 15,-36-18,1-1,0-1,0-2,1-1,32 1,-30-5,-6 0,48 5,391 33,-88-36,-200-3,-152 2,27 5,6 0,51 10,-2-1,6-12,14 0,-36 1,9 2,-91-5,0 1,0 0,-1 1,1-1,-1 1,0 1,0 0,7 4,-4-2,0-1,15 7,-1-5,0 0,1-2,27 3,78 1,-13-2,96 20,35 4,-121-14,31 2,229-15,-212-6,380 2,-515-2,1-2,59-13,33-5,54-11,-13 1,-72 23,-43 5,64-13,-122 17,35-8,1 1,0 2,38 0,-35 6,0-2,-1-2,61-12,-92 13,-1-1,0-1,-1 1,1-1,0 0,-1-1,0 0,0 0,-1 0,10-10,13-13,26-20,66-53,-85 76,31-31,-54 45,-2-1,1 0,-1 0,-1-1,0-1,9-17,29-72,67-208,-93 234,-3 0,-4-1,6-127,-20-224,-4 340,-20-124,14 165,-1 0,-2 0,-3 1,-24-50,-49-86,-15 8,-1 14,36 52,-87-104,83 131,-4 3,-3 3,-127-92,53 59,115 84,-1 2,-48-19,-196-59,218 80,-27-7,-2 4,-99-12,71 22,-144 1,-62 7,-19 0,49 14,232-3,1 4,-96 25,13 14,-7 2,-142 15,-8-16,197-33,-58 9,-481 89,631-110,-30 7,1 1,-45 20,75-24,-1 0,2 2,-25 18,-7 5,-207 111,-63 41,248-138,2 4,3 2,-98 104,143-134,1 1,-17 32,-11 13,7-10,-33 65,28-45,-81 147,110-195,1 2,-18 63,18-56,7-19,-6 24,5 6,-2 60,7-60,-1 153,2-27,2-164,-2 0,1 0,-2-1,0 1,0 0,-9 19,3-10,2 0,-9 41,12-44,0 0,-2 0,0-1,-1 0,-9 17,13-29,0 1,0 0,0 0,1 0,0 0,1 0,0 0,0 0,0 1,1 10,0-4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8:53.45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548,'0'-3,"0"0,1 1,-1-1,1 0,0 0,0 0,0 0,0 1,0-1,1 1,-1-1,1 1,0-1,0 1,3-4,4-2,0 0,16-11,-4 5,12-14,-15 13,1 0,0 1,32-17,-37 24,-4 3,0-1,0-1,-1 1,0-1,11-10,-4 3,1 0,0 2,0 0,1 0,27-10,-25 12,-9 3,0-1,10-7,-12 7,1 0,0 1,11-5,69-29,68-28,-127 59,1 1,0 2,0 1,39-1,-5 1,211-2,-173 8,548-1,-638 1,0-1,-1 2,1 0,-1 1,0 0,0 1,0 0,0 1,0 1,-1 0,0 0,-1 1,13 10,31 21,19 15,-32-14,-29-27,0 0,0 0,19 11,-20-16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8:56.58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16'16,"1"-2,24 18,16 13,-45-35,2 0,-1-1,1 0,0-1,1-1,0 0,0-1,0-1,1 0,0-1,20 2,-19-2,0 1,0 0,-1 1,17 9,-18-8,0 0,1-1,-1-1,1 0,17 2,227 10,2-17,-129-1,-122 1,-1 0,0-1,1-1,12-3,-18 4,1-1,-1 0,0 0,0 0,0-1,-1 0,1 0,0 0,6-7,46-55,-20 20,-33 39,1-1,-1 0,0 0,-1 0,6-14,-5 11,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4:29.32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51 0,'-28'21,"-56"30,74-45,1 0,-1 0,1 1,0 0,1 0,-1 1,2 0,-1 1,1 0,0 0,1 0,0 1,1 0,0 0,0 0,1 1,0 0,1 0,0 0,-1 12,4-20,0 0,0-1,0 1,0 0,1-1,-1 1,1 0,-1-1,1 1,0 0,0-1,0 1,1-1,-1 0,1 1,-1-1,1 0,0 0,-1 0,1 0,0 0,1 0,-1-1,0 1,4 1,5 3,0-1,0-1,1 1,17 2,-15-3,202 39,-45-12,-136-22,0 1,59 26,-69-24,-7-3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9:00.19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55 0,'-450'0,"434"0,-1 2,1-1,-23 7,30-6,1 0,0 1,-1 0,1 1,1-1,-1 1,0 1,-7 6,10-6,-1 0,1 1,-8 12,9-12,0 0,-1 0,0 0,-6 5,0-3,0 1,1 1,-11 13,18-19,0 1,0-1,1 1,0 0,-1-1,2 1,-1 0,0 0,1 0,0 1,-1 8,2 115,1-60,-1-62,1 0,-1-1,2 1,-1-1,1 1,0-1,0 0,0 1,1-1,0 0,6 7,3 5,2-1,18 18,-15-17,49 44,-3-3,-57-53,0-1,0 1,1-1,0 0,-1-1,2 1,-1-1,0-1,1 0,0 0,0 0,-1-1,11 2,-3 0,0-1,1-1,-1 0,1-1,-1 0,1-1,24-4,-24 2,0-1,0-1,-1 0,0-2,0 1,0-2,-1 1,1-2,14-10,-17 9,1 0,15-6,-16 9,0-1,-1 0,16-12,-11 5,-1 0,0-1,-1 0,-1-1,20-31,-28 37,-1-1,0 0,-1 0,3-19,4-15,-7 33,0 0,0-14,-2 16,1-1,0 1,5-18,-3 18,0 1,-1-1,-1 0,0 0,0 0,-1-1,0 1,-1 0,0 0,-1-1,0 1,0 0,-1 0,0 0,-1 0,0 0,-1 1,0-1,-1 1,1 0,-8-10,-16-17,20 27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6:03.83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1'4,"-1"-1,1 0,-1 1,1-1,0 0,1 0,-1 1,3 4,18 26,-15-23,11 15,41 69,-50-82,0 0,21 23,-18-23,-2 0,16 24,-2 1,48 56,-11-16,-45-58,1-1,26 23,-11-12,38 34,28 9,-87-65,-1 1,11 11,15 13,1-7,-23-17,-1 1,0 0,-1 0,15 17,-21-21,0 0,1 0,0-1,0 0,0 0,8 3,-6-3,-1 0,0 0,0 1,11 11,103 97,-113-106,94 70,-48-39,-39-28,11 10,1-1,52 27,-67-41,0 2,11 9,-12-9,0 0,14 7,-2-4,16 9,80 26,-108-42,1 1,-1 1,13 8,-10-6,25 10,68 13,5 2,-89-24,1-1,37 8,27 3,-52-10,58 6,-79-14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6:13.54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16 7,'-20'0,"-1"2,0 0,1 1,-31 9,24-5,6-2,2 1,-24 10,-3 1,32-12,0 0,0 1,-24 14,34-17,1-1,0 1,-1-1,1 1,1 0,-1 0,0 1,1-1,-1 0,1 1,0 0,0-1,1 1,-1 0,1 0,0 0,0 0,-1 7,0 3,2 0,-1 0,2-1,0 1,0 0,1 0,8 26,-7-33,0 0,0 1,1-1,-1 0,1-1,1 1,0-1,-1 1,2-2,-1 1,1 0,0-1,0 0,0-1,10 6,-4-3,0 0,-1 1,1 1,-1-1,13 15,-15-14,1 0,1 0,0-1,0-1,0 0,1 0,0-1,1-1,-1 0,14 3,-7-1,26 13,-32-13,2 0,-1-1,26 6,-28-10,1 0,-1-2,0 1,1-1,20-3,-28 1,0 1,-1-1,1 0,-1 0,0 0,1-1,-1 0,0 0,-1 0,1 0,0 0,-1-1,0 1,0-1,4-6,1-2,0 0,-1-1,10-26,-13 26,0 0,-1 0,0 0,-1 0,0-17,-4-68,0 31,2 58,0-5,-1 0,-1-15,1 24,-1 0,1-1,-1 1,0 0,0 0,0 0,-1 1,-4-8,2 5,0 0,0 0,0 0,-1 1,0 0,0 0,-1 0,1 1,-1 0,0 0,-14-6,2 4,-1 0,-23-3,-16-6,45 11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6:25.85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88 1,'-17'14,"-1"0,-19 11,0 0,27-17,1 1,0 0,1 0,0 1,0 1,-8 14,-7 10,-6 6,-38 73,60-103,-1 1,0-1,-11 13,11-15,-1 2,2-1,-12 21,6-4,2 0,1 1,1 0,-5 29,-2-1,10-40,-5 28,2 23,1 133,9-140,-2 10,16 123,-11-164,19 97,-16-99,0-1,18 42,-11-33,11 41,4 11,71 150,-91-218,1 0,1 0,25 33,-24-37,17 22,38 38,56 44,-94-90,-20-19,0-1,1 1,18 12,19 7,59 29,-77-47,48 14,-49-17,-1 1,34 15,-31-11,1-2,0-1,49 9,-62-15,230 41,1-1,-217-39,0-1,0-2,57-3,-37 0,-3 0,-32 1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9:12.13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0'799,"1"-791,0 0,0 0,1 0,0 0,1-1,0 1,7 12,-5-10,-1 0,0 1,5 18,-3 3,-3-16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9:14.26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1'11,"-1"-1,2 1,0-1,0 1,1-1,0 0,6 15,6 5,19 29,-18-32,19 42,-9-2,-21-56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29:15.45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16 0,'0'15,"-2"-1,0 1,-6 24,-17 41,24-76,-13 31,8-22,2-1,-1 1,-2 18,-19 95,13-66,11-46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5:49.93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159 1,'-8'0,"0"1,1 0,-1 0,0 1,1 0,-1 0,1 1,0 0,0 0,0 1,-8 5,-6 6,0 1,-17 19,35-32,-5 3,0-1,0 1,-1-1,1-1,-18 7,-19 11,5 2,0-2,-1-2,-79 27,70-26,6-3,-189 57,184-60,-62 9,36-8,69-15,0 1,0-1,-1 1,1 1,0-1,-11 7,8-1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5:52.8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811 1,'-3'0,"0"0,1 1,-1-1,0 1,0 0,0 0,1 0,-1 0,1 1,-1-1,1 0,-1 1,1 0,0 0,0 0,-1 0,0 2,-6 6,1 1,-10 17,8-13,-4 5,-1 0,-18 16,3-4,-21 31,-16 17,-3 4,48-59,-19 28,-17 21,46-60,-18 29,23-33,0 1,-1-1,0 0,0 0,-18 15,10-13,-18 21,22-21,0 0,-27 18,-62 38,85-59,1-1,-1 0,-1-2,-22 8,7-4,-133 59,142-62,-25 4,-5 2,-288 98,322-104,0-2,-1 0,0-1,0-1,1-1,-2-1,-26-1,-270 9,291-7,-1-1,-44-4,58 1,0 0,0-1,0-1,0 0,1 0,-1-1,-13-9,-1 1,-41-16,43 20,0-2,-30-17,-11-6,-2-1,61 31,0-1,0 0,0-1,0 0,1 0,-8-9,-29-36,-8-11,44 52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6:16.79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70,'1'-2,"1"0,0 1,1-1,-1 1,0 0,0 0,1-1,-1 1,3 0,12-7,36-25,-2-3,53-47,-67 49,54-43,-38 33,-36 28,34-23,-30 24,29-26,-33 26,0 1,34-22,46-13,-74 38,10-3,0 2,45-11,-30 10,52-12,114-13,31-4,-107 23,177 0,43 27,0 29,-161-12,37 6,147 70,-243-61,146 50,-6 27,-237-94,-1 1,44 35,67 65,-82-66,-2-1,-2 2,-3 4,-3 2,57 80,-72-77,72 145,-74-125,126 309,-142-310,-3 2,13 109,-30-152,8 56,1 106,-27 64,7-230,-2-1,-2-1,-2 0,-24 62,11-54,-41 63,33-60,-10 14,-90 106,-66 45,156-172,-33 28,-133 99,148-124,-118 77,34-24,-87 77,175-132,-12 9,-79 45,116-78,14-10,1 0,-20 18,29-23,0 0,0-1,-10 6,10-7,-4 2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5:05.34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4'0,"1"0,-1 0,0 0,1 1,-1-1,0 1,8 3,-10-3,1 1,-1-1,1 1,-1 0,0 0,0 0,0 0,0 0,0 1,0-1,-1 1,1-1,1 4,55 123,-10-16,-30-78,0-1,2-1,2 0,42 49,14-1,4-4,3-3,105 70,-110-85,16 11,38 20,23 14,-60-51,55 34,-109-60,58 47,-89-62,21 23,-23-22,1-2,14 13,17 9,2-2,0-2,3-1,0-3,1-2,63 21,-83-35,0 1,-1 1,0 2,27 17,9 7,3-2,82 31,-72-33,458 164,-157-66,-267-91,60 25,19 9,271 68,-295-107,-20-6,-42-6,110 11,-43-12,206 56,433 94,-718-155,157 9,-117-15,-24 0,91-4,139 11,-156 6,93 10,-57-8,115 5,-218-31,85 4,275 21,5-25,-202-1,-264 1,0 0,0-1,0-1,0 0,-1 0,1-1,-1-1,1 0,-1-1,-1 0,17-10,-9 4,1 0,0 2,22-8,67-16,0-1,-54 16,22-9,-69 23,0-1,-1 1,1-1,8-9,19-12,1 7,58-22,18-9,130-94,-228 132,1 0,-2 0,0-1,0-1,19-28,6-6,-11 15,-12 15,0 0,1 1,1 0,23-16,-33 28,19-13,0-2,40-38,-50 40,149-167,-113 107,-36 53,24-32,-27 38,0 0,16-34,-18 33,0 0,23-30,-17 28,-1-1,25-45,-25 29,-13 30,0 0,1 0,0 0,10-14,41-42,7-10,-61 74,0 0,-1-1,1 1,0 0,-1 0,1 0,-1-1,1 1,-1 0,1-2,-1 3,0-1,0 1,0 0,0 0,-1-1,1 1,0 0,0 0,0 0,0-1,0 1,0 0,0 0,0-1,0 1,-1 0,1 0,0 0,0 0,0-1,0 1,0 0,-1 0,1 0,0 0,0 0,0 0,-1-1,1 1,0 0,0 0,-1 0,1 0,0 0,-2 0,0 0,1 1,-1-1,0 0,0 1,1-1,-1 1,1 0,-1-1,0 1,1 0,-1 0,1 0,-2 2,-59 51,-104 117,157-163,0 0,0-1,0 0,-1 0,0-1,-1 0,-20 8,15-7,15-7,-1 1,-1 1,0-1,0 1,0 0,-3 3,5-5,1 1,-1-1,1 0,0 1,-1-1,1 1,0-1,0 0,-1 1,1-1,0 1,0-1,0 1,0-1,0 1,-1-1,1 1,0-1,0 1,0-1,0 1,0 0,1-1,-1 1,0-1,0 1,0-1,0 1,1-1,-1 0,0 1,0-1,1 1,-1-1,0 1,1-1,-1 0,0 1,1-1,-1 0,0 1,1-1,-1 0,1 0,0 1,6 3,0 0,1-1,-1 0,1 0,0-1,-1 0,15 2,-6-1,33 6,0-2,1-2,96-3,-145-2,1 0,0 0,-1-1,1 1,0 0,-1-1,1 1,-1-1,1 0,-1 1,1-1,-1 0,1 0,-1 0,0 0,1 0,-1 0,0 0,0-1,0 1,0 0,0-1,0 1,0-1,-1 1,1-1,0 1,0-4,0-2,0 0,0-1,0 1,-1 0,-1-10,1 6,-2-85,-3-233,5 313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6:18.19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79 1,'0'4,"-1"0,1 0,-1 0,0 1,-1-1,1 0,-1 0,-3 6,-21 31,18-29,-83 152,51-86,40-78,0 1,0-1,0 1,0-1,0 0,-1 1,1-1,0 1,0-1,0 0,0 1,0-1,0 1,0-1,1 0,-1 1,0-1,0 1,0-1,0 0,0 1,1-1,-1 0,0 1,0-1,0 0,1 1,-1-1,0 0,1 1,-1-1,0 0,1 0,-1 1,0-1,1 0,-1 0,0 0,1 0,-1 1,1-1,0 0,21 5,-19-4,60 6,-1-3,71-3,-91-2,-25 1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6:29.94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035,'0'-10,"2"0,-1 0,1 0,0 0,1 1,0-1,1 1,0-1,1 1,0 0,10-14,8-7,48-49,-44 50,-19 21,36-40,2 2,52-41,-39 37,-16 12,-13 14,34-28,-25 25,63-34,-40 27,-32 17,0 1,39-14,174-72,-219 91,1 1,1 1,45-10,82-5,-50 9,-5-2,176-5,377 23,-637-1,0 1,1 1,25 7,42 17,-22-6,5 0,174 53,-6 15,-216-80,-1 1,-1 0,0 1,14 12,49 49,-18-15,157 145,281 284,-312-279,-12-11,-102-116,-51-56,94 109,-90-100,-1 2,25 46,-22-28,35 92,-32-54,-4 1,22 144,-22-64,12 100,-20-160,-10-70,-2 0,1 64,-10-46,-15 84,-24 57,29-149,-2 0,-2-1,-3-1,-2-1,-1-1,-60 87,35-69,-4-1,-2-4,-3-1,-88 70,-27 16,138-115,-2-2,-1-1,-55 29,-126 52,105-55,-305 175,233-124,31-20,143-77,0 2,-16 14,16-12,-20 13,-177 102,-371 127,281-126,131-34,158-88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6:32.78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72 244,'0'-8,"-1"1,0-1,0 0,-1 1,0-1,0 1,-1 0,0 0,0 0,-1 0,0 0,0 1,-1-1,-8-8,8 10,-2 0,1 0,-1 1,1-1,-1 2,0-1,-8-2,-13-8,-3-3,0 1,-64-23,92 38,0 0,0 0,0 1,0-1,0 1,0 0,0 0,0 0,0 0,-5 2,6-2,1 0,0 1,-1 0,1-1,0 1,0 0,0-1,0 1,-1 0,1 0,0 0,0 0,1 0,-1 0,0 0,0 1,0-1,1 0,-1 0,1 1,-1-1,1 0,-1 1,1 1,-3 15,0 31,-1 9,-1-8,2 1,5 51,-1-25,-2-56,1-9,0 1,2 16,-2-26,1 0,-1 0,1 0,0 0,0 0,0 0,1 0,-1 0,1 0,-1-1,1 1,0 0,0-1,3 4,3 0,0-1,0 1,0-1,1-1,0 1,18 5,59 12,-57-16,3 1,0-1,0-2,62 1,-93-6,0 1,0 0,0 0,0-1,0 1,0-1,0 1,0-1,0 1,0-1,0 0,0 1,0-1,0 0,0 0,-1 0,1 0,0 0,0 1,-1-1,1-1,-1 1,1 0,-1 0,0 0,1 0,-1 0,0-1,2-6,-1 1,0 0,0-10,-1 10,3-32,-2 0,-2 0,-2 0,-1 1,-15-60,-26-71,40 138,5 26,-1-1,0 1,0 0,0 0,-1 0,1-1,-1 1,0 1,-1-1,-2-5,-4 1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9T08:36:34.5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72 0,'-10'9,"0"-1,-16 11,15-12,1 0,-17 16,15-9,0-1,1 2,1 0,0 0,-9 21,18-34,1 0,-1 0,1 0,-1 1,1-1,0 0,0 0,0 0,0 0,0 0,0 0,1 1,-1-1,1 0,-1 0,1 0,0 0,0 0,0 0,0-1,0 1,0 0,0 0,1-1,-1 1,1-1,-1 1,3 1,5 4,0 0,0 0,1-1,10 5,41 20,-51-24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32:29.89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32:30.77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0'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4:47.19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726,'7'-6,"1"1,0 0,-1 1,2-1,-1 2,0-1,15-3,17-8,-10 1,1 2,0 1,1 1,37-5,-53 11,-1 0,0-1,0-1,-1 0,1-1,-1 0,13-10,16-5,-32 18,-1-1,18-11,-27 15,17-12,1 1,0 0,33-14,98-27,-128 45,0-1,0-1,-1-1,35-25,4-1,-27 20,43-15,-42 18,44-23,-38 16,-27 14,1 0,-1 0,17-14,16-15,26-23,-51 39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5:38.23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 1791,'-6'-5,"6"2,13-2,23 3,-35 2,16 0,130-8,-103 2,-2 2,0-3,74-21,-70 13,-9 4,67-32,-92 38,0 0,1 1,-1 0,23-3,-5 0,234-37,-213 36,96-28,45-31,-166 58,38-7,16-5,127-54,-147 50,16-6,-35 19,-25 8,1 0,-1-2,0 0,0 0,-1-2,28-17,19-26,23-18,-30 24,-35 28,41-28,-43 34,32-26,-42 30,0 0,-1-1,-1 0,1 0,-1 0,5-10,5-10,1 2,0 0,2 1,1 1,1 0,36-29,-28 25,0-2,41-55,-46 55,68-72,-71 83,1 1,40-26,-39 30,-1-2,-1 0,28-27,-22 14,1 2,37-28,-51 44,-1 0,0-1,0-1,-1 0,18-26,-20 21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5:59.29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7,'0'0,"1"-1,-1 0,0 1,1-1,-1 0,0 1,1-1,-1 0,1 1,0-1,-1 1,1-1,-1 1,1-1,0 1,-1-1,1 1,0 0,1-1,16-6,-18 7,18-5,0 0,32-2,-34 6,0-2,0 0,-1 0,23-9,-35 10,1 1,0-1,0 1,0 0,0 0,0 0,7 0,-10 1,0 1,0-1,1 0,-1 0,0 1,0-1,0 1,0-1,0 1,0-1,0 1,0-1,0 1,0 0,0 0,0 0,0-1,0 1,-1 0,1 0,0 0,-1 0,1 0,-1 0,1 1,-1-1,1 0,-1 0,1 2,1 12,0 0,-1 0,0-1,-1 1,-2 18,1-25,0 8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6:55.4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07 446,'40'-24,"-1"7,-21 10,-1-1,17-11,-28 15,0 0,-1 0,0-1,0 1,0-1,0-1,-1 1,0-1,5-8,-3 2,0 0,-1 0,-1 0,0-1,0 0,-2 0,1 0,-2 0,0 0,0 0,-1-1,-1 1,-3-18,4 28,-1 0,1 0,-1 1,0-1,0 0,-1 0,1 1,0-1,-1 0,0 1,0 0,1-1,-1 1,-1 0,1 0,-3-2,2 2,-1 0,1 0,-1 1,0-1,0 1,0 0,0 0,0 0,0 1,0-1,-5 1,-39 1,33 0,0-1,0 0,0-1,0 0,1-1,-21-6,-7-8,28 10,0 1,0 0,-1 1,1 1,-26-3,10 4,0 2,-44 5,62-4,1 2,-1-1,1 2,-1-1,1 1,1 1,-1 0,1 1,-15 9,17-9,0 1,1-1,-1 1,1 1,-11 14,15-18,0 1,1 0,-1 0,1 0,0 1,0-1,1 1,-1-1,1 1,0-1,1 1,-1 6,1 1,0 0,1 0,1 0,0-1,4 15,-5-23,1 1,0-1,0 0,0 0,0 0,1 0,-1-1,1 1,0-1,0 1,1-1,-1 0,0 0,1 0,0-1,0 1,0-1,4 2,8 2,1 0,-1-1,1-1,0-1,29 3,88-5,-101-1,-24 0,0 0,-1 1,1 0,0 1,10 3,-14-4,0 1,0 0,-1 0,1 0,-1 1,0 0,0 0,0 0,0 0,5 6,1 3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5:16.71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6 0,'0'0,"0"0,0 0,0 0,-1 0,1 0,0 0,0 0,0 0,0 0,0 0,0 0,0 0,-1 0,1 0,0 0,0 0,0 0,0 0,0 0,0 0,0 0,0 0,-1 0,1 0,0 1,0-1,0 0,0 0,0 0,0 0,0 0,0 0,0 0,0 0,0 0,0 0,-1 1,1-1,0 0,0 0,0 0,0 0,0 0,0 0,0 0,0 1,-3 9,-1 11,-1 48,7 102,1-123,3-1,1 1,27 86,64 133,-96-263,34 94,-5 2,23 128,-9-40,-15-68,-18-81,1 0,37 73,-27-64,16 33,58 85,68 67,-114-160,8 11,-46-69,0 0,1 0,20 15,-19-18,102 75,-99-76,-1-1,1-1,1 0,-1-1,26 6,49 4,0 1,-83-16,1 1,-1 1,0 0,18 12,-20-12,0 0,1 0,-1-1,1 0,0 0,0-1,12 3,3-1,33 11,-22-5,-7-3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6:59.05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72 61,'-297'0,"288"0,-1 1,1 0,0 0,0 1,0 0,0 1,-12 5,17-6,-1 0,1 0,0 1,0-1,0 1,0 0,0 0,1 0,-1 1,1-1,0 1,0 0,0 0,1 0,-4 7,-1 8,2-1,0 1,0 0,2 1,1-1,-1 25,3-40,1 1,0-1,-1 0,1 0,0 0,1 0,-1 0,1 0,0-1,4 8,3 1,16 19,-14-19,-6-5,2-1,-1 0,1 0,-1 0,2-1,-1 1,0-2,1 1,0-1,0-1,1 1,-1-1,0-1,1 1,0-2,0 1,15 0,173-1,-89-3,-65 2,50 0,-90-1,-1 1,0 0,1-1,-1 1,0-1,1 0,-1 0,0 0,0 0,0 0,1 0,-1-1,-1 1,1-1,2-2,-1 1,0 0,-1-1,1 1,-1-1,0 1,0-1,-1 0,3-5,-1-3,-1 0,0 0,0 0,-1 0,0-14,-1-4,0 12,0 1,-1-1,-4-21,3 34,0 0,0 0,-1 0,1 0,-1 0,0 1,-1-1,1 1,-8-8,-8-9,-6-18,21 32,0 0,0 0,-1 0,1 1,-2-1,1 1,-1 0,0 1,0 0,-8-6,7 7,0 1,-1-1,-9-2,0 2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7:17.48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223,'0'-1,"0"-1,1 1,-1 0,0-1,0 1,1 0,-1 0,1 0,-1-1,1 1,0 0,-1 0,1 0,0 0,0 0,0 0,0 0,0 0,0 0,0 1,0-1,2-1,3-1,1 0,-1 0,10-2,12-5,191-115,-199 113,-2-1,1-1,-2-1,32-34,-41 39,-1 0,0 0,-1-1,0 0,0 0,-1 0,4-17,-4 15,0 0,0 1,1-1,0 1,16-21,20-19,46-51,-78 91,0-1,0 0,11-21,-13 19,2 0,18-21,60-69,0 0,-47 59,34-36,-61 68,-2-1,18-26,-10 12,-7 12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8:42.39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4 8180,'0'0,"-1"0,1 0,-1 0,1 0,-1 0,0 0,1 0,-1 0,1 0,-1 0,1 0,-1 0,1 0,-1-1,0 1,1 0,-1 0,1-1,0 1,-1 0,1-1,-1 1,1-1,-1 1,1 0,-1-1,1 0,0 0,0 1,0-1,0 0,1 1,-1-1,0 1,0-1,0 0,0 1,1-1,-1 0,0 1,1-1,-1 1,0-1,1 1,0-1,3-4,-1 1,2 0,7-6,7-3,-1-2,0 0,30-35,-30 29,-7 10,-1 0,0-1,-1-1,-1 1,0-1,12-27,-7 10,1 1,33-52,1 0,-29 44,5-6,-3-1,20-58,-15 36,-16 45,-2 0,6-24,31-117,-40 145,1 1,1 0,1 0,14-23,10-20,-10 17,-12 25,-1 0,9-27,35-97,-8 26,-31 81,2 0,1 2,34-48,-45 72,8-18,0 0,-1-1,8-29,-12 32,17-52,3-10,-13 43,-2-1,9-54,-12 47,22-60,-26 91,-1-1,0 0,-1 0,-1-1,1-39,-2 18,12-57,-9 61,24-118,3 36,-21 82,-1 0,6-47,9-86,-9 77,5-158,-22 219,-1 6,2-1,1 0,7-38,-5 50,5-22,-1-1,5-80,-13-328,-2 181,0 163,0 84,-1 0,-1 0,-6-20,0 7,-2 2,-1-1,-22-35,-30-58,50 94,-58-132,-9-18,68 153,2-1,-14-46,20 55,-15-27,14 32,0-1,-9-33,1-35,3 0,5-1,2-89,4 152,-1 1,-9-41,6 39,-4-46,6 42,-10-50,2 22,-6-136,15 166,0-1,-11-41,0 6,9 32,-2 0,-1 0,-2 1,-1 0,-21-44,6 34,15 25,-11-23,-21-34,29 52,1-2,1 1,-13-33,11 16,7 22,1-1,0 1,1-1,1 0,0 0,-1-20,2 16,0 0,-2 0,0 0,-1 0,-1 1,-10-23,14 38,1 0,-1-1,1 1,-1 0,0 0,-1 0,1 0,0 1,-1-1,0 0,1 1,-1 0,0 0,0 0,-6-3,-1 1,1 1,0 1,-1-1,-13 0,-3-2,18 3,0 0,-1-1,1 0,0-1,1 0,-1 0,1 0,-1-1,-11-11,-2-4,-29-35,43 48,4 3,-1-1,0 2,0-1,-1 0,1 1,-9-5,-6-1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8:49.2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14'14,"-1"2,0-1,12 22,-11-17,25 30,-24-34,-5-7,-1 1,0 0,-1 1,8 12,22 37,62 76,-94-130,0 1,0-1,0 0,1-1,0 1,0-1,9 4,7 3,26 8,11 6,-44-18,1 1,-1 0,0 2,-1-1,21 20,-19-12,-3-3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9:04.56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089 8511,'-9'-1,"1"0,-1-1,1 0,0 0,0-1,0 0,0 0,-8-5,-12-5,-42-17,40 16,-56-18,3 5,-21-6,59 21,5 2,-48-7,62 13,-1-2,-45-15,-51-28,58 22,19 7,1-2,-85-57,114 69,0 0,-1 2,0 0,0 1,-1 0,0 2,-36-7,42 10,-1-1,1 0,0-1,0-1,0 0,1 0,-14-9,-91-52,64 38,-58-41,14-15,45 37,-3-2,2-2,-70-89,0-9,53 73,-104-151,129 158,-2 3,-60-65,72 91,1-1,-40-68,47 61,1-2,-28-84,32 79,-11-49,4 9,-20-60,42 125,1 1,2-1,-1-44,-1-129,-2-128,8 205,-2 64,3-80,2 118,1 0,12-38,0 4,-13 40,39-133,14-36,-10 25,17-47,8-55,-17 107,9-29,6-128,-64 290,0 1,12-27,-3 6,0-1,15-45,30-150,-54 214,1 0,1 0,2 1,0 0,16-26,-24 47,9-23,-2 0,0 0,-2-1,6-43,7-25,-4 41,28-63,33-49,-64 143,1 0,34-42,-29 39,-1-2,-2 0,22-51,23-41,-11 35,50-77,-56 91,-11 16,-1-2,-8 10,-14 28,-1 0,-1-1,-1 0,8-35,12-39,48-109,-71 195,1-1,0 0,1 1,0 0,12-12,13-20,-21 24,70-105,-58 90,-11 15,1 1,24-27,-32 39,1 0,0 0,0 0,0 1,0-1,0 1,1 1,-1-1,1 1,0 0,0 0,0 0,8 0,23-1,66 4,-40 1,103-1,-150-1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0T01:59:35.78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8659,'1'-6,"0"-1,1 1,-1 0,1 0,0 0,1 1,-1-1,6-8,6-14,4-19,54-150,-57 157,2 1,35-61,-29 53,-2-1,15-54,-20 56,8-23,1-6,35-71,-50 126,105-204,54-106,-79 146,-69 139,27-89,-37 104,1 0,29-50,41-50,36-29,-47 77,17-22,-56 61,66-94,-62 82,49-57,94-101,-123 153,87-71,-51 49,61-49,-91 79,5-4,46-40,-56 47,-30 24,41-27,-16 21,-38 24,0-1,0 0,-1-1,0-1,17-16,12-24,-22 25,32-29,294-217,-298 237,8-3,-32 22,26-21,-7-3,-18 16,40-27,39-26,-33 24,-11 7,-32 22,1 2,61-32,-86 51,24-11,0 0,-1-2,-1-1,36-29,23-18,-50 39,-25 16,0-1,-1 0,0-1,0 0,9-15,14-16,9 1,-30 30,0 0,-1 0,0-1,12-18,25-43,-23 38,28-55,-44 70,-1 0,8-35,0-3,-1 22,1 0,20-33,16-34,-39 68,-9 23,2 0,-1 0,9-14,28-38,20-34,26-84,-81 170,5-10,-1 0,14-44,-19 49,0 1,2 0,9-18,-7 18,-1-1,6-22,-8 22,1 1,0 1,15-25,-12 23,-1-1,8-20,37-95,-49 115,6-31,2-10,-2 17,9-67,-18 95,3-13,15-44,-14 51,0 0,-1 0,-1 0,3-32,-7 40,1-23,6-38,-4 43,0-48,-3 47,5-42,13-64,-16 112,-2 18,1 0,-1 1,1-1,0 0,0 1,1-1,-1 1,5-10,18-19,-16 25,-1-1,7-11,-3-5,-1 0,-1-1,10-48,-8 28,-3 14,-1 3,13-35,4 3,22-91,-42 136,-1 1,1 1,12-30,-8 28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5:17.89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71 0,'0'2,"0"-1,1 0,-1 0,0 0,1 1,-1-1,1 0,-1 0,1 0,-1 0,1 0,0 0,1 2,2 2,4 5,1 1,0-1,1-1,18 15,51 30,-44-31,200 145,-232-166,-1 0,1 1,-1-1,0 0,0 1,3 3,-4-5,-1-1,0 1,1-1,-1 1,0 0,0-1,0 1,0-1,1 1,-1 0,0-1,0 1,0 0,0-1,0 1,-1-1,1 1,0 0,0-1,0 1,0-1,-1 1,1 0,0-1,-1 1,1-1,0 1,-1-1,1 1,-1-1,1 1,0-1,-1 0,1 1,-1-1,0 0,1 1,-1-1,1 0,-1 0,0 1,-7 2,0 0,0-1,0 1,-1-2,-13 2,-8 2,-126 38,95-24,12-4,7-1,-1-3,-79 12,-62-10,87-7,37-2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5:30.82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84,'0'-2,"1"1,-1-1,1 0,-1 0,1 1,0-1,0 1,0-1,0 0,0 1,0 0,0-1,0 1,0 0,3-3,23-14,-20 15,0 0,0 1,13-3,-14 4,0-1,0 0,0 0,0 0,0-1,6-3,-3 1,3-3,0 0,24-10,25-13,-48 23,-1 1,1 1,0 0,0 0,1 2,25-7,-34 11,12-2,1-1,-1-1,30-9,-26 4,10-2,0-2,50-31,-53 26,1 2,1 0,0 2,53-16,19-5,-38 12,-10 3,61-19,236-44,-152 56,64-11,-230 32,47-2,-47 6,-1-2,57-14,-27 4,24-1,-1 4,169 0,-229 10,31-4,6 0,92 2,172-13,-133 4,-96 12,58 1,-149 0,1-1,0 2,-1-1,1 1,0 0,-1 0,0 1,12 6,0 2,24 20,-25-18,6 6,-2 1,0 1,-1 1,0 0,-2 2,23 39,-29-39,-1 1,-1-1,-1 2,9 42,6 17,5 4,47 127,-58-168,-2 2,-2-1,-2 2,-2 0,4 77,-2 29,6 156,-3-69,-1-2,-14 101,0-149,-3-130,-18 100,0-43,-14 98,25 216,12-278,-2-145,-1 62,14 101,45 172,31-7,21 30,-103-345,18 55,62 130,-75-181,-1 2,-1-1,-2 1,-1 1,3 39,-1-22,1-1,19 52,-13-54,29 53,-35-77,23 40,-17-34,15 41,-22-49,1 0,13 20,-14-26,-1 1,0-1,-1 2,0-1,4 18,-6-15,10 23,-8-24,8 31,-8-19,12 29,-10-33,11 45,30 137,-29-129,-19-66,1 0,1 0,0 0,0-1,1 0,1 0,0 0,14 19,-12-21,-1 0,0 0,-1 1,0 0,-1 0,0 0,6 19,-5-13,28 100,-29-9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5:31.98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5'0,"0"1,-1-1,1 1,-1 1,1-1,-1 1,1-1,6 5,31 21,-28-16,0 0,-1 1,-1 1,12 15,40 61,-41-55,41 48,-12-31,-46-46,0 0,1 0,-1-1,1 0,0 0,15 5,-22-9,1 1,0-1,-1 0,1 0,0 0,-1 1,1-1,0 0,0 0,-1 0,1 0,0 0,0-1,-1 1,1 0,0 0,-1 0,1-1,0 1,-1 0,1-1,0 1,-1 0,1-1,0 0,0 0,0-1,0 1,0 0,-1-1,1 1,0-1,-1 1,1-1,-1 1,1-3,2-14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32.92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843,'87'0,"56"1,149-19,122-52,-2-23,252-86,-368 68,-239 84,-1-2,101-72,127-124,-243 187,-1-3,56-75,2-3,113-78,-29 31,-68 39,-101 110,0-1,-1 0,-1-1,-1-1,14-36,-7-5,12-84,-14 63,1-17,-4 0,-1-143,-14-346,3 585,-16-277,12 247,-2 1,-2 0,0 0,-2 1,-2 0,-22-44,-2 18,-64-81,57 83,-79-95,90 116,-2 1,-40-30,-19-7,-4 5,-2 4,-175-79,-123-17,361 144,-21-8,-104-23,100 30,-110-38,155 4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5:33.02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46 1,'-4'9,"0"0,-1 0,-8 13,-1 2,-111 245,37-75,66-150,-27 61,44-92,1-1,0 1,2 0,-1 0,1 0,0 23,8 104,-6-122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5:36.08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14,'0'-4,"1"0,0 1,0-1,0 0,0 0,0 1,1-1,0 1,0 0,0-1,0 1,0 0,1 0,-1 0,1 1,0-1,0 0,0 1,0 0,4-2,7-5,0 1,1 0,17-6,58-19,17-8,-60 20,1 3,91-24,289-22,-392 59,392-42,657 11,-1029 38,-1 1,1 3,-1 3,0 2,59 20,359 159,-422-164,83 57,38 46,-93-68,143 135,-55-44,-67-67,168 133,-156-125,-92-73,-1 0,-1 1,18 28,40 74,-6 4,57 141,10 38,88 218,-191-423,40 188,-66-245,78 411,-70-365,41 321,-52-310,15 149,36 168,-50-374,2 0,2-1,24 62,-2-4,-13-22,11 103,5-14,-3-20,-21-68,14 73,-14-92,-3 0,0 66,1 6,8-1,5 49,-21-146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5:37.12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,'0'-3,"0"3,0 7,0 9,0 3,0 9,0 2,2 12,1 2,1-2,1-2,2 0,1-4,1-6,-1-5,6-7,0-7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45:37.97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15 1,'0'4,"-1"0,1 0,-1 0,0-1,-1 1,1 0,-4 6,-1 5,-8 26,-76 225,17 4,57-163,11-79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21.91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7 11,'0'-1,"-1"1,1-1,0 1,0-1,0 1,0-1,0 1,0-1,0 1,-1 0,1-1,0 1,0-1,-1 1,1 0,0-1,-1 1,1 0,0-1,-1 1,1 0,0 0,-1-1,1 1,-1 0,0-1,1 2,-1-1,1 1,-1-1,1 1,0-1,-1 1,1 0,0-1,0 1,-1-1,1 1,0 0,0-1,0 1,0 1,-4 30,5 92,-2 32,-13-39,12-107,1 1,-2 0,1-1,-2 1,-6 14,5-11,0-1,-3 18,5-7,1 0,0 0,4 25,-2-15,0-32,0 1,0 0,1 0,-1 0,1 0,-1 0,1 0,0-1,0 1,0 0,2 3,-2-5,0 0,0 0,0-1,-1 1,1 0,0-1,0 1,0-1,0 1,0-1,1 1,-1-1,0 0,0 1,0-1,0 0,0 0,0 0,1 0,-1 0,0 0,0 0,0 0,0-1,0 1,1 0,-1-1,0 1,0-1,1 0,26-13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31.39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6 0,'-1'0,"1"0,-1 1,1-1,-1 0,1 1,-1-1,1 0,-1 1,1-1,-1 1,1-1,-1 1,1-1,0 1,-1-1,1 1,0-1,-1 1,1-1,0 1,0-1,0 1,-1 0,1-1,0 1,0 1,-3 20,3-19,-2 152,2-89,2-48,0 0,1 0,0-1,10 27,-6-20,7 41,-7-25,1-1,22 62,-21-77,-4-12,7 25,-10-21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34.41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22'1,"1"1,0 0,34 10,-20-3,-24-6,0 0,0 0,0 1,0 1,-1 0,0 1,0 0,18 13,-7 0,-1 0,-1 2,36 45,-51-57,-1 0,0 1,-1-1,0 1,-1 0,3 12,5 11,-5-16,-1 0,0 1,-1-1,-1 1,-1 0,1 20,-3-31,0 9,0 1,-1-1,-4 17,4-28,0 0,0 0,-1-1,0 1,0-1,0 1,-1-1,1 0,-1 1,0-1,0-1,-1 1,1 0,-6 4,1-3,1 1,-1-2,0 1,-1-1,1 0,-1 0,0-1,0 0,-14 2,-2-2,1-2,-37-1,-119-1,163 1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15.4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13 12,'0'-1,"0"1,0 0,0-1,0 1,0-1,0 1,0 0,0-1,0 1,0-1,0 1,0 0,0-1,-1 1,1-1,0 1,0 0,0-1,-1 1,1 0,0-1,0 1,-1 0,1-1,0 1,-1 0,1 0,0-1,-1 1,1 0,-1 0,1 0,0 0,-1-1,1 1,-1 0,-1 0,1 0,-1 1,0-1,1 0,-1 1,1-1,-1 1,1-1,-1 1,-1 1,-4 2,0 0,0 1,-7 7,-8 12,1 0,2 1,-19 32,33-49,-30 50,-37 87,32-62,12-24,-23 44,-4-1,30-52,-51 74,67-110,-1 0,2 0,0 1,1 0,-7 19,7-1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16.68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1,"0"0,1 1,-1-1,1 0,-1 1,1-1,-1 0,1 0,1 3,3 5,3 13,-1 0,-2 0,0 1,-1 0,1 26,-5 121,-2-79,12 135,-4-155,-6-53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18.3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7,'1'-2,"1"1,-1-1,0 1,0-1,1 1,-1 0,1 0,-1 0,1 0,-1 0,1 0,0 0,1 0,26-9,-24 8,16-3,0 1,0 0,32 0,67 5,-48 0,-50-1,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38.78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1,'0'-1,"1"1,-1 0,0-1,0 1,1 0,-1-1,0 1,0 0,1 0,-1-1,0 1,1 0,-1 0,0-1,1 1,-1 0,1 0,-1 0,0 0,1 0,-1-1,1 1,-1 0,0 0,2 0,1 0,34-8,0 3,0 0,58 2,-15 1,95-12,98-4,816 20,-1071-2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25.15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265'0,"-260"0,0 1,0-1,0 1,0 0,0 1,0-1,0 1,0 0,-1 0,1 0,0 1,-1-1,4 5,6 4,-2 0,19 22,-18-18,20 17,-32-32,6 6,-1-1,0 1,0 0,8 11,-13-16,0 1,0-1,0 1,0-1,0 1,-1 0,1-1,0 1,-1 0,0-1,1 1,-1 0,0 0,0 0,0-1,0 1,0 0,0 0,-1-1,1 1,-1 0,1 0,-1-1,1 1,-1 0,0-1,0 1,-1 1,-1 1,0-1,-1 1,1-1,-1 0,0 1,0-2,-8 6,-34 13,11-6,-3 3,-58 18,85-32,-1 1,-19 13,22-12,-1-1,1 0,-1-1,-17 6,-14 0,41-10,0 0,0 0,-1 0,1 0,0 0,-1 0,1 0,0 1,-1-1,1 0,0 0,-1 0,1 0,0 0,0 0,-1 1,1-1,0 0,0 0,-1 0,1 1,0-1,0 0,-1 0,1 1,0-1,0 1,8 1,18-2,-1-4,-1-1,42-14,-41 11,0 1,40-6,-49 11,1 0,0 1,0 1,31 4,-45-4,0 1,0 0,0 0,0 0,0 1,-1-1,1 1,0-1,-1 1,1 0,-1 0,0 0,1 0,2 5,-2-3,-1 0,1 1,-1-1,0 0,0 1,-1-1,1 1,0 8,0 0,-1 1,-1-1,0 1,-1-1,-5 25,6-33,-1-1,0 1,0-1,-1 1,1-1,-1 1,0-1,0 0,0 0,-1 0,0 0,1 0,-1-1,0 1,-1-1,1 0,-1 0,1 0,-1 0,0-1,0 1,-7 2,-3 1,-25 6,27-9,1 0,0 1,0 0,-15 9,0 3,6-3,-21 10,33-19,0-1,0 0,0-1,0 1,0-2,-15 2,-16-2,22-2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27.93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47 1,'-367'0,"358"0,1 0,-1 1,1 0,-1 0,1 1,-1 0,1 1,0 0,0 0,-9 5,12-5,1 1,-1-1,1 0,0 1,0 0,0 0,0 0,1 0,-1 1,1 0,0-1,1 1,-1 0,1 0,0 1,-2 7,1 4,1 1,0-1,1 0,3 29,-1-25,-1 0,-4 34,-2-1,2-1,4 60,1-50,-1-57,0 0,1 1,-1-1,1 0,1 1,-1-1,1 0,0 0,0 0,1 0,0-1,0 1,0-1,1 0,-1 1,1-1,1-1,-1 1,1-1,7 6,-5-4,1-1,-1 0,1-1,0 0,1 0,-1-1,1 0,-1 0,1-1,15 2,4-1,59-3,-53-1,-26 1,0-1,0 0,0 0,-1-1,1 0,-1 0,1-1,-1 0,0 0,0-1,9-6,-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49.28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666,'14'-1,"0"0,0-1,0-1,-1 0,1-1,-1 0,0-1,0-1,-1 0,1-1,-1 0,0 0,10-10,51-32,-2 0,19-31,-29 24,-15 20,-27 22,19-18,-21 17,21-14,8-6,-19 14,-21 17,0 0,-1-1,1 1,-1-1,0-1,0 1,0-1,5-9,31-78,-40 91,0 0,0 0,0 1,0-1,0 0,1 0,-1 1,0-1,1 1,-1-1,1 1,0 0,0 0,-1 0,1 0,0 0,0 0,0 0,3-1,-1 2,-1 0,1-1,-1 1,0 0,1 1,-1-1,1 1,-1-1,0 1,0 0,4 2,4 2,-1 0,0 1,0 0,0 1,-1 0,9 8,94 94,-104-98,1 0,-2 0,1 1,-2 0,1 0,-2 1,8 25,-8-24,-1-1,2 1,0-1,0-1,1 1,1-1,9 11,50 40,-45-44,29 32,-36-33,1-1,0 0,1-2,1 0,32 20,-35-26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50.40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8,'0'-5,"2"-4,9-1,7 2,9 2,4 2,12 2,6 1,-2 1,-8-3,-11 8,-12 2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52.00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2 0,'0'515,"0"-509,0-1,0 1,-1 0,0-1,0 1,0-1,-1 1,1-1,-1 0,-1 1,1-1,-1 0,0-1,0 1,0 0,-6 6,3-6,-11 17,16-22,1 1,0-1,-1 1,1-1,0 1,0-1,-1 1,1-1,0 1,0 0,0-1,0 1,-1-1,1 1,0 0,0-1,0 1,0 0,1-1,-1 1,0-1,0 1,0 0,0-1,1 1,-1-1,0 1,0-1,1 1,-1-1,1 1,-1-1,0 1,1-1,0 1,6 4,0-2,1 1,-1-1,1 0,0 0,0-1,11 2,60 5,143-7,-203-3,-4 1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7:53.03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61,'3'-5,"2"-2,4 1,3-4,2 0,0 1,4 3,1 2,2 1,0 2,4 1,0 0,-1 1,0-1,1 1,-1-1,-5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00.01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99,'3'-1,"-1"0,1 0,-1 0,1 0,-1-1,0 1,0-1,1 1,-1-1,0 0,3-3,7-6,8-1,22-10,23-14,-59 32,0 0,0-1,-1 0,1 0,-1 0,0-1,6-9,9-17,23-50,-40 72,0-1,0 0,-1 1,0-1,-1 0,0 0,-1-18,-1 13,2-1,4-24,15-44,-9 44,8-65,-17 90,1 0,1 1,6-18,-3 14,-7 17,1 1,-1-1,1 1,-1 0,1-1,-1 1,1 0,0 0,0 0,0-1,0 1,0 0,0 0,0 0,0 0,0 0,0 1,0-1,1 0,-1 0,0 1,1-1,1 0,-2 1,1 0,0 0,0 0,-1 0,1 1,0-1,0 0,-1 1,1-1,0 1,-1 0,1-1,-1 1,1 0,-1 0,1 0,-1 0,1 0,-1 0,2 2,9 11,-1 0,0 0,16 29,-2-2,-7-14,-7-9,1 0,1-1,0-1,1 0,1-1,21 18,110 88,-134-112,-1 0,1-1,0 0,1-1,0 0,25 8,-30-11,0 0,0 0,0 1,-1 0,13 10,-10-6,20 11,3-4,1-1,1-1,0-2,37 7,2 5,30 6,-73-24,1-2,57 2,-75-7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03.74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47,'0'-5,"5"-5,4 1,3 0,3 3,0 2,1 1,-1 2,4 1,-1 0,1 1,1-1,0 0,-1 1,4-1,3 0,2 0,-4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05.54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-1'61,"2"68,6-69,1 14,-7-60,4 25,-1-23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07.9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3'0,"0"2,0 4,2 3,0 5,0 5,-2 2,-1 0,0-1,-2 1,0-1,0-1,0-1,0-4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40.09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28'0,"17"-1,-1 2,87 14,-52 2,107 39,-184-56,-1 0,0 1,0-1,0 1,0-1,1 1,-1-1,0 1,0 0,0 0,0 0,0-1,0 1,-1 0,1 0,0 0,0 0,-1 0,2 2,-2-2,0 0,0 0,0 0,0-1,0 1,-1 0,1 0,0 0,0 0,-1-1,1 1,0 0,-1 0,1-1,-1 1,1 0,-1-1,1 1,-1 0,1-1,-2 2,-4 2,0 0,0 0,0 0,0 0,-9 2,-17 6,1-2,-59 10,61-15,1 1,-1 1,2 2,-37 16,47-16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09.23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3'0,"8"0,4 0,3 0,1 0,-1 0,-1 0,0 0,1 0,3 0,6 0,0 0,-2 0,-2 0,-3 0,-2 0,-4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14.40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71 1,'-66'-1,"-74"2,138-1,-1 1,0-1,1 1,-1-1,0 1,1 0,-1 0,1 0,-1 0,1 0,-1 1,1-1,0 1,0 0,0-1,0 1,0 0,0 0,0 0,1 1,-1-1,1 0,-1 1,1-1,0 1,0-1,0 1,0-1,1 1,-2 4,0 8,1 0,0 0,1 0,2 22,0-11,-3 37,0-38,1-1,6 44,-6-65,1 1,0-1,0 0,0 0,0 0,0 0,1 0,0 0,-1 0,1 0,0 0,0-1,1 1,-1-1,0 0,1 0,-1 1,1-1,0-1,0 1,0 0,5 1,3 1,2-1,-1 0,0-1,23 1,-21-2,-1 1,0-1,18 6,3 6,-21-7,0-1,1-1,0 0,21 3,-34-7,1 0,0 0,-1 0,1 0,-1 0,1 0,0 0,-1-1,1 1,-1-1,1 1,-1-1,1 0,-1 0,1 1,-1-1,0 0,1 0,-1 0,0-1,0 1,0 0,0 0,0 0,0-1,0 1,0-1,0 1,-1-1,1 1,-1-1,1 1,-1-1,1 1,-1-3,1-1,-1 1,1-1,-1 0,0 0,-1 0,1 0,-1 1,0-1,0 0,-3-8,-10-14,-22-34,21 36,-1 1,6 8,-17-35,26 50,1 0,-1 0,1 0,0 0,-1 0,1 0,0 0,0 0,0-1,0 1,0 0,0 0,0 0,0 0,0-1,0 1,1 0,-1 0,0 0,1 0,-1 0,2-2,-1 2,0 0,0 0,0 0,1 0,-1 0,0 0,1 0,-1 0,1 1,-1-1,1 0,0 1,2-1,6-1,1 1,-1 0,0 1,12 1,-15 0,20-1,32 4,-58-4,1 0,-1 0,0 0,1 1,-1-1,1 0,-1 1,1-1,-1 1,0 0,1-1,-1 1,0 0,0 0,0 0,1 0,-1 0,0 0,0 0,0 0,-1 1,1-1,0 0,0 0,-1 1,1-1,-1 1,1-1,-1 0,1 3,-1 8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15.85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0'466,"0"-449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35.45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7 840,'0'0,"-1"0,1 0,0 0,-1 0,1 0,0 0,-1-1,1 1,0 0,0 0,-1 0,1 0,0 0,0-1,-1 1,1 0,0 0,0-1,0 1,-1 0,1 0,0-1,0 1,0 0,0 0,0-1,-1 1,1 0,0-1,0 1,0 0,0 0,0-1,0 1,0 0,0-1,0 1,0 0,0-1,0 1,0 0,1 0,-1-1,0 1,0 0,0-1,0 1,0 0,1 0,-1-1,0 1,10-17,-10 17,14-22,1-2,0 1,24-26,30-18,-40 40,43-52,-22 7,-33 46,0 2,33-38,-46 59,17-18,-1 0,21-30,-36 43,0 0,0-1,-1 1,0-1,0 0,-1 0,0 0,-1-1,0 1,1-19,-3-68,0 95,0-1,0 1,0 0,0 0,0 0,1 0,-1 0,0 0,0 0,1-1,-1 1,1 0,-1 0,1 0,0 1,-1-1,1 0,0 0,0 0,-1 0,1 1,0-1,0 0,0 1,0-1,0 0,0 1,0 0,2-1,-2 0,1 1,0 0,-1 0,1 0,-1 1,1-1,0 0,-1 0,1 1,-1-1,1 1,-1 0,1-1,-1 1,1 0,-1 0,0 0,0 0,3 2,10 11,12 16,-15-16,0-1,17 14,82 72,-32-27,-56-51,23 29,-26-28,32 30,24 19,-37-33,-37-37,1 1,1 0,-1 0,0 0,0 0,0 0,0 1,0-1,-1 1,1-1,-1 1,0 0,0-1,0 1,2 5,-5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36.87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529,"0"-51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38.27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7,'8'-3,"-1"0,1 1,0-1,0 2,0-1,14 0,52 2,-37 1,84 0,-103-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39.67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6 0,'-2'47,"-14"76,6-52,4-29,1-10,-1 47,7 133,-1-198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46.49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1 4,'0'-3,"0"3,0 7,0 7,0 2,-2 1,-2 0,1 1,-3 1,1 0,1 2,1 0,1-1,1 1,0-1,1-3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04.5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3'3,"-1"0,1 0,-1 0,0 0,-1 1,1-1,0 1,-1-1,0 1,0 0,1 4,0 7,2 23,-3-19,4 45,6 53,-5-87,1 0,15 41,-12-44,-2 0,0 1,3 29,-8-36,9 30,-7-33,-1-1,3 33,-7 100,0-147,0-1,1 0,-1 1,0-1,1 0,0 0,-1 0,1 1,0-1,0 0,0 0,1 0,-1 0,2 2,10 8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07.62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47,'1'-2,"-1"1,0-1,0 1,1-1,-1 0,1 1,0-1,-1 1,1-1,0 1,0 0,0-1,0 1,0 0,0 0,0-1,0 1,1 0,-1 0,0 0,1 1,-1-1,1 0,-1 0,1 1,2-1,3-2,1 1,-1 0,1 1,8-1,37-1,85 6,-131-3,0 1,0 0,0 0,0 1,-1 0,1 0,0 0,-1 1,1 0,-1 0,6 5,-8-5,0 1,0-1,0 1,-1 0,1-1,-1 1,0 1,-1-1,1 0,-1 1,0 0,0-1,0 1,0 0,1 10,-2-11,0 1,-1 0,0 0,1 0,-2 0,1 0,0-1,-1 1,0 0,0 0,-1-1,1 1,-1-1,0 1,0-1,-1 0,1 1,-1-1,0 0,0-1,0 1,0-1,-7 6,-9 6,-1-1,0-1,-31 15,21-11,6-5,7-2,-28 18,45-28,-1 0,1 0,0 0,-1 1,1-1,0 0,0 0,-1 0,1 0,0 1,0-1,0 0,-1 0,1 0,0 1,0-1,0 0,0 0,-1 1,1-1,0 0,0 0,0 1,0-1,0 0,0 1,0-1,0 0,0 0,0 1,0-1,0 0,0 1,0-1,0 0,0 0,0 1,0-1,0 0,1 1,-1-1,1 1,0 0,0-1,0 1,0-1,1 1,-1-1,0 1,0-1,0 0,2 1,33 1,-35-2,79-2,-36 1,63 4,-98-1,-1 0,1 1,-1 0,1 0,-1 1,0 0,-1 0,1 1,-1 0,0 0,0 0,0 1,-1 0,1 1,-2 0,1 0,-1 0,6 9,-9-10,1 0,-1 0,0 0,-1 0,1 0,-1 0,-1 0,1 0,-1 1,0-1,0 0,-1 0,-1 9,0-7,0 0,-1 0,0 0,-1 0,0 0,0-1,0 0,-1 1,-6 6,-5 5,-46 53,50-61,0 0,-1 0,-26 16,26-19,-1-1,0-1,-1 0,0-1,1 0,-26 3,33-6,0-1,0 1,0 0,1 1,-1-1,1 1,-1 1,-6 4,6-4,0 0,0 0,0-1,-1 0,1-1,-1 1,-11 1,5-2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41.38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2,'289'-1,"333"3,-270 14,-155-5,-167-9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56.89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65 1,'-3'2,"0"0,0 1,0 0,1-1,-1 1,1 0,-1 0,1 1,-3 5,-3 4,-11 15,1 1,-24 58,37-74,1-1,-3 18,4-17,-8 23,0-11,3-7,1-1,1 1,1 0,-5 24,7-24,-1 0,0 0,-13 29,-27 46,0 2,36-74,-5 28,9-32,-1 0,0-1,-11 24,2-15,1 0,2 1,0 0,2 1,-6 30,12-47,0 0,-7 16,7-17,-1 0,1 0,-2 13,4-11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58.44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-1'32,"2"0,2 1,9 46,26 53,0 1,-24-83,1-1,33 68,-43-105,-1-1,-1 1,0 0,0 0,1 16,-1 1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8:59.76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0,'7'-3,"0"0,1 1,-1 0,1 0,-1 1,10-1,48 0,-45 3,39-5,-18-1,75 1,-100 4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11.039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81 1,'-4'0,"1"0,0 0,0 1,0 0,-1-1,1 1,0 0,0 1,0-1,0 0,1 1,-1 0,0-1,1 1,-1 0,1 0,-5 5,0 3,0-1,0 2,-8 15,-4 6,-19 23,14-21,-30 56,46-71,1 1,0 0,-4 27,1-8,2-3,6-23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12.2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2'0,"-1"1,0-1,1 1,-1-1,1 1,-1 0,0-1,1 1,-1 0,0 0,2 2,3 1,6 5,-1 0,0 1,0 0,-1 1,0 0,-1 0,0 1,-1 1,7 12,8 18,43 73,-58-104,1 0,0-1,1 0,1 0,-1-1,24 17,-23-21,-1 2,1-1,-1 2,0-1,-1 1,0 1,9 11,-3 3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19.02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062,'6'0,"0"0,0-1,0 0,0-1,0 1,-1-1,1 0,10-6,3-3,19-15,-9 7,-9 6,0 0,-1-2,26-25,-37 32,1 0,1 0,-1 1,1 0,19-9,58-21,-72 31,1 0,-1-1,-1-1,21-14,39-35,-63 48,-3 3,-1-2,1 1,-1-1,-1 0,8-12,23-46,-25 43,27-40,-23 40,0-2,-1 0,-2-1,0 0,-2-1,10-34,-15 43,2 1,0 0,1 0,18-25,-17 28,0 0,-2-1,0 0,-1 0,0 0,6-24,-12 35,0 0,0-1,1 1,0 0,-1 0,5-6,-6 10,0-1,1 1,-1-1,0 1,1-1,-1 1,1-1,-1 1,1 0,-1-1,1 1,0 0,-1-1,1 1,-1 0,1 0,0 0,-1 0,1-1,1 1,-1 0,0 1,0-1,0 0,0 1,0-1,0 1,0-1,0 1,0-1,-1 1,1 0,0 0,0-1,0 1,-1 0,1 0,0 1,13 17,-1 1,17 35,7 12,-28-54,0 0,1-1,1 0,14 12,51 38,-69-57,48 40,9 7,-53-45,-1 0,1-1,1 0,20 7,6-2,-24-8,-1 1,0 1,0-1,13 8,15 15,-22-15,34 17,13-3,122 28,18 7,-195-57,127 43,-122-44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38.07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07 0,'-361'0,"353"0,0 1,0-1,0 1,0 1,0 0,0 0,0 0,1 1,-1 0,1 1,0 0,0 0,0 0,1 1,-1 0,1 0,0 1,0-1,1 1,0 1,0-1,0 1,-3 7,-7 22,-12 40,8-20,15-41,0 0,0 1,1-1,-1 27,5 65,0-42,-1-63,0 22,4 30,-3-46,1 1,0-1,1 1,-1-1,1 0,1 0,4 8,4 3,0 1,1-2,1 0,1 0,0-1,31 25,-40-38,0 0,1-1,-1 0,0 0,1 0,0-1,-1 0,1-1,0 1,11 0,8-1,41-4,-14 1,43 2,-79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24.39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0,'383'0,"-369"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26.6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42 0,'-2'39,"0"-1,-17 76,0-8,12-73,2 0,-2 54,5-66,-10 39,7-37,-2 27,5-43,1 1,-1-1,0 0,-1 0,0 0,0 0,-1 0,-3 6,2-7,1 1,1 0,0 0,0 1,0-1,-2 14,4-19,1-1,0 1,0-1,0 1,0-1,0 1,0-1,1 1,-1-1,0 1,1-1,-1 1,1-1,0 0,-1 1,1-1,0 0,0 1,0-1,0 0,2 2,-1-1,0-1,1 1,0 0,-1-1,1 0,0 1,0-1,0 0,0-1,4 2,1-1,0 0,0-1,-1 0,1 0,0-1,0 0,14-3,30-16,-32 12,34-10,-31 13,-13 4,0-1,-1-1,0 0,0 0,0 0,10-7,-4 1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27.99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33,'0'-3,"2"0,4 0,6 1,5 0,8 1,2 0,-1 1,-3 0,-2 0,-2 0,-3 0,5 0,0 0,2 0,2-4,0-3,-5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43.08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79 17,'1'-1,"-1"0,0 1,0-1,1 0,-1 1,0-1,1 1,-1-1,1 1,-1-1,1 1,-1-1,1 1,-1-1,1 1,-1-1,1 1,0 0,-1 0,1-1,0 1,-1 0,1 0,0-1,-1 1,1 0,0 0,0 0,25-2,-24 1,291 0,-157 2,-127-1,1 0,0 1,0 0,0 1,-1 0,1 0,-1 1,15 6,0 2,29 13,-48-21,1 0,-1 0,0 1,-1 0,1 0,-1 0,5 5,-9-8,1-1,-1 0,0 1,1-1,-1 1,0-1,1 0,-1 1,0-1,0 1,0-1,1 1,-1-1,0 1,0-1,0 1,0-1,0 1,0 0,0-1,0 1,0-1,0 1,0-1,-1 1,1-1,0 1,0-1,0 1,-1-1,1 1,0-1,0 0,-1 1,1-1,0 1,-1-1,1 0,-1 1,1-1,0 0,-1 1,1-1,-1 0,1 0,-1 0,1 1,-1-1,0 0,-4 2,0-1,1 0,-1 0,-5 1,8-2,-41 6,1 1,-1 2,1 3,1 1,0 1,1 3,-43 24,2 8,30-17,-63 29,62-43,35-13,-21 10,-46 21,61-27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49:59.811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 1072,'-1'-24,"1"7,2-22,-2 34,1-1,0 1,0 0,1 0,0-1,0 1,0 1,4-7,22-31,44-47,-64 79,9-13,17-28,-20 28,30-36,-5 15,-16 16,1 2,34-30,-28 33,-16 12,0 0,0-1,-1 0,-1-1,0-1,11-15,40-63,-58 84,-1 0,0 0,0 0,-1 0,5-16,6-47,-10 49,0 0,9-24,-12 43,0 0,0 1,0-1,0 1,1-1,0 1,-1 0,1-1,0 1,0 0,0 0,0 0,1 0,-1 1,0-1,1 1,-1-1,1 1,0 0,-1 0,1 0,0 0,0 0,0 1,-1 0,1-1,0 1,0 0,0 0,4 1,5 0,0 2,1-1,-2 2,1 0,19 8,2 5,-1 1,0 1,-2 2,0 1,28 27,-58-48,20 17,1 0,0-2,2 0,-1-2,28 13,68 20,-61-26,0 2,71 42,-125-63,7 4,0 0,0 0,0-1,1-1,0 1,12 2,113 29,-33-6,40 9,-8-2,-88-28,-33-7,0 1,0 0,13 5,103 46,-106-42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04.5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32,'0'-1,"0"1,0-1,1 1,-1 0,0-1,0 1,0-1,1 1,-1 0,0-1,0 1,1 0,-1-1,0 1,1 0,-1-1,0 1,1 0,-1 0,0 0,1-1,-1 1,1 0,-1 0,0 0,1 0,0-1,14-1,-13 1,42-2,66 2,-69 3,79-9,-83 2,54 0,-76 5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05.83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0 0,'0'421,"0"-407,-1 1,0-1,-2 0,1 1,-2-1,0 0,-6 15,-9 32,13-43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06.91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1,'3'0,"3"0,3 0,2 0,3 0,0 0,4 0,1 0,-1 0,0 0,2 0,-1 0,2 0,3 0,-1 0,-1 0,-3 0,-3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08.30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61 1,'0'21,"-5"169,2-157,-1 1,-2-1,-17 52,18-68,1 0,0 1,-2 33,5 53,2-67,-1-19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10.27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72 17,'0'-1,"1"0,0 0,0 0,-1-1,1 1,0 0,0 0,1 1,-1-1,0 0,0 0,0 0,0 1,1-1,-1 1,0-1,1 1,-1-1,0 1,1 0,-1-1,1 1,-1 0,0 0,1 0,-1 0,1 1,-1-1,0 0,1 0,1 2,6 0,0 2,0-1,14 8,-13-5,0-2,-1-1,1 0,0 0,0-1,0 0,21 0,-26-1,1 1,0-1,0 1,-1 0,1 0,-1 1,1-1,-1 1,0 0,0 1,-1-1,1 1,7 8,0 0,-1 2,0-1,13 23,25 45,-36-62,-2 1,0 1,-1 0,-1 1,9 33,-15-38,0 0,-1 1,-1-1,0 0,-3 27,1-39,1 0,-1 0,-1 0,1 0,0 0,-1 0,0 0,0-1,-1 1,1-1,-1 0,0 0,0 0,-1 0,1 0,-1-1,1 1,-10 5,-4 2,0-2,-1 1,-31 10,-9 5,30-11,-50 24,67-34,0 0,-1-1,1 0,-1-1,-16 1,-67-4,-15 1,97 2,4 1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16.090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 1062,'-1'0,"1"-1,-1 1,1-1,0 1,0-1,-1 0,1 1,0-1,0 1,-1-1,1 1,0-1,0 0,0 1,0-1,0 1,0-1,0 0,0 1,0-1,0 0,0 1,0-1,1 1,-1-1,0 1,0-1,1 0,-1 1,0-1,1 1,-1-1,0 1,1-1,-1 1,1 0,-1-1,1 1,-1 0,1-1,26-16,-22 14,44-23,-33 18,0 0,0-1,-1-1,25-21,-19 11,1 0,1 2,1 0,31-17,-43 27,0-1,0 1,-1-2,0 0,15-18,6-6,-12 15,27-34,-41 45,0 0,-1-1,0 0,0 0,-1 0,0-1,3-15,27-123,-29 124,-1-1,-1 0,-1 0,-1-38,-1 55,1 1,0-1,0 1,1 0,0 0,0-1,1 1,0 1,5-10,1 0,0 1,22-25,-19 26,1 1,16-13,-24 21,1 1,0 0,0 0,0 1,0 0,0 0,1 0,11-3,-16 6,1 0,-1 0,0-1,1 2,-1-1,0 0,1 0,-1 1,0-1,1 1,-1 0,0-1,0 1,0 0,0 0,0 1,0-1,0 0,0 1,0-1,-1 1,1 0,0-1,2 5,2 3,0 1,0 0,7 21,-3-10,11 17,31 43,-44-67,0-5,-1 1,1-1,0-1,1 1,12 9,53 31,3 3,-57-36,1 0,1-2,1 0,0-2,27 11,236 84,-264-98,0-1,0 0,0-2,1-1,0-1,44 3,-20-8,-28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18.02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2 0,'0'195,"-1"-182,-1 0,1-1,-2 1,-5 16,4-14,0 0,-2 18,3 18,6 81,-3-130,0 0,0 1,1-1,-1 0,1 0,-1 1,1-1,0 0,0 0,0 0,0 0,0 0,2 2,-2-3,0 0,0 0,0-1,0 1,0 0,0 0,1-1,-1 1,0-1,0 1,1-1,-1 0,0 1,1-1,-1 0,0 0,1 0,-1 0,0 0,1 0,-1-1,3 1,8-3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19.18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88,'0'-1,"0"-1,0 0,1 1,-1-1,1 0,-1 1,1-1,0 1,0-1,-1 1,1-1,0 1,0-1,0 1,1 0,-1 0,0 0,0-1,3 0,3-3,0 1,13-6,-12 6,3-1,-1 1,0 1,1 0,0 0,0 1,20-2,70 5,-54 1,-16-1,-20 0,1 0,0-1,0-1,22-3,-21-2,-3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20.26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6 0,'1'53,"0"-19,-1 1,-8 53,0 0,7-64,-1 1,-8 37,4-41,2 0,0 1,-1 23,5-32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23T03:29:44.698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0'9,"1"1,1 0,4 17,3 12,27 232,-19-156,2 165,-16-199,4-1,3 1,3-1,28 90,-34-147,0-2,6 42,-11-49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0:24.58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414 63,'-7'-1,"0"0,1 0,-1-1,0 0,1 0,-1 0,1-1,0 0,-10-7,6 5,1 0,-20-7,10 7,-1 2,0 0,1 1,-1 1,0 1,-31 4,47-4,0 1,0 0,1 0,-1 0,0 0,0 0,0 1,1 0,-1 0,1 0,-1 0,1 0,0 1,0 0,0-1,0 1,1 0,-1 1,1-1,-1 0,1 1,0-1,-2 7,-2 7,0 0,2 0,0 0,-2 21,0-3,0 14,1 1,4 89,2-66,-1-67,0-1,1 1,-1 0,1-1,1 1,-1-1,1 1,0-1,0 1,0-1,1 0,0 0,5 7,-4-7,1 1,1-1,-1 0,1-1,0 1,0-1,0 0,1 0,-1-1,9 3,4 2,0-2,1 0,0-1,0-1,0-1,0-1,0-1,35-2,-53 1,0-1,0 1,0-1,1 0,-1 0,0 0,0-1,-1 1,1 0,0-1,0 1,-1-1,1 1,0-1,-1 0,2-3,4-5,10-21,-11 19,2-3,0-1,-1-1,0 0,-2 0,0 0,0 0,-2-1,0 1,-1-1,-1-22,-1 36,0-7,0 1,-1-1,0 1,-4-17,3 23,1 1,0 0,0 0,-1 0,0 0,1 0,-1 1,0-1,-1 1,1-1,0 1,-1 0,1-1,-1 1,0 1,1-1,-1 0,0 1,-4-2,-18-3,22 6,0-1,0 1,-1-1,1 0,0 0,0 0,-4-2,7 3,0 0,0 0,0-1,0 1,0 0,0 0,0 0,0 0,0 0,0 0,0-1,0 1,1 0,-1 0,0 0,0 0,0 0,0 0,0-1,0 1,0 0,0 0,0 0,0 0,0 0,1 0,-1 0,0 0,0 0,0-1,0 1,0 0,0 0,1 0,-1 0,0 0,0 0,0 0,0 0,0 0,0 0,1 0,-1 0,0 0,0 0,0 0,0 0,0 0,1 0,-1 0,0 0,0 1,10-3,53 2,-46 2,0-2,0 0,0-2,28-4,-37 3,-10 1,-16 4,14-1,0 1,1-1,-1 1,0 0,0 0,1 0,-1 0,1 1,0-1,0 1,0 0,0 0,0 0,1 0,-1 0,1 1,0-1,0 1,0 0,0-1,1 1,-1 0,1 0,-1 8,-1 7,0 1,2-1,1 1,1 19,0-21,-2 0,0-1,-1 1,-8 30,5-24,-3 25,6-35,0 0,-9 25,7-26,0 1,1-1,-1 15,3-22,0 3,1 0,-1 0,1 0,1 0,2 13,1-11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12.28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338 1,'-4'6,"0"0,0 0,0 0,0 1,1-1,0 1,-2 8,3-8,-17 57,16-50,0 0,-1 0,-1 0,0-1,-1 0,-8 13,4-8,0 0,1 1,-10 29,-10 24,-24 53,2-6,38-90,1 0,1 1,2 1,-8 44,14-59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15.82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242 91,'1'-4,"1"0,-1 0,0 1,1-1,0 0,0 1,0 0,0-1,1 1,-1 0,1 0,0 0,5-3,-3 2,1 0,0 0,0 1,0 0,1 0,-1 1,9-2,5-1,1 2,0 1,0 0,23 2,-26 0,-9 0,0 0,0 0,16 4,-22-3,0-1,0 1,-1 0,1 1,-1-1,1 0,-1 1,1 0,-1-1,0 1,0 0,0 0,0 0,0 0,0 1,1 2,2 2,-1 1,-1 0,0-1,0 2,0-1,-1 0,0 0,-1 1,1 8,-1 13,-3 38,0-14,2-48,0-1,-1 1,0-1,0 1,0-1,0 1,-1-1,0 0,0 0,-1 1,1-2,-1 1,0 0,-1 0,1-1,-1 0,0 0,0 0,0 0,0-1,-1 1,1-1,-8 4,1-2,-1-1,1 0,-1-1,-22 4,16-4,-21 7,4-1,0-1,-37 4,53-10,119-1,-81-1,-10-1,0 1,0 0,-1 0,1 1,0 0,0 0,-1 1,1 0,-1 1,14 6,0 3,30 23,-45-30,-1 1,1 0,-1 0,0 0,0 1,-1 0,0 0,4 8,-6-10,-1 1,0-1,0 1,-1-1,1 1,-1 0,0 0,-1-1,0 1,0 0,0 0,0 0,-1 0,-3 10,0-1,-2 0,0 0,0-1,-11 16,5-7,7-14,0 1,0-2,0 1,-1 0,-1-1,-8 9,-90 69,75-62,23-19,0 0,-1 0,1 0,-1-1,0 0,0-1,-1 0,1 0,-1-1,1 0,-1 0,0-1,0 0,1-1,-15 0,19 0,-2 0,0 0,0 0,-1 0,1-1,0 0,0 0,0-1,0 1,0-1,0-1,0 1,-5-4,-14-12,2-1,-37-36,49 42,2 2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23.53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77 47,'0'-2,"0"1,-1-1,1 0,-1 1,1-1,-1 1,0-1,0 1,0-1,1 1,-1-1,-1 1,1 0,0 0,0-1,0 1,-1 0,1 0,-1 0,1 0,-1 1,1-1,-1 0,1 1,-3-2,-4 0,1-1,-1 1,0 1,-9-2,-27 0,-48 4,42 0,39 0,0 0,0 1,0 0,0 1,1 0,-1 1,1 0,0 1,-15 9,6-2,0 0,1 2,-27 26,41-36,1 0,0 0,0 1,0-1,0 1,1-1,0 1,-3 6,-8 43,-1-1,6-32,1 0,1 0,1 1,1 0,-3 39,9 108,-2-165,1 1,0-1,0 0,0 1,0-1,1 0,-1 0,1 0,0 0,1 0,-1 0,1-1,-1 1,1-1,0 1,1-1,-1 0,0 0,1-1,0 1,-1-1,1 0,0 0,0 0,5 1,11 4,0-1,0-1,0-1,25 2,-22-4,73 7,122-4,-194-5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26.897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79 1,'-2'0,"1"0,-1 1,1-1,-1 1,1-1,-1 1,1 0,0 0,-1-1,1 1,0 0,-1 0,1 0,0 1,0-1,0 0,0 0,0 0,0 1,0-1,0 3,-5 6,2 1,-5 10,4-6,-10 29,1 2,-9 63,15-73,3-17,0 0,-15 31,13-34,0-1,1 1,1 1,-3 22,4-1,4 66,2-48,-2-4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28.664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17 16,'2'-1,"0"-1,-1 1,1 0,0 0,0 0,1 0,-1 0,0 0,0 1,0-1,4 1,28-3,-25 3,114-1,-74 1,-44 1,1-1,0 1,0 0,-1 0,1 1,0 0,-1 0,0 0,1 0,-1 1,0 0,0 0,0 1,-1-1,1 1,-1 0,0 0,7 9,-4-3,0 0,-1 0,0 1,-1 0,0 0,0 0,-1 1,2 13,14 42,-14-49,0 0,-1 0,4 36,-8-35,0 0,-2 1,0-1,-4 22,4-33,-1 0,-1 0,0 0,0 0,0-1,-1 1,0-1,0 0,-1 0,0 0,0-1,-7 7,-11 9,-1-1,-33 22,40-32,0-2,0 0,-1-1,-36 12,-2 0,42-14,-2 0,1-1,0-1,-18 3,22-6,0 1,0-2,0 1,1-2,-1 0,0 0,-20-5,13-1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29.802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526 0,'-20'25,"0"-2,-1 0,-41 35,-1-1,41-34,1 1,1 1,1 1,-19 35,-46 75,76-121,1 1,0-1,-4 18,6-17,-1 0,-1 0,-8 14,3-11,1 1,1 1,0-1,2 2,-9 29,17-49,-1 0,1 1,0-1,-1 0,1 0,0 0,0 0,1 4,-1-6,1 1,-1-1,0 0,0 1,1-1,-1 1,0-1,1 0,-1 1,0-1,1 0,-1 1,1-1,-1 0,0 0,1 1,-1-1,1 0,-1 0,1 0,-1 0,1 1,-1-1,1 0,-1 0,1 0,-1 0,1 0,-1 0,1 0,-1-1,0 1,1 0,-1 0,1 0,-1 0,1-1,-1 1,1 0,-1 0,0-1,1 1,24-15,2-6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30.866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1,'1'0,"0"0,0 0,0 1,0-1,0 1,0-1,0 0,0 1,-1 0,1-1,0 1,0 0,0-1,0 1,-1 0,1 0,1 1,10 18,-10-16,3 4,-1 1,-1-1,1 1,-2 0,4 16,3 48,-4-22,16 56,1 15,18 83,-19-110,-19-83,4 15,-1-1,2 47,-7-59,1-1,3 16,-3-26,-1 4,-4-11,-4-7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32.435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1 0,'396'0,"-381"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8T00:53:38.273"/>
    </inkml:context>
    <inkml:brush xml:id="br0">
      <inkml:brushProperty name="width" value="0.05" units="cm"/>
      <inkml:brushProperty name="height" value="0.05" units="cm"/>
      <inkml:brushProperty name="color" value="#66CC00"/>
      <inkml:brushProperty name="ignorePressure" value="1"/>
    </inkml:brush>
  </inkml:definitions>
  <inkml:trace contextRef="#ctx0" brushRef="#br0">0 770,'3'0,"-1"0,1 0,0-1,-1 0,0 1,1-1,-1 0,1 0,-1 0,0-1,0 1,0 0,0-1,0 1,3-4,3-3,-1 0,9-13,-5 5,86-103,-74 91,47-43,-48 51,-1-1,-1-1,25-35,11-33,32-47,-77 119,10-20,5-7,-24 41,1 1,0-1,0 1,0 0,0 0,4-3,-6 5,0 1,-1-1,1 0,0 1,-1 0,1-1,0 1,0-1,0 1,-1 0,1-1,0 1,0 0,0 0,0 0,-1 0,1 0,0 0,0 0,0 0,0 0,0 0,-1 0,1 1,0-1,0 0,0 0,-1 1,1-1,0 1,0-1,-1 1,1-1,0 1,-1-1,1 1,-1 0,2 0,0 4,1 1,-1-1,0 1,0 0,0 0,-1 0,0 0,0 0,-1 11,3 11,33 143,-32-155,0-1,1 0,0 0,8 14,-6-16,-1 0,-1 1,-1 0,0-1,3 19,-5-15,2 0,0-1,0 1,12 23,-3-10,25 38,-24-4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7988" y="696913"/>
            <a:ext cx="618331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29213" cy="4178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20150"/>
            <a:ext cx="303212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13" tIns="46506" rIns="93013" bIns="4650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B90D6BE3-42E0-4DA5-B156-66EF77FDC71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90567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存储循序相同：</a:t>
            </a:r>
            <a:r>
              <a:rPr lang="en-US" altLang="zh-CN" dirty="0"/>
              <a:t>ABCDE</a:t>
            </a:r>
            <a:r>
              <a:rPr lang="zh-CN" altLang="en-US" dirty="0"/>
              <a:t>，每个节点存储方式相同：指针域</a:t>
            </a:r>
            <a:r>
              <a:rPr lang="en-US" altLang="zh-CN" dirty="0"/>
              <a:t>+</a:t>
            </a:r>
            <a:r>
              <a:rPr lang="zh-CN" altLang="en-US" dirty="0"/>
              <a:t>数据</a:t>
            </a:r>
            <a:r>
              <a:rPr lang="en-US" altLang="zh-CN" dirty="0"/>
              <a:t>+</a:t>
            </a:r>
            <a:r>
              <a:rPr lang="zh-CN" altLang="en-US" dirty="0"/>
              <a:t>指针域</a:t>
            </a:r>
            <a:endParaRPr lang="en-US" altLang="zh-CN" dirty="0"/>
          </a:p>
          <a:p>
            <a:r>
              <a:rPr lang="zh-CN" altLang="en-US" dirty="0"/>
              <a:t>解释不同：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树：指针域</a:t>
            </a:r>
            <a:r>
              <a:rPr lang="en-US" altLang="zh-CN" b="1" dirty="0"/>
              <a:t>(</a:t>
            </a:r>
            <a:r>
              <a:rPr lang="zh-CN" altLang="en-US" b="1" dirty="0">
                <a:solidFill>
                  <a:srgbClr val="00B050"/>
                </a:solidFill>
              </a:rPr>
              <a:t>第一个孩子结点的指针</a:t>
            </a:r>
            <a:r>
              <a:rPr lang="en-US" altLang="zh-CN" b="1" dirty="0"/>
              <a:t>)</a:t>
            </a:r>
            <a:r>
              <a:rPr lang="en-US" altLang="zh-CN" dirty="0"/>
              <a:t>+</a:t>
            </a:r>
            <a:r>
              <a:rPr lang="zh-CN" altLang="en-US" dirty="0"/>
              <a:t>数据</a:t>
            </a:r>
            <a:r>
              <a:rPr lang="en-US" altLang="zh-CN" dirty="0"/>
              <a:t>+</a:t>
            </a:r>
            <a:r>
              <a:rPr lang="zh-CN" altLang="en-US" dirty="0"/>
              <a:t>指针域</a:t>
            </a:r>
            <a:r>
              <a:rPr lang="en-US" altLang="zh-CN" b="1" dirty="0"/>
              <a:t>(</a:t>
            </a:r>
            <a:r>
              <a:rPr lang="zh-CN" altLang="en-US" b="1" dirty="0">
                <a:solidFill>
                  <a:srgbClr val="00B050"/>
                </a:solidFill>
              </a:rPr>
              <a:t>下一个兄弟（</a:t>
            </a:r>
            <a:r>
              <a:rPr lang="zh-CN" altLang="en-US" b="1" dirty="0">
                <a:solidFill>
                  <a:srgbClr val="00B050"/>
                </a:solidFill>
                <a:highlight>
                  <a:srgbClr val="FFFF00"/>
                </a:highlight>
              </a:rPr>
              <a:t>右</a:t>
            </a:r>
            <a:r>
              <a:rPr lang="zh-CN" altLang="en-US" b="1" dirty="0">
                <a:solidFill>
                  <a:srgbClr val="00B050"/>
                </a:solidFill>
              </a:rPr>
              <a:t>兄弟）结点指针</a:t>
            </a:r>
            <a:r>
              <a:rPr lang="en-US" altLang="zh-CN" b="1" dirty="0">
                <a:solidFill>
                  <a:srgbClr val="00B050"/>
                </a:solidFill>
              </a:rPr>
              <a:t>·)</a:t>
            </a:r>
            <a:endParaRPr lang="en-US" altLang="zh-CN" b="1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二叉树，指针域</a:t>
            </a:r>
            <a:r>
              <a:rPr lang="en-US" altLang="zh-CN" b="1" dirty="0"/>
              <a:t>(</a:t>
            </a:r>
            <a:r>
              <a:rPr lang="zh-CN" altLang="en-US" b="1" dirty="0"/>
              <a:t>左孩子指针</a:t>
            </a:r>
            <a:r>
              <a:rPr lang="en-US" altLang="zh-CN" b="1" dirty="0"/>
              <a:t>)</a:t>
            </a:r>
            <a:r>
              <a:rPr lang="en-US" altLang="zh-CN" dirty="0"/>
              <a:t>+</a:t>
            </a:r>
            <a:r>
              <a:rPr lang="zh-CN" altLang="en-US" dirty="0"/>
              <a:t>数据</a:t>
            </a:r>
            <a:r>
              <a:rPr lang="en-US" altLang="zh-CN" dirty="0"/>
              <a:t>+</a:t>
            </a:r>
            <a:r>
              <a:rPr lang="zh-CN" altLang="en-US" dirty="0"/>
              <a:t>指针域</a:t>
            </a:r>
            <a:r>
              <a:rPr lang="en-US" altLang="zh-CN" b="1" dirty="0"/>
              <a:t>(</a:t>
            </a:r>
            <a:r>
              <a:rPr lang="zh-CN" altLang="en-US" b="1" dirty="0"/>
              <a:t>右孩子指针</a:t>
            </a:r>
            <a:r>
              <a:rPr lang="en-US" altLang="zh-CN" b="1" dirty="0"/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56395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3(i-1)-1+j-i+2-1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ea typeface="楷体_GB2312" pitchFamily="49" charset="-122"/>
              </a:rPr>
              <a:t>第</a:t>
            </a:r>
            <a:r>
              <a:rPr lang="en-US" altLang="zh-CN" b="1" dirty="0">
                <a:ea typeface="楷体_GB2312" pitchFamily="49" charset="-122"/>
              </a:rPr>
              <a:t>1</a:t>
            </a:r>
            <a:r>
              <a:rPr lang="zh-CN" altLang="en-US" b="1" dirty="0">
                <a:ea typeface="楷体_GB2312" pitchFamily="49" charset="-122"/>
              </a:rPr>
              <a:t>步，</a:t>
            </a:r>
            <a:r>
              <a:rPr lang="zh-CN" altLang="en-US" sz="1200" b="1" dirty="0"/>
              <a:t>根据给定的</a:t>
            </a:r>
            <a:r>
              <a:rPr lang="en-US" altLang="zh-CN" sz="1200" b="1" dirty="0">
                <a:solidFill>
                  <a:srgbClr val="FF0000"/>
                </a:solidFill>
              </a:rPr>
              <a:t>4</a:t>
            </a:r>
            <a:r>
              <a:rPr lang="zh-CN" altLang="zh-CN" sz="1200" b="1" dirty="0">
                <a:solidFill>
                  <a:srgbClr val="FF0000"/>
                </a:solidFill>
              </a:rPr>
              <a:t>个权值</a:t>
            </a:r>
            <a:r>
              <a:rPr lang="zh-CN" altLang="en-US" sz="1200" b="1" dirty="0"/>
              <a:t>：</a:t>
            </a:r>
            <a:r>
              <a:rPr lang="zh-CN" altLang="zh-CN" sz="1200" b="1" dirty="0"/>
              <a:t>{</a:t>
            </a:r>
            <a:r>
              <a:rPr lang="en-US" altLang="zh-CN" sz="1200" b="1" dirty="0"/>
              <a:t>w</a:t>
            </a:r>
            <a:r>
              <a:rPr lang="en-US" altLang="zh-CN" sz="1200" b="1" baseline="-25000" dirty="0"/>
              <a:t>1</a:t>
            </a:r>
            <a:r>
              <a:rPr lang="en-US" altLang="zh-CN" sz="1200" b="1" dirty="0"/>
              <a:t>,w</a:t>
            </a:r>
            <a:r>
              <a:rPr lang="en-US" altLang="zh-CN" sz="1200" b="1" baseline="-25000" dirty="0"/>
              <a:t>2</a:t>
            </a:r>
            <a:r>
              <a:rPr lang="en-US" altLang="zh-CN" sz="1200" b="1" dirty="0"/>
              <a:t>,</a:t>
            </a:r>
            <a:r>
              <a:rPr lang="en-US" altLang="zh-CN" sz="1200" b="1" dirty="0">
                <a:latin typeface="微软雅黑"/>
              </a:rPr>
              <a:t>……</a:t>
            </a:r>
            <a:r>
              <a:rPr lang="en-US" altLang="zh-CN" sz="1200" b="1" dirty="0"/>
              <a:t>w</a:t>
            </a:r>
            <a:r>
              <a:rPr lang="en-US" altLang="zh-CN" sz="1200" b="1" baseline="-25000" dirty="0"/>
              <a:t>4</a:t>
            </a:r>
            <a:r>
              <a:rPr lang="en-US" altLang="zh-CN" sz="1200" b="1" dirty="0"/>
              <a:t>}={7,5,2,4}</a:t>
            </a:r>
            <a:r>
              <a:rPr lang="zh-CN" altLang="en-US" sz="1200" b="1" dirty="0"/>
              <a:t>，</a:t>
            </a:r>
            <a:r>
              <a:rPr lang="zh-CN" altLang="zh-CN" sz="1200" b="1" dirty="0"/>
              <a:t>构造</a:t>
            </a:r>
            <a:r>
              <a:rPr lang="en-US" altLang="zh-CN" sz="1200" b="1" dirty="0">
                <a:solidFill>
                  <a:srgbClr val="FF0000"/>
                </a:solidFill>
              </a:rPr>
              <a:t>4</a:t>
            </a:r>
            <a:r>
              <a:rPr lang="zh-CN" altLang="zh-CN" sz="1200" b="1" dirty="0">
                <a:solidFill>
                  <a:srgbClr val="FF0000"/>
                </a:solidFill>
              </a:rPr>
              <a:t>棵</a:t>
            </a:r>
            <a:r>
              <a:rPr lang="zh-CN" altLang="zh-CN" sz="1200" b="1" dirty="0"/>
              <a:t>只</a:t>
            </a:r>
            <a:r>
              <a:rPr lang="zh-CN" altLang="en-US" sz="1200" b="1" dirty="0"/>
              <a:t>含</a:t>
            </a:r>
            <a:r>
              <a:rPr lang="zh-CN" altLang="zh-CN" sz="1200" b="1" dirty="0"/>
              <a:t>根结点的二叉树，令</a:t>
            </a:r>
            <a:r>
              <a:rPr lang="zh-CN" altLang="en-US" sz="1200" b="1" dirty="0"/>
              <a:t>每棵树的</a:t>
            </a:r>
            <a:r>
              <a:rPr lang="zh-CN" altLang="zh-CN" sz="1200" b="1" dirty="0"/>
              <a:t>权值为</a:t>
            </a:r>
            <a:r>
              <a:rPr lang="zh-CN" altLang="en-US" sz="1200" b="1" dirty="0"/>
              <a:t>相应的结点权值（</a:t>
            </a:r>
            <a:r>
              <a:rPr lang="en-US" altLang="zh-CN" sz="1200" b="1" dirty="0" err="1"/>
              <a:t>w</a:t>
            </a:r>
            <a:r>
              <a:rPr lang="en-US" altLang="zh-CN" sz="1200" b="1" baseline="-25000" dirty="0" err="1"/>
              <a:t>j</a:t>
            </a:r>
            <a:r>
              <a:rPr lang="zh-CN" altLang="en-US" sz="1200" b="1" dirty="0"/>
              <a:t>）</a:t>
            </a:r>
            <a:r>
              <a:rPr lang="en-US" altLang="zh-CN" sz="1200" b="1" dirty="0"/>
              <a:t>;</a:t>
            </a:r>
            <a:endParaRPr lang="zh-CN" altLang="en-US" sz="1200" b="1" dirty="0"/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ea typeface="楷体_GB2312" pitchFamily="49" charset="-122"/>
              </a:rPr>
              <a:t>第</a:t>
            </a:r>
            <a:r>
              <a:rPr lang="en-US" altLang="zh-CN" b="1" dirty="0">
                <a:ea typeface="楷体_GB2312" pitchFamily="49" charset="-122"/>
              </a:rPr>
              <a:t>2</a:t>
            </a:r>
            <a:r>
              <a:rPr lang="zh-CN" altLang="en-US" b="1" dirty="0">
                <a:ea typeface="楷体_GB2312" pitchFamily="49" charset="-122"/>
              </a:rPr>
              <a:t>步，</a:t>
            </a:r>
            <a:r>
              <a:rPr lang="en-US" altLang="zh-CN" b="1" dirty="0">
                <a:ea typeface="楷体_GB2312" pitchFamily="49" charset="-122"/>
              </a:rPr>
              <a:t>min{7,5,2,4}=2, min{7,5,4}=4, C</a:t>
            </a:r>
            <a:r>
              <a:rPr lang="zh-CN" altLang="en-US" b="1" dirty="0">
                <a:ea typeface="楷体_GB2312" pitchFamily="49" charset="-122"/>
              </a:rPr>
              <a:t>和</a:t>
            </a:r>
            <a:r>
              <a:rPr lang="en-US" altLang="zh-CN" b="1" dirty="0">
                <a:ea typeface="楷体_GB2312" pitchFamily="49" charset="-122"/>
              </a:rPr>
              <a:t>D</a:t>
            </a:r>
            <a:r>
              <a:rPr lang="zh-CN" altLang="zh-CN" sz="1200" b="1" dirty="0">
                <a:solidFill>
                  <a:srgbClr val="00B050"/>
                </a:solidFill>
              </a:rPr>
              <a:t>两棵根结点权值最小</a:t>
            </a:r>
            <a:r>
              <a:rPr lang="en-US" altLang="zh-CN" sz="1200" b="1" dirty="0">
                <a:solidFill>
                  <a:srgbClr val="00B050"/>
                </a:solidFill>
              </a:rPr>
              <a:t>(0,0)</a:t>
            </a:r>
            <a:r>
              <a:rPr lang="zh-CN" altLang="zh-CN" sz="1200" b="1" dirty="0"/>
              <a:t>的树</a:t>
            </a:r>
            <a:r>
              <a:rPr lang="zh-CN" altLang="en-US" sz="1200" b="1" dirty="0"/>
              <a:t>作为</a:t>
            </a:r>
            <a:r>
              <a:rPr lang="zh-CN" altLang="zh-CN" sz="1200" b="1" dirty="0">
                <a:solidFill>
                  <a:srgbClr val="00B050"/>
                </a:solidFill>
              </a:rPr>
              <a:t>左右子树</a:t>
            </a:r>
            <a:r>
              <a:rPr lang="zh-CN" altLang="en-US" sz="1200" b="1" dirty="0">
                <a:solidFill>
                  <a:srgbClr val="00B050"/>
                </a:solidFill>
              </a:rPr>
              <a:t>，</a:t>
            </a:r>
            <a:r>
              <a:rPr lang="zh-CN" altLang="zh-CN" sz="1200" b="1" dirty="0"/>
              <a:t>构造一棵新的二叉树，</a:t>
            </a:r>
            <a:r>
              <a:rPr lang="zh-CN" altLang="zh-CN" sz="1200" b="1" dirty="0">
                <a:solidFill>
                  <a:srgbClr val="00B050"/>
                </a:solidFill>
              </a:rPr>
              <a:t>新树</a:t>
            </a:r>
            <a:r>
              <a:rPr lang="zh-CN" altLang="en-US" sz="1200" b="1" dirty="0">
                <a:solidFill>
                  <a:srgbClr val="00B050"/>
                </a:solidFill>
              </a:rPr>
              <a:t>根节点</a:t>
            </a:r>
            <a:r>
              <a:rPr lang="zh-CN" altLang="zh-CN" sz="1200" b="1" dirty="0">
                <a:solidFill>
                  <a:srgbClr val="00B050"/>
                </a:solidFill>
              </a:rPr>
              <a:t>权值</a:t>
            </a:r>
            <a:r>
              <a:rPr lang="zh-CN" altLang="zh-CN" sz="1200" b="1" dirty="0"/>
              <a:t>为其左右子树根结点权值之和</a:t>
            </a:r>
            <a:r>
              <a:rPr lang="en-US" altLang="zh-CN" b="1" dirty="0">
                <a:ea typeface="楷体_GB2312" pitchFamily="49" charset="-122"/>
              </a:rPr>
              <a:t>root=2+4=6</a:t>
            </a:r>
            <a:r>
              <a:rPr lang="zh-CN" altLang="en-US" b="1" dirty="0">
                <a:ea typeface="楷体_GB2312" pitchFamily="49" charset="-122"/>
              </a:rPr>
              <a:t>；</a:t>
            </a:r>
            <a:endParaRPr lang="en-US" altLang="zh-CN" b="1" dirty="0">
              <a:ea typeface="楷体_GB2312" pitchFamily="49" charset="-122"/>
            </a:endParaRP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ea typeface="楷体_GB2312" pitchFamily="49" charset="-122"/>
              </a:rPr>
              <a:t>第</a:t>
            </a:r>
            <a:r>
              <a:rPr lang="en-US" altLang="zh-CN" b="1" dirty="0">
                <a:ea typeface="楷体_GB2312" pitchFamily="49" charset="-122"/>
              </a:rPr>
              <a:t>3</a:t>
            </a:r>
            <a:r>
              <a:rPr lang="zh-CN" altLang="en-US" b="1" dirty="0">
                <a:ea typeface="楷体_GB2312" pitchFamily="49" charset="-122"/>
              </a:rPr>
              <a:t>步，</a:t>
            </a:r>
            <a:r>
              <a:rPr lang="zh-CN" altLang="zh-CN" sz="1200" b="1" dirty="0"/>
              <a:t>在森林中</a:t>
            </a:r>
            <a:r>
              <a:rPr lang="zh-CN" altLang="zh-CN" sz="1200" b="1" dirty="0">
                <a:solidFill>
                  <a:srgbClr val="00B050"/>
                </a:solidFill>
              </a:rPr>
              <a:t>删除</a:t>
            </a:r>
            <a:r>
              <a:rPr lang="zh-CN" altLang="zh-CN" sz="1200" b="1" dirty="0"/>
              <a:t>这</a:t>
            </a:r>
            <a:r>
              <a:rPr lang="zh-CN" altLang="zh-CN" sz="1200" b="1" dirty="0">
                <a:solidFill>
                  <a:srgbClr val="FF0000"/>
                </a:solidFill>
              </a:rPr>
              <a:t>两棵树</a:t>
            </a:r>
            <a:r>
              <a:rPr lang="en-US" altLang="zh-CN" b="1" dirty="0">
                <a:ea typeface="楷体_GB2312" pitchFamily="49" charset="-122"/>
              </a:rPr>
              <a:t>C</a:t>
            </a:r>
            <a:r>
              <a:rPr lang="zh-CN" altLang="en-US" b="1" dirty="0">
                <a:ea typeface="楷体_GB2312" pitchFamily="49" charset="-122"/>
              </a:rPr>
              <a:t>和</a:t>
            </a:r>
            <a:r>
              <a:rPr lang="en-US" altLang="zh-CN" b="1" dirty="0">
                <a:ea typeface="楷体_GB2312" pitchFamily="49" charset="-122"/>
              </a:rPr>
              <a:t>D</a:t>
            </a:r>
            <a:r>
              <a:rPr lang="zh-CN" altLang="en-US" b="1" dirty="0">
                <a:ea typeface="楷体_GB2312" pitchFamily="49" charset="-122"/>
              </a:rPr>
              <a:t>，</a:t>
            </a:r>
            <a:r>
              <a:rPr lang="zh-CN" altLang="zh-CN" sz="1200" b="1" dirty="0"/>
              <a:t>同时将新得到的二叉树</a:t>
            </a:r>
            <a:r>
              <a:rPr lang="en-US" altLang="zh-CN" sz="1200" b="1" dirty="0"/>
              <a:t>root-C-D</a:t>
            </a:r>
            <a:r>
              <a:rPr lang="zh-CN" altLang="zh-CN" sz="1200" b="1" dirty="0">
                <a:solidFill>
                  <a:srgbClr val="00B050"/>
                </a:solidFill>
              </a:rPr>
              <a:t>加入</a:t>
            </a:r>
            <a:r>
              <a:rPr lang="zh-CN" altLang="zh-CN" sz="1200" b="1" dirty="0"/>
              <a:t>森林中</a:t>
            </a:r>
            <a:r>
              <a:rPr lang="en-US" altLang="zh-CN" sz="1200" b="1" dirty="0"/>
              <a:t>;</a:t>
            </a: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/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/>
              <a:t>重复</a:t>
            </a:r>
            <a:r>
              <a:rPr lang="zh-CN" altLang="en-US" b="1" dirty="0">
                <a:ea typeface="楷体_GB2312" pitchFamily="49" charset="-122"/>
              </a:rPr>
              <a:t>第</a:t>
            </a:r>
            <a:r>
              <a:rPr lang="en-US" altLang="zh-CN" b="1" dirty="0">
                <a:ea typeface="楷体_GB2312" pitchFamily="49" charset="-122"/>
              </a:rPr>
              <a:t>2</a:t>
            </a:r>
            <a:r>
              <a:rPr lang="zh-CN" altLang="en-US" b="1" dirty="0">
                <a:ea typeface="楷体_GB2312" pitchFamily="49" charset="-122"/>
              </a:rPr>
              <a:t>步，</a:t>
            </a:r>
            <a:r>
              <a:rPr lang="en-US" altLang="zh-CN" b="1" dirty="0">
                <a:ea typeface="楷体_GB2312" pitchFamily="49" charset="-122"/>
              </a:rPr>
              <a:t>min{7,5,6}=5, min{7,6}=6, B</a:t>
            </a:r>
            <a:r>
              <a:rPr lang="zh-CN" altLang="en-US" b="1" dirty="0">
                <a:ea typeface="楷体_GB2312" pitchFamily="49" charset="-122"/>
              </a:rPr>
              <a:t>和</a:t>
            </a:r>
            <a:r>
              <a:rPr lang="en-US" altLang="zh-CN" sz="1200" b="1" dirty="0"/>
              <a:t>root-C-D</a:t>
            </a:r>
            <a:r>
              <a:rPr lang="zh-CN" altLang="zh-CN" sz="1200" b="1" dirty="0">
                <a:solidFill>
                  <a:srgbClr val="00B050"/>
                </a:solidFill>
              </a:rPr>
              <a:t>两棵根结点权值最小</a:t>
            </a:r>
            <a:r>
              <a:rPr lang="en-US" altLang="zh-CN" sz="1200" b="1" dirty="0">
                <a:solidFill>
                  <a:srgbClr val="00B050"/>
                </a:solidFill>
              </a:rPr>
              <a:t>(5,6)</a:t>
            </a:r>
            <a:r>
              <a:rPr lang="zh-CN" altLang="zh-CN" sz="1200" b="1" dirty="0"/>
              <a:t>的树</a:t>
            </a:r>
            <a:r>
              <a:rPr lang="zh-CN" altLang="en-US" sz="1200" b="1" dirty="0"/>
              <a:t>作为</a:t>
            </a:r>
            <a:r>
              <a:rPr lang="zh-CN" altLang="zh-CN" sz="1200" b="1" dirty="0">
                <a:solidFill>
                  <a:srgbClr val="00B050"/>
                </a:solidFill>
              </a:rPr>
              <a:t>左右子树</a:t>
            </a:r>
            <a:r>
              <a:rPr lang="zh-CN" altLang="en-US" sz="1200" b="1" dirty="0">
                <a:solidFill>
                  <a:srgbClr val="00B050"/>
                </a:solidFill>
              </a:rPr>
              <a:t>，</a:t>
            </a:r>
            <a:r>
              <a:rPr lang="zh-CN" altLang="zh-CN" sz="1200" b="1" dirty="0"/>
              <a:t>构造一棵新的二叉树，</a:t>
            </a:r>
            <a:r>
              <a:rPr lang="zh-CN" altLang="zh-CN" sz="1200" b="1" dirty="0">
                <a:solidFill>
                  <a:srgbClr val="00B050"/>
                </a:solidFill>
              </a:rPr>
              <a:t>新树</a:t>
            </a:r>
            <a:r>
              <a:rPr lang="zh-CN" altLang="en-US" sz="1200" b="1" dirty="0">
                <a:solidFill>
                  <a:srgbClr val="00B050"/>
                </a:solidFill>
              </a:rPr>
              <a:t>根节点</a:t>
            </a:r>
            <a:r>
              <a:rPr lang="zh-CN" altLang="zh-CN" sz="1200" b="1" dirty="0">
                <a:solidFill>
                  <a:srgbClr val="00B050"/>
                </a:solidFill>
              </a:rPr>
              <a:t>权值</a:t>
            </a:r>
            <a:r>
              <a:rPr lang="zh-CN" altLang="zh-CN" sz="1200" b="1" dirty="0"/>
              <a:t>为其左右子树根结点权值之和</a:t>
            </a:r>
            <a:r>
              <a:rPr lang="en-US" altLang="zh-CN" b="1" dirty="0">
                <a:ea typeface="楷体_GB2312" pitchFamily="49" charset="-122"/>
              </a:rPr>
              <a:t>root=5+6=11</a:t>
            </a:r>
            <a:r>
              <a:rPr lang="zh-CN" altLang="en-US" b="1" dirty="0">
                <a:ea typeface="楷体_GB2312" pitchFamily="49" charset="-122"/>
              </a:rPr>
              <a:t>；</a:t>
            </a:r>
            <a:endParaRPr lang="en-US" altLang="zh-CN" b="1" dirty="0">
              <a:ea typeface="楷体_GB2312" pitchFamily="49" charset="-122"/>
            </a:endParaRP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ea typeface="楷体_GB2312" pitchFamily="49" charset="-122"/>
              </a:rPr>
              <a:t>重复第</a:t>
            </a:r>
            <a:r>
              <a:rPr lang="en-US" altLang="zh-CN" b="1" dirty="0">
                <a:ea typeface="楷体_GB2312" pitchFamily="49" charset="-122"/>
              </a:rPr>
              <a:t>3</a:t>
            </a:r>
            <a:r>
              <a:rPr lang="zh-CN" altLang="en-US" b="1" dirty="0">
                <a:ea typeface="楷体_GB2312" pitchFamily="49" charset="-122"/>
              </a:rPr>
              <a:t>步，</a:t>
            </a:r>
            <a:r>
              <a:rPr lang="zh-CN" altLang="zh-CN" sz="1200" b="1" dirty="0"/>
              <a:t>在森林中</a:t>
            </a:r>
            <a:r>
              <a:rPr lang="zh-CN" altLang="zh-CN" sz="1200" b="1" dirty="0">
                <a:solidFill>
                  <a:srgbClr val="00B050"/>
                </a:solidFill>
              </a:rPr>
              <a:t>删除</a:t>
            </a:r>
            <a:r>
              <a:rPr lang="zh-CN" altLang="zh-CN" sz="1200" b="1" dirty="0"/>
              <a:t>这</a:t>
            </a:r>
            <a:r>
              <a:rPr lang="zh-CN" altLang="zh-CN" sz="1200" b="1" dirty="0">
                <a:solidFill>
                  <a:srgbClr val="FF0000"/>
                </a:solidFill>
              </a:rPr>
              <a:t>两棵树</a:t>
            </a:r>
            <a:r>
              <a:rPr lang="en-US" altLang="zh-CN" b="1" dirty="0">
                <a:ea typeface="楷体_GB2312" pitchFamily="49" charset="-122"/>
              </a:rPr>
              <a:t>B</a:t>
            </a:r>
            <a:r>
              <a:rPr lang="zh-CN" altLang="en-US" b="1" dirty="0">
                <a:ea typeface="楷体_GB2312" pitchFamily="49" charset="-122"/>
              </a:rPr>
              <a:t>和</a:t>
            </a:r>
            <a:r>
              <a:rPr lang="en-US" altLang="zh-CN" sz="1200" b="1" dirty="0"/>
              <a:t> root-C-D</a:t>
            </a:r>
            <a:r>
              <a:rPr lang="zh-CN" altLang="en-US" b="1" dirty="0">
                <a:ea typeface="楷体_GB2312" pitchFamily="49" charset="-122"/>
              </a:rPr>
              <a:t>，</a:t>
            </a:r>
            <a:r>
              <a:rPr lang="zh-CN" altLang="zh-CN" sz="1200" b="1" dirty="0"/>
              <a:t>同时将新得到的二叉树</a:t>
            </a:r>
            <a:r>
              <a:rPr lang="en-US" altLang="zh-CN" sz="1200" b="1" dirty="0"/>
              <a:t>root-B-?-C-D</a:t>
            </a:r>
            <a:r>
              <a:rPr lang="zh-CN" altLang="zh-CN" sz="1200" b="1" dirty="0">
                <a:solidFill>
                  <a:srgbClr val="00B050"/>
                </a:solidFill>
              </a:rPr>
              <a:t>加入</a:t>
            </a:r>
            <a:r>
              <a:rPr lang="zh-CN" altLang="zh-CN" sz="1200" b="1" dirty="0"/>
              <a:t>森林中</a:t>
            </a:r>
            <a:r>
              <a:rPr lang="en-US" altLang="zh-CN" sz="1200" b="1" dirty="0"/>
              <a:t>;</a:t>
            </a: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/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/>
              <a:t>重复</a:t>
            </a:r>
            <a:r>
              <a:rPr lang="zh-CN" altLang="en-US" b="1" dirty="0">
                <a:ea typeface="楷体_GB2312" pitchFamily="49" charset="-122"/>
              </a:rPr>
              <a:t>第</a:t>
            </a:r>
            <a:r>
              <a:rPr lang="en-US" altLang="zh-CN" b="1" dirty="0">
                <a:ea typeface="楷体_GB2312" pitchFamily="49" charset="-122"/>
              </a:rPr>
              <a:t>2</a:t>
            </a:r>
            <a:r>
              <a:rPr lang="zh-CN" altLang="en-US" b="1" dirty="0">
                <a:ea typeface="楷体_GB2312" pitchFamily="49" charset="-122"/>
              </a:rPr>
              <a:t>步，</a:t>
            </a:r>
            <a:r>
              <a:rPr lang="en-US" altLang="zh-CN" b="1" dirty="0">
                <a:ea typeface="楷体_GB2312" pitchFamily="49" charset="-122"/>
              </a:rPr>
              <a:t>min{7,11}=7, min{11}=11, A</a:t>
            </a:r>
            <a:r>
              <a:rPr lang="zh-CN" altLang="en-US" b="1" dirty="0">
                <a:ea typeface="楷体_GB2312" pitchFamily="49" charset="-122"/>
              </a:rPr>
              <a:t>和</a:t>
            </a:r>
            <a:r>
              <a:rPr lang="en-US" altLang="zh-CN" sz="1200" b="1" dirty="0"/>
              <a:t>root-B-?-C-D</a:t>
            </a:r>
            <a:r>
              <a:rPr lang="zh-CN" altLang="zh-CN" sz="1200" b="1" dirty="0">
                <a:solidFill>
                  <a:srgbClr val="00B050"/>
                </a:solidFill>
              </a:rPr>
              <a:t>两棵根结点权值最小</a:t>
            </a:r>
            <a:r>
              <a:rPr lang="en-US" altLang="zh-CN" sz="1200" b="1" dirty="0">
                <a:solidFill>
                  <a:srgbClr val="00B050"/>
                </a:solidFill>
              </a:rPr>
              <a:t>(7,11)</a:t>
            </a:r>
            <a:r>
              <a:rPr lang="zh-CN" altLang="zh-CN" sz="1200" b="1" dirty="0"/>
              <a:t>的树</a:t>
            </a:r>
            <a:r>
              <a:rPr lang="zh-CN" altLang="en-US" sz="1200" b="1" dirty="0"/>
              <a:t>作为</a:t>
            </a:r>
            <a:r>
              <a:rPr lang="zh-CN" altLang="zh-CN" sz="1200" b="1" dirty="0">
                <a:solidFill>
                  <a:srgbClr val="00B050"/>
                </a:solidFill>
              </a:rPr>
              <a:t>左右子树</a:t>
            </a:r>
            <a:r>
              <a:rPr lang="zh-CN" altLang="en-US" sz="1200" b="1" dirty="0">
                <a:solidFill>
                  <a:srgbClr val="00B050"/>
                </a:solidFill>
              </a:rPr>
              <a:t>，</a:t>
            </a:r>
            <a:r>
              <a:rPr lang="zh-CN" altLang="zh-CN" sz="1200" b="1" dirty="0"/>
              <a:t>构造一棵新的二叉树，</a:t>
            </a:r>
            <a:r>
              <a:rPr lang="zh-CN" altLang="zh-CN" sz="1200" b="1" dirty="0">
                <a:solidFill>
                  <a:srgbClr val="00B050"/>
                </a:solidFill>
              </a:rPr>
              <a:t>新树</a:t>
            </a:r>
            <a:r>
              <a:rPr lang="zh-CN" altLang="en-US" sz="1200" b="1" dirty="0">
                <a:solidFill>
                  <a:srgbClr val="00B050"/>
                </a:solidFill>
              </a:rPr>
              <a:t>根节点</a:t>
            </a:r>
            <a:r>
              <a:rPr lang="zh-CN" altLang="zh-CN" sz="1200" b="1" dirty="0">
                <a:solidFill>
                  <a:srgbClr val="00B050"/>
                </a:solidFill>
              </a:rPr>
              <a:t>权值</a:t>
            </a:r>
            <a:r>
              <a:rPr lang="zh-CN" altLang="zh-CN" sz="1200" b="1" dirty="0"/>
              <a:t>为其左右子树根结点权值之和</a:t>
            </a:r>
            <a:r>
              <a:rPr lang="en-US" altLang="zh-CN" b="1" dirty="0">
                <a:ea typeface="楷体_GB2312" pitchFamily="49" charset="-122"/>
              </a:rPr>
              <a:t>root=7+11=18</a:t>
            </a:r>
            <a:r>
              <a:rPr lang="zh-CN" altLang="en-US" b="1" dirty="0">
                <a:ea typeface="楷体_GB2312" pitchFamily="49" charset="-122"/>
              </a:rPr>
              <a:t>；</a:t>
            </a:r>
            <a:endParaRPr lang="en-US" altLang="zh-CN" b="1" dirty="0">
              <a:ea typeface="楷体_GB2312" pitchFamily="49" charset="-122"/>
            </a:endParaRP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ea typeface="楷体_GB2312" pitchFamily="49" charset="-122"/>
              </a:rPr>
              <a:t>重复第</a:t>
            </a:r>
            <a:r>
              <a:rPr lang="en-US" altLang="zh-CN" b="1" dirty="0">
                <a:ea typeface="楷体_GB2312" pitchFamily="49" charset="-122"/>
              </a:rPr>
              <a:t>3</a:t>
            </a:r>
            <a:r>
              <a:rPr lang="zh-CN" altLang="en-US" b="1" dirty="0">
                <a:ea typeface="楷体_GB2312" pitchFamily="49" charset="-122"/>
              </a:rPr>
              <a:t>步，</a:t>
            </a:r>
            <a:r>
              <a:rPr lang="zh-CN" altLang="zh-CN" sz="1200" b="1" dirty="0"/>
              <a:t>在森林中</a:t>
            </a:r>
            <a:r>
              <a:rPr lang="zh-CN" altLang="zh-CN" sz="1200" b="1" dirty="0">
                <a:solidFill>
                  <a:srgbClr val="00B050"/>
                </a:solidFill>
              </a:rPr>
              <a:t>删除</a:t>
            </a:r>
            <a:r>
              <a:rPr lang="zh-CN" altLang="zh-CN" sz="1200" b="1" dirty="0"/>
              <a:t>这</a:t>
            </a:r>
            <a:r>
              <a:rPr lang="zh-CN" altLang="zh-CN" sz="1200" b="1" dirty="0">
                <a:solidFill>
                  <a:srgbClr val="FF0000"/>
                </a:solidFill>
              </a:rPr>
              <a:t>两棵树</a:t>
            </a:r>
            <a:r>
              <a:rPr lang="en-US" altLang="zh-CN" b="1" dirty="0">
                <a:ea typeface="楷体_GB2312" pitchFamily="49" charset="-122"/>
              </a:rPr>
              <a:t>A</a:t>
            </a:r>
            <a:r>
              <a:rPr lang="zh-CN" altLang="en-US" b="1" dirty="0">
                <a:ea typeface="楷体_GB2312" pitchFamily="49" charset="-122"/>
              </a:rPr>
              <a:t>和</a:t>
            </a:r>
            <a:r>
              <a:rPr lang="en-US" altLang="zh-CN" sz="1200" b="1" dirty="0"/>
              <a:t>root-B-?-C-D</a:t>
            </a:r>
            <a:r>
              <a:rPr lang="zh-CN" altLang="en-US" b="1" dirty="0">
                <a:ea typeface="楷体_GB2312" pitchFamily="49" charset="-122"/>
              </a:rPr>
              <a:t>，</a:t>
            </a:r>
            <a:r>
              <a:rPr lang="zh-CN" altLang="zh-CN" sz="1200" b="1" dirty="0"/>
              <a:t>同时将新得到的二叉树</a:t>
            </a:r>
            <a:r>
              <a:rPr lang="en-US" altLang="zh-CN" sz="1200" b="1" dirty="0"/>
              <a:t>root-C-B-?-C-D</a:t>
            </a:r>
            <a:r>
              <a:rPr lang="zh-CN" altLang="zh-CN" sz="1200" b="1" dirty="0">
                <a:solidFill>
                  <a:srgbClr val="00B050"/>
                </a:solidFill>
              </a:rPr>
              <a:t>加入</a:t>
            </a:r>
            <a:r>
              <a:rPr lang="zh-CN" altLang="zh-CN" sz="1200" b="1" dirty="0"/>
              <a:t>森林中</a:t>
            </a:r>
            <a:r>
              <a:rPr lang="en-US" altLang="zh-CN" sz="1200" b="1" dirty="0"/>
              <a:t>;</a:t>
            </a: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>
              <a:ea typeface="楷体_GB2312" pitchFamily="49" charset="-122"/>
            </a:endParaRP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>
              <a:ea typeface="楷体_GB2312" pitchFamily="49" charset="-122"/>
            </a:endParaRP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/>
              <a:t>森林中</a:t>
            </a:r>
            <a:r>
              <a:rPr lang="zh-CN" altLang="zh-CN" sz="1200" b="1" dirty="0"/>
              <a:t>只含一棵树</a:t>
            </a:r>
            <a:r>
              <a:rPr lang="en-US" altLang="zh-CN" sz="1200" b="1" dirty="0"/>
              <a:t>root-C-B-?-C-D</a:t>
            </a:r>
            <a:r>
              <a:rPr lang="zh-CN" altLang="en-US" sz="1200" b="1" dirty="0"/>
              <a:t>，停止重复</a:t>
            </a:r>
            <a:r>
              <a:rPr lang="zh-CN" altLang="zh-CN" sz="1200" b="1" dirty="0"/>
              <a:t>，这棵树即哈夫曼树</a:t>
            </a:r>
            <a:r>
              <a:rPr lang="zh-CN" altLang="en-US" sz="1200" b="1" dirty="0"/>
              <a:t>。</a:t>
            </a:r>
            <a:endParaRPr lang="en-US" altLang="zh-CN" b="1" dirty="0">
              <a:ea typeface="楷体_GB2312" pitchFamily="49" charset="-122"/>
            </a:endParaRP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/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1200" b="1" dirty="0"/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>
              <a:ea typeface="楷体_GB2312" pitchFamily="49" charset="-122"/>
            </a:endParaRPr>
          </a:p>
          <a:p>
            <a:pPr marL="0" marR="0" lvl="0" indent="0" algn="l" defTabSz="94887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>
              <a:ea typeface="楷体_GB2312" pitchFamily="49" charset="-122"/>
            </a:endParaRPr>
          </a:p>
          <a:p>
            <a:pPr defTabSz="948873">
              <a:defRPr/>
            </a:pPr>
            <a:r>
              <a:rPr lang="zh-CN" altLang="en-US" b="1" dirty="0">
                <a:ea typeface="楷体_GB2312" pitchFamily="49" charset="-122"/>
              </a:rPr>
              <a:t>何谓“平衡二叉树”？如何构造“平衡二叉树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61B277-938D-4192-B353-8467E7094591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17338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</a:rPr>
              <a:t>结点的度</a:t>
            </a:r>
            <a:r>
              <a:rPr lang="zh-CN" altLang="en-US" dirty="0"/>
              <a:t>：树中一个结点的子树的个数称为该结点的度。</a:t>
            </a:r>
            <a:endParaRPr lang="en-US" altLang="zh-CN" dirty="0"/>
          </a:p>
          <a:p>
            <a:r>
              <a:rPr lang="zh-CN" altLang="en-US" b="1" dirty="0">
                <a:solidFill>
                  <a:srgbClr val="C00000"/>
                </a:solidFill>
              </a:rPr>
              <a:t>树的度</a:t>
            </a:r>
            <a:r>
              <a:rPr lang="zh-CN" altLang="en-US" dirty="0"/>
              <a:t>：树中各结点的度的最大值称为树的度，通常将度为</a:t>
            </a:r>
            <a:r>
              <a:rPr lang="en-US" altLang="zh-CN" dirty="0"/>
              <a:t>m</a:t>
            </a:r>
            <a:r>
              <a:rPr lang="zh-CN" altLang="en-US" dirty="0"/>
              <a:t>的树称为</a:t>
            </a:r>
            <a:r>
              <a:rPr lang="en-US" altLang="zh-CN" dirty="0">
                <a:solidFill>
                  <a:srgbClr val="CC00CC"/>
                </a:solidFill>
              </a:rPr>
              <a:t>m</a:t>
            </a:r>
            <a:r>
              <a:rPr lang="zh-CN" altLang="en-US" dirty="0">
                <a:solidFill>
                  <a:srgbClr val="CC00CC"/>
                </a:solidFill>
              </a:rPr>
              <a:t>次树</a:t>
            </a:r>
            <a:r>
              <a:rPr lang="zh-CN" altLang="en-US" dirty="0"/>
              <a:t>或者</a:t>
            </a:r>
            <a:r>
              <a:rPr lang="en-US" altLang="zh-CN" dirty="0">
                <a:solidFill>
                  <a:srgbClr val="CC00CC"/>
                </a:solidFill>
              </a:rPr>
              <a:t>m</a:t>
            </a:r>
            <a:r>
              <a:rPr lang="zh-CN" altLang="en-US" dirty="0">
                <a:solidFill>
                  <a:srgbClr val="CC00CC"/>
                </a:solidFill>
              </a:rPr>
              <a:t>叉树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47325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每重新组成一棵二叉树，</a:t>
            </a:r>
            <a:r>
              <a:rPr lang="en-US" altLang="zh-CN" dirty="0"/>
              <a:t>4</a:t>
            </a:r>
            <a:r>
              <a:rPr lang="zh-CN" altLang="en-US" dirty="0"/>
              <a:t>个数组要更新</a:t>
            </a:r>
            <a:r>
              <a:rPr lang="en-US" altLang="zh-CN" dirty="0"/>
              <a:t>5</a:t>
            </a:r>
            <a:r>
              <a:rPr lang="zh-CN" altLang="en-US" dirty="0"/>
              <a:t>个值，即</a:t>
            </a:r>
            <a:r>
              <a:rPr lang="en-US" altLang="zh-CN" sz="12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weight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中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个值</a:t>
            </a:r>
            <a:r>
              <a:rPr lang="zh-CN" altLang="en-US" sz="12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parent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中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个值、</a:t>
            </a:r>
            <a:r>
              <a:rPr lang="en-US" altLang="zh-CN" sz="1200" b="1" dirty="0" err="1">
                <a:latin typeface="Times New Roman" pitchFamily="18" charset="0"/>
                <a:cs typeface="Times New Roman" pitchFamily="18" charset="0"/>
              </a:rPr>
              <a:t>lchild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中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个值、</a:t>
            </a:r>
            <a:r>
              <a:rPr lang="en-US" altLang="zh-CN" sz="1200" b="1" dirty="0" err="1">
                <a:latin typeface="Times New Roman" pitchFamily="18" charset="0"/>
                <a:cs typeface="Times New Roman" pitchFamily="18" charset="0"/>
              </a:rPr>
              <a:t>Rchild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中</a:t>
            </a:r>
            <a:r>
              <a:rPr lang="en-US" altLang="zh-CN" sz="12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200" b="1" dirty="0">
                <a:latin typeface="Times New Roman" pitchFamily="18" charset="0"/>
                <a:cs typeface="Times New Roman" pitchFamily="18" charset="0"/>
              </a:rPr>
              <a:t>个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34845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=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90D6BE3-42E0-4DA5-B156-66EF77FDC710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36109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7756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000066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85330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603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371600"/>
            <a:ext cx="11582400" cy="5181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933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04800" y="1524000"/>
            <a:ext cx="5689600" cy="4800600"/>
          </a:xfrm>
        </p:spPr>
        <p:txBody>
          <a:bodyPr/>
          <a:lstStyle>
            <a:lvl1pPr>
              <a:lnSpc>
                <a:spcPct val="150000"/>
              </a:lnSpc>
              <a:spcBef>
                <a:spcPts val="600"/>
              </a:spcBef>
              <a:defRPr sz="2600" b="1"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 sz="2400" b="1"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 sz="2200" b="1">
                <a:solidFill>
                  <a:srgbClr val="000066"/>
                </a:solidFill>
              </a:defRPr>
            </a:lvl3pPr>
            <a:lvl4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lnSpc>
                <a:spcPct val="150000"/>
              </a:lnSpc>
              <a:spcBef>
                <a:spcPts val="600"/>
              </a:spcBef>
              <a:defRPr sz="1800" b="1">
                <a:solidFill>
                  <a:schemeClr val="accent6">
                    <a:lumMod val="7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97600" y="1524000"/>
            <a:ext cx="5689600" cy="4800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lang="en-US" b="1" smtClean="0">
                <a:solidFill>
                  <a:srgbClr val="000066"/>
                </a:solidFill>
              </a:defRPr>
            </a:lvl1pPr>
            <a:lvl2pPr>
              <a:defRPr lang="en-US" b="1" smtClean="0">
                <a:solidFill>
                  <a:srgbClr val="000066"/>
                </a:solidFill>
              </a:defRPr>
            </a:lvl2pPr>
            <a:lvl3pPr>
              <a:defRPr lang="en-US" b="1" smtClean="0">
                <a:solidFill>
                  <a:srgbClr val="000066"/>
                </a:solidFill>
              </a:defRPr>
            </a:lvl3pPr>
            <a:lvl4pPr>
              <a:defRPr lang="en-US" sz="1800" b="1" smtClean="0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lang="en-US" sz="1800"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2416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6259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762000"/>
            <a:ext cx="2590800" cy="5562600"/>
          </a:xfrm>
        </p:spPr>
        <p:txBody>
          <a:bodyPr vert="eaVert"/>
          <a:lstStyle>
            <a:lvl1pPr>
              <a:defRPr>
                <a:solidFill>
                  <a:srgbClr val="99003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914400" y="762000"/>
            <a:ext cx="7569200" cy="5562600"/>
          </a:xfrm>
        </p:spPr>
        <p:txBody>
          <a:bodyPr vert="eaVert"/>
          <a:lstStyle>
            <a:lvl1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1pPr>
            <a:lvl2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2pPr>
            <a:lvl3pPr>
              <a:lnSpc>
                <a:spcPct val="150000"/>
              </a:lnSpc>
              <a:spcBef>
                <a:spcPts val="600"/>
              </a:spcBef>
              <a:defRPr>
                <a:solidFill>
                  <a:srgbClr val="000066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401390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bg>
      <p:bgPr>
        <a:pattFill prst="ltHorz">
          <a:fgClr>
            <a:schemeClr val="accent5">
              <a:lumMod val="20000"/>
              <a:lumOff val="8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361437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200238" cy="6865023"/>
          </a:xfrm>
          <a:prstGeom prst="rect">
            <a:avLst/>
          </a:prstGeom>
        </p:spPr>
      </p:pic>
      <p:sp>
        <p:nvSpPr>
          <p:cNvPr id="1028" name="Rectangle 2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914400" y="533400"/>
            <a:ext cx="10363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 userDrawn="1">
            <p:ph type="body" idx="1"/>
          </p:nvPr>
        </p:nvSpPr>
        <p:spPr bwMode="auto">
          <a:xfrm>
            <a:off x="304800" y="1371600"/>
            <a:ext cx="11480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 Click to edit Master text styles</a:t>
            </a: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Second level</a:t>
            </a:r>
          </a:p>
          <a:p>
            <a:pPr lvl="2">
              <a:lnSpc>
                <a:spcPct val="150000"/>
              </a:lnSpc>
              <a:spcBef>
                <a:spcPts val="600"/>
              </a:spcBef>
            </a:pPr>
            <a:r>
              <a:rPr lang="en-US" altLang="zh-CN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7" r:id="rId1"/>
    <p:sldLayoutId id="2147484048" r:id="rId2"/>
    <p:sldLayoutId id="2147484050" r:id="rId3"/>
    <p:sldLayoutId id="2147484053" r:id="rId4"/>
    <p:sldLayoutId id="2147484057" r:id="rId5"/>
    <p:sldLayoutId id="2147484058" r:id="rId6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990033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B82F25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770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☺"/>
        <a:defRPr lang="en-US" altLang="zh-CN" sz="2600" b="1" baseline="0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Times New Roman" panose="02020603050405020304" pitchFamily="18" charset="0"/>
        <a:buChar char="♫"/>
        <a:defRPr lang="en-US" altLang="zh-CN" sz="24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085850" indent="-228600" algn="l" rtl="0" eaLnBrk="0" fontAlgn="base" hangingPunct="0">
        <a:spcBef>
          <a:spcPct val="20000"/>
        </a:spcBef>
        <a:spcAft>
          <a:spcPts val="600"/>
        </a:spcAft>
        <a:buClr>
          <a:srgbClr val="FF0000"/>
        </a:buClr>
        <a:buSzPct val="80000"/>
        <a:buFont typeface="Wingdings" panose="05000000000000000000" pitchFamily="2" charset="2"/>
        <a:buChar char="Ø"/>
        <a:defRPr lang="en-US" altLang="zh-CN" sz="2200" b="1" dirty="0" smtClean="0">
          <a:solidFill>
            <a:srgbClr val="000066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lang="en-US" altLang="zh-CN" sz="2000" b="1" dirty="0" smtClean="0">
          <a:solidFill>
            <a:schemeClr val="accent6">
              <a:lumMod val="75000"/>
            </a:schemeClr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lang="en-US" altLang="zh-CN" sz="1600" b="1" dirty="0" smtClean="0">
          <a:solidFill>
            <a:schemeClr val="accent6">
              <a:lumMod val="75000"/>
            </a:schemeClr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7.emf"/><Relationship Id="rId12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customXml" Target="../ink/ink2.xml"/><Relationship Id="rId18" Type="http://schemas.openxmlformats.org/officeDocument/2006/relationships/image" Target="../media/image17.png"/><Relationship Id="rId26" Type="http://schemas.openxmlformats.org/officeDocument/2006/relationships/image" Target="../media/image21.png"/><Relationship Id="rId3" Type="http://schemas.openxmlformats.org/officeDocument/2006/relationships/notesSlide" Target="../notesSlides/notesSlide2.xml"/><Relationship Id="rId21" Type="http://schemas.openxmlformats.org/officeDocument/2006/relationships/customXml" Target="../ink/ink6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4.png"/><Relationship Id="rId17" Type="http://schemas.openxmlformats.org/officeDocument/2006/relationships/customXml" Target="../ink/ink4.xml"/><Relationship Id="rId25" Type="http://schemas.openxmlformats.org/officeDocument/2006/relationships/customXml" Target="../ink/ink8.xml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6.png"/><Relationship Id="rId20" Type="http://schemas.openxmlformats.org/officeDocument/2006/relationships/image" Target="../media/image18.png"/><Relationship Id="rId29" Type="http://schemas.openxmlformats.org/officeDocument/2006/relationships/customXml" Target="../ink/ink10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customXml" Target="../ink/ink1.xml"/><Relationship Id="rId24" Type="http://schemas.openxmlformats.org/officeDocument/2006/relationships/image" Target="../media/image20.png"/><Relationship Id="rId32" Type="http://schemas.openxmlformats.org/officeDocument/2006/relationships/image" Target="../media/image24.png"/><Relationship Id="rId5" Type="http://schemas.openxmlformats.org/officeDocument/2006/relationships/image" Target="../media/image11.emf"/><Relationship Id="rId15" Type="http://schemas.openxmlformats.org/officeDocument/2006/relationships/customXml" Target="../ink/ink3.xml"/><Relationship Id="rId23" Type="http://schemas.openxmlformats.org/officeDocument/2006/relationships/customXml" Target="../ink/ink7.xml"/><Relationship Id="rId28" Type="http://schemas.openxmlformats.org/officeDocument/2006/relationships/image" Target="../media/image22.png"/><Relationship Id="rId10" Type="http://schemas.openxmlformats.org/officeDocument/2006/relationships/image" Target="../media/image13.emf"/><Relationship Id="rId19" Type="http://schemas.openxmlformats.org/officeDocument/2006/relationships/customXml" Target="../ink/ink5.xml"/><Relationship Id="rId31" Type="http://schemas.openxmlformats.org/officeDocument/2006/relationships/customXml" Target="../ink/ink11.xml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5.png"/><Relationship Id="rId22" Type="http://schemas.openxmlformats.org/officeDocument/2006/relationships/image" Target="../media/image19.png"/><Relationship Id="rId27" Type="http://schemas.openxmlformats.org/officeDocument/2006/relationships/customXml" Target="../ink/ink9.xml"/><Relationship Id="rId30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4.xml"/><Relationship Id="rId18" Type="http://schemas.openxmlformats.org/officeDocument/2006/relationships/image" Target="../media/image32.png"/><Relationship Id="rId26" Type="http://schemas.openxmlformats.org/officeDocument/2006/relationships/image" Target="../media/image36.png"/><Relationship Id="rId39" Type="http://schemas.openxmlformats.org/officeDocument/2006/relationships/customXml" Target="../ink/ink27.xml"/><Relationship Id="rId21" Type="http://schemas.openxmlformats.org/officeDocument/2006/relationships/customXml" Target="../ink/ink18.xml"/><Relationship Id="rId34" Type="http://schemas.openxmlformats.org/officeDocument/2006/relationships/image" Target="../media/image40.png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9.png"/><Relationship Id="rId17" Type="http://schemas.openxmlformats.org/officeDocument/2006/relationships/customXml" Target="../ink/ink16.xml"/><Relationship Id="rId25" Type="http://schemas.openxmlformats.org/officeDocument/2006/relationships/customXml" Target="../ink/ink20.xml"/><Relationship Id="rId33" Type="http://schemas.openxmlformats.org/officeDocument/2006/relationships/customXml" Target="../ink/ink24.xml"/><Relationship Id="rId38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.png"/><Relationship Id="rId20" Type="http://schemas.openxmlformats.org/officeDocument/2006/relationships/image" Target="../media/image33.png"/><Relationship Id="rId29" Type="http://schemas.openxmlformats.org/officeDocument/2006/relationships/customXml" Target="../ink/ink2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.emf"/><Relationship Id="rId11" Type="http://schemas.openxmlformats.org/officeDocument/2006/relationships/customXml" Target="../ink/ink13.xml"/><Relationship Id="rId24" Type="http://schemas.openxmlformats.org/officeDocument/2006/relationships/image" Target="../media/image35.png"/><Relationship Id="rId32" Type="http://schemas.openxmlformats.org/officeDocument/2006/relationships/image" Target="../media/image39.png"/><Relationship Id="rId37" Type="http://schemas.openxmlformats.org/officeDocument/2006/relationships/customXml" Target="../ink/ink26.xml"/><Relationship Id="rId40" Type="http://schemas.openxmlformats.org/officeDocument/2006/relationships/image" Target="../media/image43.png"/><Relationship Id="rId5" Type="http://schemas.openxmlformats.org/officeDocument/2006/relationships/oleObject" Target="../embeddings/oleObject10.bin"/><Relationship Id="rId15" Type="http://schemas.openxmlformats.org/officeDocument/2006/relationships/customXml" Target="../ink/ink15.xml"/><Relationship Id="rId23" Type="http://schemas.openxmlformats.org/officeDocument/2006/relationships/customXml" Target="../ink/ink19.xml"/><Relationship Id="rId28" Type="http://schemas.openxmlformats.org/officeDocument/2006/relationships/image" Target="../media/image37.png"/><Relationship Id="rId36" Type="http://schemas.openxmlformats.org/officeDocument/2006/relationships/image" Target="../media/image41.png"/><Relationship Id="rId10" Type="http://schemas.openxmlformats.org/officeDocument/2006/relationships/image" Target="../media/image28.png"/><Relationship Id="rId19" Type="http://schemas.openxmlformats.org/officeDocument/2006/relationships/customXml" Target="../ink/ink17.xml"/><Relationship Id="rId31" Type="http://schemas.openxmlformats.org/officeDocument/2006/relationships/customXml" Target="../ink/ink23.xml"/><Relationship Id="rId4" Type="http://schemas.openxmlformats.org/officeDocument/2006/relationships/image" Target="../media/image25.emf"/><Relationship Id="rId9" Type="http://schemas.openxmlformats.org/officeDocument/2006/relationships/customXml" Target="../ink/ink12.xml"/><Relationship Id="rId14" Type="http://schemas.openxmlformats.org/officeDocument/2006/relationships/image" Target="../media/image30.png"/><Relationship Id="rId22" Type="http://schemas.openxmlformats.org/officeDocument/2006/relationships/image" Target="../media/image34.png"/><Relationship Id="rId27" Type="http://schemas.openxmlformats.org/officeDocument/2006/relationships/customXml" Target="../ink/ink21.xml"/><Relationship Id="rId30" Type="http://schemas.openxmlformats.org/officeDocument/2006/relationships/image" Target="../media/image38.png"/><Relationship Id="rId35" Type="http://schemas.openxmlformats.org/officeDocument/2006/relationships/customXml" Target="../ink/ink25.xml"/><Relationship Id="rId8" Type="http://schemas.openxmlformats.org/officeDocument/2006/relationships/image" Target="../media/image27.emf"/><Relationship Id="rId3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4.emf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1.png"/><Relationship Id="rId18" Type="http://schemas.openxmlformats.org/officeDocument/2006/relationships/customXml" Target="../ink/ink33.xml"/><Relationship Id="rId26" Type="http://schemas.openxmlformats.org/officeDocument/2006/relationships/customXml" Target="../ink/ink37.xml"/><Relationship Id="rId39" Type="http://schemas.openxmlformats.org/officeDocument/2006/relationships/image" Target="../media/image64.png"/><Relationship Id="rId21" Type="http://schemas.openxmlformats.org/officeDocument/2006/relationships/image" Target="../media/image55.png"/><Relationship Id="rId34" Type="http://schemas.openxmlformats.org/officeDocument/2006/relationships/customXml" Target="../ink/ink41.xml"/><Relationship Id="rId7" Type="http://schemas.openxmlformats.org/officeDocument/2006/relationships/image" Target="../media/image47.emf"/><Relationship Id="rId12" Type="http://schemas.openxmlformats.org/officeDocument/2006/relationships/customXml" Target="../ink/ink30.xml"/><Relationship Id="rId17" Type="http://schemas.openxmlformats.org/officeDocument/2006/relationships/image" Target="../media/image53.png"/><Relationship Id="rId25" Type="http://schemas.openxmlformats.org/officeDocument/2006/relationships/image" Target="../media/image57.png"/><Relationship Id="rId33" Type="http://schemas.openxmlformats.org/officeDocument/2006/relationships/image" Target="../media/image61.png"/><Relationship Id="rId38" Type="http://schemas.openxmlformats.org/officeDocument/2006/relationships/customXml" Target="../ink/ink43.xml"/><Relationship Id="rId2" Type="http://schemas.openxmlformats.org/officeDocument/2006/relationships/slideLayout" Target="../slideLayouts/slideLayout2.xml"/><Relationship Id="rId16" Type="http://schemas.openxmlformats.org/officeDocument/2006/relationships/customXml" Target="../ink/ink32.xml"/><Relationship Id="rId20" Type="http://schemas.openxmlformats.org/officeDocument/2006/relationships/customXml" Target="../ink/ink34.xml"/><Relationship Id="rId29" Type="http://schemas.openxmlformats.org/officeDocument/2006/relationships/image" Target="../media/image59.png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50.png"/><Relationship Id="rId24" Type="http://schemas.openxmlformats.org/officeDocument/2006/relationships/customXml" Target="../ink/ink36.xml"/><Relationship Id="rId32" Type="http://schemas.openxmlformats.org/officeDocument/2006/relationships/customXml" Target="../ink/ink40.xml"/><Relationship Id="rId37" Type="http://schemas.openxmlformats.org/officeDocument/2006/relationships/image" Target="../media/image63.png"/><Relationship Id="rId5" Type="http://schemas.openxmlformats.org/officeDocument/2006/relationships/image" Target="../media/image27.emf"/><Relationship Id="rId15" Type="http://schemas.openxmlformats.org/officeDocument/2006/relationships/image" Target="../media/image52.png"/><Relationship Id="rId23" Type="http://schemas.openxmlformats.org/officeDocument/2006/relationships/image" Target="../media/image56.png"/><Relationship Id="rId28" Type="http://schemas.openxmlformats.org/officeDocument/2006/relationships/customXml" Target="../ink/ink38.xml"/><Relationship Id="rId36" Type="http://schemas.openxmlformats.org/officeDocument/2006/relationships/customXml" Target="../ink/ink42.xml"/><Relationship Id="rId10" Type="http://schemas.openxmlformats.org/officeDocument/2006/relationships/customXml" Target="../ink/ink29.xml"/><Relationship Id="rId19" Type="http://schemas.openxmlformats.org/officeDocument/2006/relationships/image" Target="../media/image54.png"/><Relationship Id="rId31" Type="http://schemas.openxmlformats.org/officeDocument/2006/relationships/image" Target="../media/image60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49.png"/><Relationship Id="rId14" Type="http://schemas.openxmlformats.org/officeDocument/2006/relationships/customXml" Target="../ink/ink31.xml"/><Relationship Id="rId22" Type="http://schemas.openxmlformats.org/officeDocument/2006/relationships/customXml" Target="../ink/ink35.xml"/><Relationship Id="rId27" Type="http://schemas.openxmlformats.org/officeDocument/2006/relationships/image" Target="../media/image58.png"/><Relationship Id="rId30" Type="http://schemas.openxmlformats.org/officeDocument/2006/relationships/customXml" Target="../ink/ink39.xml"/><Relationship Id="rId35" Type="http://schemas.openxmlformats.org/officeDocument/2006/relationships/image" Target="../media/image62.png"/><Relationship Id="rId8" Type="http://schemas.openxmlformats.org/officeDocument/2006/relationships/customXml" Target="../ink/ink28.xml"/><Relationship Id="rId3" Type="http://schemas.openxmlformats.org/officeDocument/2006/relationships/image" Target="../media/image4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6" Type="http://schemas.openxmlformats.org/officeDocument/2006/relationships/customXml" Target="../ink/ink56.xml"/><Relationship Id="rId21" Type="http://schemas.openxmlformats.org/officeDocument/2006/relationships/image" Target="../media/image3110.png"/><Relationship Id="rId42" Type="http://schemas.openxmlformats.org/officeDocument/2006/relationships/customXml" Target="../ink/ink64.xml"/><Relationship Id="rId47" Type="http://schemas.openxmlformats.org/officeDocument/2006/relationships/image" Target="../media/image44.png"/><Relationship Id="rId63" Type="http://schemas.openxmlformats.org/officeDocument/2006/relationships/image" Target="../media/image520.png"/><Relationship Id="rId68" Type="http://schemas.openxmlformats.org/officeDocument/2006/relationships/customXml" Target="../ink/ink77.xml"/><Relationship Id="rId84" Type="http://schemas.openxmlformats.org/officeDocument/2006/relationships/customXml" Target="../ink/ink85.xml"/><Relationship Id="rId89" Type="http://schemas.openxmlformats.org/officeDocument/2006/relationships/image" Target="../media/image65.png"/><Relationship Id="rId16" Type="http://schemas.openxmlformats.org/officeDocument/2006/relationships/customXml" Target="../ink/ink51.xml"/><Relationship Id="rId11" Type="http://schemas.openxmlformats.org/officeDocument/2006/relationships/image" Target="../media/image26.png"/><Relationship Id="rId32" Type="http://schemas.openxmlformats.org/officeDocument/2006/relationships/customXml" Target="../ink/ink59.xml"/><Relationship Id="rId37" Type="http://schemas.openxmlformats.org/officeDocument/2006/relationships/image" Target="../media/image390.png"/><Relationship Id="rId53" Type="http://schemas.openxmlformats.org/officeDocument/2006/relationships/image" Target="../media/image47.png"/><Relationship Id="rId58" Type="http://schemas.openxmlformats.org/officeDocument/2006/relationships/customXml" Target="../ink/ink72.xml"/><Relationship Id="rId74" Type="http://schemas.openxmlformats.org/officeDocument/2006/relationships/customXml" Target="../ink/ink80.xml"/><Relationship Id="rId79" Type="http://schemas.openxmlformats.org/officeDocument/2006/relationships/image" Target="../media/image600.png"/><Relationship Id="rId5" Type="http://schemas.openxmlformats.org/officeDocument/2006/relationships/image" Target="../media/image2310.png"/><Relationship Id="rId90" Type="http://schemas.openxmlformats.org/officeDocument/2006/relationships/customXml" Target="../ink/ink88.xml"/><Relationship Id="rId95" Type="http://schemas.openxmlformats.org/officeDocument/2006/relationships/image" Target="../media/image68.png"/><Relationship Id="rId22" Type="http://schemas.openxmlformats.org/officeDocument/2006/relationships/customXml" Target="../ink/ink54.xml"/><Relationship Id="rId27" Type="http://schemas.openxmlformats.org/officeDocument/2006/relationships/image" Target="../media/image346.png"/><Relationship Id="rId43" Type="http://schemas.openxmlformats.org/officeDocument/2006/relationships/image" Target="../media/image420.png"/><Relationship Id="rId48" Type="http://schemas.openxmlformats.org/officeDocument/2006/relationships/customXml" Target="../ink/ink67.xml"/><Relationship Id="rId64" Type="http://schemas.openxmlformats.org/officeDocument/2006/relationships/customXml" Target="../ink/ink75.xml"/><Relationship Id="rId69" Type="http://schemas.openxmlformats.org/officeDocument/2006/relationships/image" Target="../media/image550.png"/><Relationship Id="rId8" Type="http://schemas.openxmlformats.org/officeDocument/2006/relationships/customXml" Target="../ink/ink47.xml"/><Relationship Id="rId51" Type="http://schemas.openxmlformats.org/officeDocument/2006/relationships/image" Target="../media/image46.png"/><Relationship Id="rId72" Type="http://schemas.openxmlformats.org/officeDocument/2006/relationships/customXml" Target="../ink/ink79.xml"/><Relationship Id="rId80" Type="http://schemas.openxmlformats.org/officeDocument/2006/relationships/customXml" Target="../ink/ink83.xml"/><Relationship Id="rId85" Type="http://schemas.openxmlformats.org/officeDocument/2006/relationships/image" Target="../media/image630.png"/><Relationship Id="rId93" Type="http://schemas.openxmlformats.org/officeDocument/2006/relationships/image" Target="../media/image67.png"/><Relationship Id="rId3" Type="http://schemas.openxmlformats.org/officeDocument/2006/relationships/image" Target="../media/image2210.png"/><Relationship Id="rId12" Type="http://schemas.openxmlformats.org/officeDocument/2006/relationships/customXml" Target="../ink/ink49.xml"/><Relationship Id="rId17" Type="http://schemas.openxmlformats.org/officeDocument/2006/relationships/image" Target="../media/image2910.png"/><Relationship Id="rId25" Type="http://schemas.openxmlformats.org/officeDocument/2006/relationships/image" Target="../media/image3310.png"/><Relationship Id="rId33" Type="http://schemas.openxmlformats.org/officeDocument/2006/relationships/image" Target="../media/image370.png"/><Relationship Id="rId38" Type="http://schemas.openxmlformats.org/officeDocument/2006/relationships/customXml" Target="../ink/ink62.xml"/><Relationship Id="rId46" Type="http://schemas.openxmlformats.org/officeDocument/2006/relationships/customXml" Target="../ink/ink66.xml"/><Relationship Id="rId59" Type="http://schemas.openxmlformats.org/officeDocument/2006/relationships/image" Target="../media/image500.png"/><Relationship Id="rId67" Type="http://schemas.openxmlformats.org/officeDocument/2006/relationships/image" Target="../media/image540.png"/><Relationship Id="rId20" Type="http://schemas.openxmlformats.org/officeDocument/2006/relationships/customXml" Target="../ink/ink53.xml"/><Relationship Id="rId41" Type="http://schemas.openxmlformats.org/officeDocument/2006/relationships/image" Target="../media/image410.png"/><Relationship Id="rId54" Type="http://schemas.openxmlformats.org/officeDocument/2006/relationships/customXml" Target="../ink/ink70.xml"/><Relationship Id="rId62" Type="http://schemas.openxmlformats.org/officeDocument/2006/relationships/customXml" Target="../ink/ink74.xml"/><Relationship Id="rId70" Type="http://schemas.openxmlformats.org/officeDocument/2006/relationships/customXml" Target="../ink/ink78.xml"/><Relationship Id="rId75" Type="http://schemas.openxmlformats.org/officeDocument/2006/relationships/image" Target="../media/image580.png"/><Relationship Id="rId83" Type="http://schemas.openxmlformats.org/officeDocument/2006/relationships/image" Target="../media/image620.png"/><Relationship Id="rId88" Type="http://schemas.openxmlformats.org/officeDocument/2006/relationships/customXml" Target="../ink/ink87.xml"/><Relationship Id="rId91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6.xml"/><Relationship Id="rId15" Type="http://schemas.openxmlformats.org/officeDocument/2006/relationships/image" Target="../media/image2810.png"/><Relationship Id="rId23" Type="http://schemas.openxmlformats.org/officeDocument/2006/relationships/image" Target="../media/image3210.png"/><Relationship Id="rId28" Type="http://schemas.openxmlformats.org/officeDocument/2006/relationships/customXml" Target="../ink/ink57.xml"/><Relationship Id="rId36" Type="http://schemas.openxmlformats.org/officeDocument/2006/relationships/customXml" Target="../ink/ink61.xml"/><Relationship Id="rId49" Type="http://schemas.openxmlformats.org/officeDocument/2006/relationships/image" Target="../media/image45.png"/><Relationship Id="rId57" Type="http://schemas.openxmlformats.org/officeDocument/2006/relationships/image" Target="../media/image490.png"/><Relationship Id="rId10" Type="http://schemas.openxmlformats.org/officeDocument/2006/relationships/customXml" Target="../ink/ink48.xml"/><Relationship Id="rId31" Type="http://schemas.openxmlformats.org/officeDocument/2006/relationships/image" Target="../media/image360.png"/><Relationship Id="rId44" Type="http://schemas.openxmlformats.org/officeDocument/2006/relationships/customXml" Target="../ink/ink65.xml"/><Relationship Id="rId52" Type="http://schemas.openxmlformats.org/officeDocument/2006/relationships/customXml" Target="../ink/ink69.xml"/><Relationship Id="rId60" Type="http://schemas.openxmlformats.org/officeDocument/2006/relationships/customXml" Target="../ink/ink73.xml"/><Relationship Id="rId65" Type="http://schemas.openxmlformats.org/officeDocument/2006/relationships/image" Target="../media/image530.png"/><Relationship Id="rId73" Type="http://schemas.openxmlformats.org/officeDocument/2006/relationships/image" Target="../media/image570.png"/><Relationship Id="rId78" Type="http://schemas.openxmlformats.org/officeDocument/2006/relationships/customXml" Target="../ink/ink82.xml"/><Relationship Id="rId81" Type="http://schemas.openxmlformats.org/officeDocument/2006/relationships/image" Target="../media/image610.png"/><Relationship Id="rId86" Type="http://schemas.openxmlformats.org/officeDocument/2006/relationships/customXml" Target="../ink/ink86.xml"/><Relationship Id="rId94" Type="http://schemas.openxmlformats.org/officeDocument/2006/relationships/customXml" Target="../ink/ink90.xml"/><Relationship Id="rId4" Type="http://schemas.openxmlformats.org/officeDocument/2006/relationships/customXml" Target="../ink/ink45.xml"/><Relationship Id="rId9" Type="http://schemas.openxmlformats.org/officeDocument/2006/relationships/image" Target="../media/image25.png"/><Relationship Id="rId13" Type="http://schemas.openxmlformats.org/officeDocument/2006/relationships/image" Target="../media/image27.png"/><Relationship Id="rId18" Type="http://schemas.openxmlformats.org/officeDocument/2006/relationships/customXml" Target="../ink/ink52.xml"/><Relationship Id="rId39" Type="http://schemas.openxmlformats.org/officeDocument/2006/relationships/image" Target="../media/image400.png"/><Relationship Id="rId34" Type="http://schemas.openxmlformats.org/officeDocument/2006/relationships/customXml" Target="../ink/ink60.xml"/><Relationship Id="rId50" Type="http://schemas.openxmlformats.org/officeDocument/2006/relationships/customXml" Target="../ink/ink68.xml"/><Relationship Id="rId55" Type="http://schemas.openxmlformats.org/officeDocument/2006/relationships/image" Target="../media/image480.png"/><Relationship Id="rId76" Type="http://schemas.openxmlformats.org/officeDocument/2006/relationships/customXml" Target="../ink/ink81.xml"/><Relationship Id="rId7" Type="http://schemas.openxmlformats.org/officeDocument/2006/relationships/image" Target="../media/image2410.png"/><Relationship Id="rId71" Type="http://schemas.openxmlformats.org/officeDocument/2006/relationships/image" Target="../media/image560.png"/><Relationship Id="rId92" Type="http://schemas.openxmlformats.org/officeDocument/2006/relationships/customXml" Target="../ink/ink89.xml"/><Relationship Id="rId2" Type="http://schemas.openxmlformats.org/officeDocument/2006/relationships/customXml" Target="../ink/ink44.xml"/><Relationship Id="rId29" Type="http://schemas.openxmlformats.org/officeDocument/2006/relationships/image" Target="../media/image350.png"/><Relationship Id="rId24" Type="http://schemas.openxmlformats.org/officeDocument/2006/relationships/customXml" Target="../ink/ink55.xml"/><Relationship Id="rId40" Type="http://schemas.openxmlformats.org/officeDocument/2006/relationships/customXml" Target="../ink/ink63.xml"/><Relationship Id="rId45" Type="http://schemas.openxmlformats.org/officeDocument/2006/relationships/image" Target="../media/image430.png"/><Relationship Id="rId66" Type="http://schemas.openxmlformats.org/officeDocument/2006/relationships/customXml" Target="../ink/ink76.xml"/><Relationship Id="rId87" Type="http://schemas.openxmlformats.org/officeDocument/2006/relationships/image" Target="../media/image640.png"/><Relationship Id="rId61" Type="http://schemas.openxmlformats.org/officeDocument/2006/relationships/image" Target="../media/image510.png"/><Relationship Id="rId82" Type="http://schemas.openxmlformats.org/officeDocument/2006/relationships/customXml" Target="../ink/ink84.xml"/><Relationship Id="rId19" Type="http://schemas.openxmlformats.org/officeDocument/2006/relationships/image" Target="../media/image3010.png"/><Relationship Id="rId14" Type="http://schemas.openxmlformats.org/officeDocument/2006/relationships/customXml" Target="../ink/ink50.xml"/><Relationship Id="rId30" Type="http://schemas.openxmlformats.org/officeDocument/2006/relationships/customXml" Target="../ink/ink58.xml"/><Relationship Id="rId35" Type="http://schemas.openxmlformats.org/officeDocument/2006/relationships/image" Target="../media/image380.png"/><Relationship Id="rId56" Type="http://schemas.openxmlformats.org/officeDocument/2006/relationships/customXml" Target="../ink/ink71.xml"/><Relationship Id="rId77" Type="http://schemas.openxmlformats.org/officeDocument/2006/relationships/image" Target="../media/image590.png"/></Relationships>
</file>

<file path=ppt/slides/_rels/slide24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03.xml"/><Relationship Id="rId21" Type="http://schemas.openxmlformats.org/officeDocument/2006/relationships/image" Target="../media/image78.png"/><Relationship Id="rId42" Type="http://schemas.openxmlformats.org/officeDocument/2006/relationships/customXml" Target="../ink/ink111.xml"/><Relationship Id="rId47" Type="http://schemas.openxmlformats.org/officeDocument/2006/relationships/image" Target="../media/image91.png"/><Relationship Id="rId63" Type="http://schemas.openxmlformats.org/officeDocument/2006/relationships/image" Target="../media/image99.png"/><Relationship Id="rId68" Type="http://schemas.openxmlformats.org/officeDocument/2006/relationships/customXml" Target="../ink/ink124.xml"/><Relationship Id="rId84" Type="http://schemas.openxmlformats.org/officeDocument/2006/relationships/customXml" Target="../ink/ink132.xml"/><Relationship Id="rId89" Type="http://schemas.openxmlformats.org/officeDocument/2006/relationships/image" Target="../media/image112.png"/><Relationship Id="rId16" Type="http://schemas.openxmlformats.org/officeDocument/2006/relationships/customXml" Target="../ink/ink98.xml"/><Relationship Id="rId11" Type="http://schemas.openxmlformats.org/officeDocument/2006/relationships/image" Target="../media/image73.png"/><Relationship Id="rId32" Type="http://schemas.openxmlformats.org/officeDocument/2006/relationships/customXml" Target="../ink/ink106.xml"/><Relationship Id="rId37" Type="http://schemas.openxmlformats.org/officeDocument/2006/relationships/image" Target="../media/image86.png"/><Relationship Id="rId53" Type="http://schemas.openxmlformats.org/officeDocument/2006/relationships/image" Target="../media/image94.png"/><Relationship Id="rId58" Type="http://schemas.openxmlformats.org/officeDocument/2006/relationships/customXml" Target="../ink/ink119.xml"/><Relationship Id="rId74" Type="http://schemas.openxmlformats.org/officeDocument/2006/relationships/customXml" Target="../ink/ink127.xml"/><Relationship Id="rId79" Type="http://schemas.openxmlformats.org/officeDocument/2006/relationships/image" Target="../media/image107.png"/><Relationship Id="rId5" Type="http://schemas.openxmlformats.org/officeDocument/2006/relationships/image" Target="../media/image70.png"/><Relationship Id="rId90" Type="http://schemas.openxmlformats.org/officeDocument/2006/relationships/customXml" Target="../ink/ink135.xml"/><Relationship Id="rId95" Type="http://schemas.openxmlformats.org/officeDocument/2006/relationships/image" Target="../media/image115.png"/><Relationship Id="rId22" Type="http://schemas.openxmlformats.org/officeDocument/2006/relationships/customXml" Target="../ink/ink101.xml"/><Relationship Id="rId27" Type="http://schemas.openxmlformats.org/officeDocument/2006/relationships/image" Target="../media/image81.png"/><Relationship Id="rId43" Type="http://schemas.openxmlformats.org/officeDocument/2006/relationships/image" Target="../media/image89.png"/><Relationship Id="rId48" Type="http://schemas.openxmlformats.org/officeDocument/2006/relationships/customXml" Target="../ink/ink114.xml"/><Relationship Id="rId64" Type="http://schemas.openxmlformats.org/officeDocument/2006/relationships/customXml" Target="../ink/ink122.xml"/><Relationship Id="rId69" Type="http://schemas.openxmlformats.org/officeDocument/2006/relationships/image" Target="../media/image102.png"/><Relationship Id="rId80" Type="http://schemas.openxmlformats.org/officeDocument/2006/relationships/customXml" Target="../ink/ink130.xml"/><Relationship Id="rId85" Type="http://schemas.openxmlformats.org/officeDocument/2006/relationships/image" Target="../media/image110.png"/><Relationship Id="rId3" Type="http://schemas.openxmlformats.org/officeDocument/2006/relationships/image" Target="../media/image69.png"/><Relationship Id="rId12" Type="http://schemas.openxmlformats.org/officeDocument/2006/relationships/customXml" Target="../ink/ink96.xml"/><Relationship Id="rId17" Type="http://schemas.openxmlformats.org/officeDocument/2006/relationships/image" Target="../media/image76.png"/><Relationship Id="rId25" Type="http://schemas.openxmlformats.org/officeDocument/2006/relationships/image" Target="../media/image80.png"/><Relationship Id="rId33" Type="http://schemas.openxmlformats.org/officeDocument/2006/relationships/image" Target="../media/image84.png"/><Relationship Id="rId38" Type="http://schemas.openxmlformats.org/officeDocument/2006/relationships/customXml" Target="../ink/ink109.xml"/><Relationship Id="rId46" Type="http://schemas.openxmlformats.org/officeDocument/2006/relationships/customXml" Target="../ink/ink113.xml"/><Relationship Id="rId59" Type="http://schemas.openxmlformats.org/officeDocument/2006/relationships/image" Target="../media/image97.png"/><Relationship Id="rId67" Type="http://schemas.openxmlformats.org/officeDocument/2006/relationships/image" Target="../media/image101.png"/><Relationship Id="rId20" Type="http://schemas.openxmlformats.org/officeDocument/2006/relationships/customXml" Target="../ink/ink100.xml"/><Relationship Id="rId41" Type="http://schemas.openxmlformats.org/officeDocument/2006/relationships/image" Target="../media/image88.png"/><Relationship Id="rId54" Type="http://schemas.openxmlformats.org/officeDocument/2006/relationships/customXml" Target="../ink/ink117.xml"/><Relationship Id="rId62" Type="http://schemas.openxmlformats.org/officeDocument/2006/relationships/customXml" Target="../ink/ink121.xml"/><Relationship Id="rId70" Type="http://schemas.openxmlformats.org/officeDocument/2006/relationships/customXml" Target="../ink/ink125.xml"/><Relationship Id="rId75" Type="http://schemas.openxmlformats.org/officeDocument/2006/relationships/image" Target="../media/image105.png"/><Relationship Id="rId83" Type="http://schemas.openxmlformats.org/officeDocument/2006/relationships/image" Target="../media/image109.png"/><Relationship Id="rId88" Type="http://schemas.openxmlformats.org/officeDocument/2006/relationships/customXml" Target="../ink/ink134.xml"/><Relationship Id="rId91" Type="http://schemas.openxmlformats.org/officeDocument/2006/relationships/image" Target="../media/image113.png"/><Relationship Id="rId96" Type="http://schemas.openxmlformats.org/officeDocument/2006/relationships/customXml" Target="../ink/ink13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3.xml"/><Relationship Id="rId15" Type="http://schemas.openxmlformats.org/officeDocument/2006/relationships/image" Target="../media/image75.png"/><Relationship Id="rId23" Type="http://schemas.openxmlformats.org/officeDocument/2006/relationships/image" Target="../media/image79.png"/><Relationship Id="rId28" Type="http://schemas.openxmlformats.org/officeDocument/2006/relationships/customXml" Target="../ink/ink104.xml"/><Relationship Id="rId36" Type="http://schemas.openxmlformats.org/officeDocument/2006/relationships/customXml" Target="../ink/ink108.xml"/><Relationship Id="rId49" Type="http://schemas.openxmlformats.org/officeDocument/2006/relationships/image" Target="../media/image92.png"/><Relationship Id="rId57" Type="http://schemas.openxmlformats.org/officeDocument/2006/relationships/image" Target="../media/image96.png"/><Relationship Id="rId10" Type="http://schemas.openxmlformats.org/officeDocument/2006/relationships/customXml" Target="../ink/ink95.xml"/><Relationship Id="rId31" Type="http://schemas.openxmlformats.org/officeDocument/2006/relationships/image" Target="../media/image83.png"/><Relationship Id="rId44" Type="http://schemas.openxmlformats.org/officeDocument/2006/relationships/customXml" Target="../ink/ink112.xml"/><Relationship Id="rId52" Type="http://schemas.openxmlformats.org/officeDocument/2006/relationships/customXml" Target="../ink/ink116.xml"/><Relationship Id="rId60" Type="http://schemas.openxmlformats.org/officeDocument/2006/relationships/customXml" Target="../ink/ink120.xml"/><Relationship Id="rId65" Type="http://schemas.openxmlformats.org/officeDocument/2006/relationships/image" Target="../media/image100.png"/><Relationship Id="rId73" Type="http://schemas.openxmlformats.org/officeDocument/2006/relationships/image" Target="../media/image104.png"/><Relationship Id="rId78" Type="http://schemas.openxmlformats.org/officeDocument/2006/relationships/customXml" Target="../ink/ink129.xml"/><Relationship Id="rId81" Type="http://schemas.openxmlformats.org/officeDocument/2006/relationships/image" Target="../media/image108.png"/><Relationship Id="rId86" Type="http://schemas.openxmlformats.org/officeDocument/2006/relationships/customXml" Target="../ink/ink133.xml"/><Relationship Id="rId94" Type="http://schemas.openxmlformats.org/officeDocument/2006/relationships/customXml" Target="../ink/ink137.xml"/><Relationship Id="rId4" Type="http://schemas.openxmlformats.org/officeDocument/2006/relationships/customXml" Target="../ink/ink92.xml"/><Relationship Id="rId9" Type="http://schemas.openxmlformats.org/officeDocument/2006/relationships/image" Target="../media/image72.png"/><Relationship Id="rId13" Type="http://schemas.openxmlformats.org/officeDocument/2006/relationships/image" Target="../media/image74.png"/><Relationship Id="rId18" Type="http://schemas.openxmlformats.org/officeDocument/2006/relationships/customXml" Target="../ink/ink99.xml"/><Relationship Id="rId39" Type="http://schemas.openxmlformats.org/officeDocument/2006/relationships/image" Target="../media/image87.png"/><Relationship Id="rId34" Type="http://schemas.openxmlformats.org/officeDocument/2006/relationships/customXml" Target="../ink/ink107.xml"/><Relationship Id="rId50" Type="http://schemas.openxmlformats.org/officeDocument/2006/relationships/customXml" Target="../ink/ink115.xml"/><Relationship Id="rId55" Type="http://schemas.openxmlformats.org/officeDocument/2006/relationships/image" Target="../media/image95.png"/><Relationship Id="rId76" Type="http://schemas.openxmlformats.org/officeDocument/2006/relationships/customXml" Target="../ink/ink128.xml"/><Relationship Id="rId97" Type="http://schemas.openxmlformats.org/officeDocument/2006/relationships/image" Target="../media/image116.png"/><Relationship Id="rId7" Type="http://schemas.openxmlformats.org/officeDocument/2006/relationships/image" Target="../media/image71.png"/><Relationship Id="rId71" Type="http://schemas.openxmlformats.org/officeDocument/2006/relationships/image" Target="../media/image103.png"/><Relationship Id="rId92" Type="http://schemas.openxmlformats.org/officeDocument/2006/relationships/customXml" Target="../ink/ink136.xml"/><Relationship Id="rId2" Type="http://schemas.openxmlformats.org/officeDocument/2006/relationships/customXml" Target="../ink/ink91.xml"/><Relationship Id="rId29" Type="http://schemas.openxmlformats.org/officeDocument/2006/relationships/image" Target="../media/image82.png"/><Relationship Id="rId24" Type="http://schemas.openxmlformats.org/officeDocument/2006/relationships/customXml" Target="../ink/ink102.xml"/><Relationship Id="rId40" Type="http://schemas.openxmlformats.org/officeDocument/2006/relationships/customXml" Target="../ink/ink110.xml"/><Relationship Id="rId45" Type="http://schemas.openxmlformats.org/officeDocument/2006/relationships/image" Target="../media/image90.png"/><Relationship Id="rId66" Type="http://schemas.openxmlformats.org/officeDocument/2006/relationships/customXml" Target="../ink/ink123.xml"/><Relationship Id="rId87" Type="http://schemas.openxmlformats.org/officeDocument/2006/relationships/image" Target="../media/image111.png"/><Relationship Id="rId61" Type="http://schemas.openxmlformats.org/officeDocument/2006/relationships/image" Target="../media/image98.png"/><Relationship Id="rId82" Type="http://schemas.openxmlformats.org/officeDocument/2006/relationships/customXml" Target="../ink/ink131.xml"/><Relationship Id="rId19" Type="http://schemas.openxmlformats.org/officeDocument/2006/relationships/image" Target="../media/image77.png"/><Relationship Id="rId14" Type="http://schemas.openxmlformats.org/officeDocument/2006/relationships/customXml" Target="../ink/ink97.xml"/><Relationship Id="rId30" Type="http://schemas.openxmlformats.org/officeDocument/2006/relationships/customXml" Target="../ink/ink105.xml"/><Relationship Id="rId35" Type="http://schemas.openxmlformats.org/officeDocument/2006/relationships/image" Target="../media/image85.png"/><Relationship Id="rId56" Type="http://schemas.openxmlformats.org/officeDocument/2006/relationships/customXml" Target="../ink/ink118.xml"/><Relationship Id="rId77" Type="http://schemas.openxmlformats.org/officeDocument/2006/relationships/image" Target="../media/image106.png"/><Relationship Id="rId8" Type="http://schemas.openxmlformats.org/officeDocument/2006/relationships/customXml" Target="../ink/ink94.xml"/><Relationship Id="rId51" Type="http://schemas.openxmlformats.org/officeDocument/2006/relationships/image" Target="../media/image93.png"/><Relationship Id="rId72" Type="http://schemas.openxmlformats.org/officeDocument/2006/relationships/customXml" Target="../ink/ink126.xml"/><Relationship Id="rId93" Type="http://schemas.openxmlformats.org/officeDocument/2006/relationships/image" Target="../media/image11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customXml" Target="../ink/ink13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49.xml"/><Relationship Id="rId21" Type="http://schemas.openxmlformats.org/officeDocument/2006/relationships/image" Target="../media/image127.png"/><Relationship Id="rId42" Type="http://schemas.openxmlformats.org/officeDocument/2006/relationships/customXml" Target="../ink/ink157.xml"/><Relationship Id="rId47" Type="http://schemas.openxmlformats.org/officeDocument/2006/relationships/image" Target="../media/image140.png"/><Relationship Id="rId63" Type="http://schemas.openxmlformats.org/officeDocument/2006/relationships/image" Target="../media/image148.png"/><Relationship Id="rId68" Type="http://schemas.openxmlformats.org/officeDocument/2006/relationships/customXml" Target="../ink/ink170.xml"/><Relationship Id="rId84" Type="http://schemas.openxmlformats.org/officeDocument/2006/relationships/customXml" Target="../ink/ink178.xml"/><Relationship Id="rId89" Type="http://schemas.openxmlformats.org/officeDocument/2006/relationships/image" Target="../media/image161.png"/><Relationship Id="rId16" Type="http://schemas.openxmlformats.org/officeDocument/2006/relationships/customXml" Target="../ink/ink144.xml"/><Relationship Id="rId11" Type="http://schemas.openxmlformats.org/officeDocument/2006/relationships/image" Target="../media/image122.png"/><Relationship Id="rId32" Type="http://schemas.openxmlformats.org/officeDocument/2006/relationships/customXml" Target="../ink/ink152.xml"/><Relationship Id="rId37" Type="http://schemas.openxmlformats.org/officeDocument/2006/relationships/image" Target="../media/image135.png"/><Relationship Id="rId53" Type="http://schemas.openxmlformats.org/officeDocument/2006/relationships/image" Target="../media/image143.png"/><Relationship Id="rId58" Type="http://schemas.openxmlformats.org/officeDocument/2006/relationships/customXml" Target="../ink/ink165.xml"/><Relationship Id="rId74" Type="http://schemas.openxmlformats.org/officeDocument/2006/relationships/customXml" Target="../ink/ink173.xml"/><Relationship Id="rId79" Type="http://schemas.openxmlformats.org/officeDocument/2006/relationships/image" Target="../media/image156.png"/><Relationship Id="rId5" Type="http://schemas.openxmlformats.org/officeDocument/2006/relationships/image" Target="../media/image120.png"/><Relationship Id="rId90" Type="http://schemas.openxmlformats.org/officeDocument/2006/relationships/customXml" Target="../ink/ink181.xml"/><Relationship Id="rId14" Type="http://schemas.openxmlformats.org/officeDocument/2006/relationships/customXml" Target="../ink/ink143.xml"/><Relationship Id="rId22" Type="http://schemas.openxmlformats.org/officeDocument/2006/relationships/customXml" Target="../ink/ink147.xml"/><Relationship Id="rId27" Type="http://schemas.openxmlformats.org/officeDocument/2006/relationships/image" Target="../media/image130.png"/><Relationship Id="rId30" Type="http://schemas.openxmlformats.org/officeDocument/2006/relationships/customXml" Target="../ink/ink151.xml"/><Relationship Id="rId35" Type="http://schemas.openxmlformats.org/officeDocument/2006/relationships/image" Target="../media/image134.png"/><Relationship Id="rId43" Type="http://schemas.openxmlformats.org/officeDocument/2006/relationships/image" Target="../media/image138.png"/><Relationship Id="rId48" Type="http://schemas.openxmlformats.org/officeDocument/2006/relationships/customXml" Target="../ink/ink160.xml"/><Relationship Id="rId56" Type="http://schemas.openxmlformats.org/officeDocument/2006/relationships/customXml" Target="../ink/ink164.xml"/><Relationship Id="rId64" Type="http://schemas.openxmlformats.org/officeDocument/2006/relationships/customXml" Target="../ink/ink168.xml"/><Relationship Id="rId69" Type="http://schemas.openxmlformats.org/officeDocument/2006/relationships/image" Target="../media/image151.png"/><Relationship Id="rId77" Type="http://schemas.openxmlformats.org/officeDocument/2006/relationships/image" Target="../media/image155.png"/><Relationship Id="rId8" Type="http://schemas.openxmlformats.org/officeDocument/2006/relationships/customXml" Target="../ink/ink140.xml"/><Relationship Id="rId51" Type="http://schemas.openxmlformats.org/officeDocument/2006/relationships/image" Target="../media/image142.png"/><Relationship Id="rId72" Type="http://schemas.openxmlformats.org/officeDocument/2006/relationships/customXml" Target="../ink/ink172.xml"/><Relationship Id="rId80" Type="http://schemas.openxmlformats.org/officeDocument/2006/relationships/customXml" Target="../ink/ink176.xml"/><Relationship Id="rId85" Type="http://schemas.openxmlformats.org/officeDocument/2006/relationships/image" Target="../media/image159.png"/><Relationship Id="rId3" Type="http://schemas.openxmlformats.org/officeDocument/2006/relationships/image" Target="../media/image118.png"/><Relationship Id="rId12" Type="http://schemas.openxmlformats.org/officeDocument/2006/relationships/customXml" Target="../ink/ink142.xml"/><Relationship Id="rId17" Type="http://schemas.openxmlformats.org/officeDocument/2006/relationships/image" Target="../media/image125.png"/><Relationship Id="rId25" Type="http://schemas.openxmlformats.org/officeDocument/2006/relationships/image" Target="../media/image129.png"/><Relationship Id="rId33" Type="http://schemas.openxmlformats.org/officeDocument/2006/relationships/image" Target="../media/image133.png"/><Relationship Id="rId38" Type="http://schemas.openxmlformats.org/officeDocument/2006/relationships/customXml" Target="../ink/ink155.xml"/><Relationship Id="rId46" Type="http://schemas.openxmlformats.org/officeDocument/2006/relationships/customXml" Target="../ink/ink159.xml"/><Relationship Id="rId59" Type="http://schemas.openxmlformats.org/officeDocument/2006/relationships/image" Target="../media/image146.png"/><Relationship Id="rId67" Type="http://schemas.openxmlformats.org/officeDocument/2006/relationships/image" Target="../media/image150.png"/><Relationship Id="rId20" Type="http://schemas.openxmlformats.org/officeDocument/2006/relationships/customXml" Target="../ink/ink146.xml"/><Relationship Id="rId41" Type="http://schemas.openxmlformats.org/officeDocument/2006/relationships/image" Target="../media/image137.png"/><Relationship Id="rId54" Type="http://schemas.openxmlformats.org/officeDocument/2006/relationships/customXml" Target="../ink/ink163.xml"/><Relationship Id="rId62" Type="http://schemas.openxmlformats.org/officeDocument/2006/relationships/customXml" Target="../ink/ink167.xml"/><Relationship Id="rId70" Type="http://schemas.openxmlformats.org/officeDocument/2006/relationships/customXml" Target="../ink/ink171.xml"/><Relationship Id="rId75" Type="http://schemas.openxmlformats.org/officeDocument/2006/relationships/image" Target="../media/image154.png"/><Relationship Id="rId83" Type="http://schemas.openxmlformats.org/officeDocument/2006/relationships/image" Target="../media/image158.png"/><Relationship Id="rId88" Type="http://schemas.openxmlformats.org/officeDocument/2006/relationships/customXml" Target="../ink/ink180.xml"/><Relationship Id="rId91" Type="http://schemas.openxmlformats.org/officeDocument/2006/relationships/image" Target="../media/image162.png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5" Type="http://schemas.openxmlformats.org/officeDocument/2006/relationships/image" Target="../media/image124.png"/><Relationship Id="rId23" Type="http://schemas.openxmlformats.org/officeDocument/2006/relationships/image" Target="../media/image128.png"/><Relationship Id="rId28" Type="http://schemas.openxmlformats.org/officeDocument/2006/relationships/customXml" Target="../ink/ink150.xml"/><Relationship Id="rId36" Type="http://schemas.openxmlformats.org/officeDocument/2006/relationships/customXml" Target="../ink/ink154.xml"/><Relationship Id="rId49" Type="http://schemas.openxmlformats.org/officeDocument/2006/relationships/image" Target="../media/image141.png"/><Relationship Id="rId57" Type="http://schemas.openxmlformats.org/officeDocument/2006/relationships/image" Target="../media/image145.png"/><Relationship Id="rId10" Type="http://schemas.openxmlformats.org/officeDocument/2006/relationships/customXml" Target="../ink/ink141.xml"/><Relationship Id="rId31" Type="http://schemas.openxmlformats.org/officeDocument/2006/relationships/image" Target="../media/image132.png"/><Relationship Id="rId44" Type="http://schemas.openxmlformats.org/officeDocument/2006/relationships/customXml" Target="../ink/ink158.xml"/><Relationship Id="rId52" Type="http://schemas.openxmlformats.org/officeDocument/2006/relationships/customXml" Target="../ink/ink162.xml"/><Relationship Id="rId60" Type="http://schemas.openxmlformats.org/officeDocument/2006/relationships/customXml" Target="../ink/ink166.xml"/><Relationship Id="rId65" Type="http://schemas.openxmlformats.org/officeDocument/2006/relationships/image" Target="../media/image149.png"/><Relationship Id="rId73" Type="http://schemas.openxmlformats.org/officeDocument/2006/relationships/image" Target="../media/image153.png"/><Relationship Id="rId78" Type="http://schemas.openxmlformats.org/officeDocument/2006/relationships/customXml" Target="../ink/ink175.xml"/><Relationship Id="rId81" Type="http://schemas.openxmlformats.org/officeDocument/2006/relationships/image" Target="../media/image157.png"/><Relationship Id="rId86" Type="http://schemas.openxmlformats.org/officeDocument/2006/relationships/customXml" Target="../ink/ink179.xml"/><Relationship Id="rId4" Type="http://schemas.openxmlformats.org/officeDocument/2006/relationships/image" Target="../media/image119.png"/><Relationship Id="rId9" Type="http://schemas.openxmlformats.org/officeDocument/2006/relationships/image" Target="../media/image121.png"/><Relationship Id="rId13" Type="http://schemas.openxmlformats.org/officeDocument/2006/relationships/image" Target="../media/image123.png"/><Relationship Id="rId18" Type="http://schemas.openxmlformats.org/officeDocument/2006/relationships/customXml" Target="../ink/ink145.xml"/><Relationship Id="rId39" Type="http://schemas.openxmlformats.org/officeDocument/2006/relationships/image" Target="../media/image136.png"/><Relationship Id="rId34" Type="http://schemas.openxmlformats.org/officeDocument/2006/relationships/customXml" Target="../ink/ink153.xml"/><Relationship Id="rId50" Type="http://schemas.openxmlformats.org/officeDocument/2006/relationships/customXml" Target="../ink/ink161.xml"/><Relationship Id="rId55" Type="http://schemas.openxmlformats.org/officeDocument/2006/relationships/image" Target="../media/image144.png"/><Relationship Id="rId76" Type="http://schemas.openxmlformats.org/officeDocument/2006/relationships/customXml" Target="../ink/ink174.xml"/><Relationship Id="rId7" Type="http://schemas.openxmlformats.org/officeDocument/2006/relationships/image" Target="../media/image27.emf"/><Relationship Id="rId71" Type="http://schemas.openxmlformats.org/officeDocument/2006/relationships/image" Target="../media/image152.png"/><Relationship Id="rId2" Type="http://schemas.openxmlformats.org/officeDocument/2006/relationships/slideLayout" Target="../slideLayouts/slideLayout2.xml"/><Relationship Id="rId29" Type="http://schemas.openxmlformats.org/officeDocument/2006/relationships/image" Target="../media/image131.png"/><Relationship Id="rId24" Type="http://schemas.openxmlformats.org/officeDocument/2006/relationships/customXml" Target="../ink/ink148.xml"/><Relationship Id="rId40" Type="http://schemas.openxmlformats.org/officeDocument/2006/relationships/customXml" Target="../ink/ink156.xml"/><Relationship Id="rId45" Type="http://schemas.openxmlformats.org/officeDocument/2006/relationships/image" Target="../media/image139.png"/><Relationship Id="rId66" Type="http://schemas.openxmlformats.org/officeDocument/2006/relationships/customXml" Target="../ink/ink169.xml"/><Relationship Id="rId87" Type="http://schemas.openxmlformats.org/officeDocument/2006/relationships/image" Target="../media/image160.png"/><Relationship Id="rId61" Type="http://schemas.openxmlformats.org/officeDocument/2006/relationships/image" Target="../media/image147.png"/><Relationship Id="rId82" Type="http://schemas.openxmlformats.org/officeDocument/2006/relationships/customXml" Target="../ink/ink177.xml"/><Relationship Id="rId19" Type="http://schemas.openxmlformats.org/officeDocument/2006/relationships/image" Target="../media/image126.png"/></Relationships>
</file>

<file path=ppt/slides/_rels/slide27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91.xml"/><Relationship Id="rId21" Type="http://schemas.openxmlformats.org/officeDocument/2006/relationships/image" Target="../media/image169.png"/><Relationship Id="rId42" Type="http://schemas.openxmlformats.org/officeDocument/2006/relationships/customXml" Target="../ink/ink199.xml"/><Relationship Id="rId47" Type="http://schemas.openxmlformats.org/officeDocument/2006/relationships/image" Target="../media/image182.png"/><Relationship Id="rId63" Type="http://schemas.openxmlformats.org/officeDocument/2006/relationships/image" Target="../media/image189.png"/><Relationship Id="rId68" Type="http://schemas.openxmlformats.org/officeDocument/2006/relationships/customXml" Target="../ink/ink212.xml"/><Relationship Id="rId84" Type="http://schemas.openxmlformats.org/officeDocument/2006/relationships/customXml" Target="../ink/ink220.xml"/><Relationship Id="rId89" Type="http://schemas.openxmlformats.org/officeDocument/2006/relationships/image" Target="../media/image202.png"/><Relationship Id="rId16" Type="http://schemas.openxmlformats.org/officeDocument/2006/relationships/customXml" Target="../ink/ink186.xml"/><Relationship Id="rId11" Type="http://schemas.openxmlformats.org/officeDocument/2006/relationships/image" Target="../media/image164.png"/><Relationship Id="rId32" Type="http://schemas.openxmlformats.org/officeDocument/2006/relationships/customXml" Target="../ink/ink194.xml"/><Relationship Id="rId37" Type="http://schemas.openxmlformats.org/officeDocument/2006/relationships/image" Target="../media/image177.png"/><Relationship Id="rId53" Type="http://schemas.openxmlformats.org/officeDocument/2006/relationships/image" Target="../media/image184.png"/><Relationship Id="rId58" Type="http://schemas.openxmlformats.org/officeDocument/2006/relationships/customXml" Target="../ink/ink207.xml"/><Relationship Id="rId74" Type="http://schemas.openxmlformats.org/officeDocument/2006/relationships/customXml" Target="../ink/ink215.xml"/><Relationship Id="rId79" Type="http://schemas.openxmlformats.org/officeDocument/2006/relationships/image" Target="../media/image197.png"/><Relationship Id="rId5" Type="http://schemas.openxmlformats.org/officeDocument/2006/relationships/image" Target="../media/image120.png"/><Relationship Id="rId90" Type="http://schemas.openxmlformats.org/officeDocument/2006/relationships/customXml" Target="../ink/ink223.xml"/><Relationship Id="rId22" Type="http://schemas.openxmlformats.org/officeDocument/2006/relationships/customXml" Target="../ink/ink189.xml"/><Relationship Id="rId27" Type="http://schemas.openxmlformats.org/officeDocument/2006/relationships/image" Target="../media/image172.png"/><Relationship Id="rId43" Type="http://schemas.openxmlformats.org/officeDocument/2006/relationships/image" Target="../media/image180.png"/><Relationship Id="rId48" Type="http://schemas.openxmlformats.org/officeDocument/2006/relationships/customXml" Target="../ink/ink202.xml"/><Relationship Id="rId64" Type="http://schemas.openxmlformats.org/officeDocument/2006/relationships/customXml" Target="../ink/ink210.xml"/><Relationship Id="rId69" Type="http://schemas.openxmlformats.org/officeDocument/2006/relationships/image" Target="../media/image192.png"/><Relationship Id="rId8" Type="http://schemas.openxmlformats.org/officeDocument/2006/relationships/customXml" Target="../ink/ink182.xml"/><Relationship Id="rId51" Type="http://schemas.openxmlformats.org/officeDocument/2006/relationships/image" Target="../media/image183.png"/><Relationship Id="rId72" Type="http://schemas.openxmlformats.org/officeDocument/2006/relationships/customXml" Target="../ink/ink214.xml"/><Relationship Id="rId80" Type="http://schemas.openxmlformats.org/officeDocument/2006/relationships/customXml" Target="../ink/ink218.xml"/><Relationship Id="rId85" Type="http://schemas.openxmlformats.org/officeDocument/2006/relationships/image" Target="../media/image200.png"/><Relationship Id="rId93" Type="http://schemas.openxmlformats.org/officeDocument/2006/relationships/image" Target="../media/image204.png"/><Relationship Id="rId3" Type="http://schemas.openxmlformats.org/officeDocument/2006/relationships/image" Target="../media/image118.png"/><Relationship Id="rId12" Type="http://schemas.openxmlformats.org/officeDocument/2006/relationships/customXml" Target="../ink/ink184.xml"/><Relationship Id="rId17" Type="http://schemas.openxmlformats.org/officeDocument/2006/relationships/image" Target="../media/image167.png"/><Relationship Id="rId25" Type="http://schemas.openxmlformats.org/officeDocument/2006/relationships/image" Target="../media/image171.png"/><Relationship Id="rId33" Type="http://schemas.openxmlformats.org/officeDocument/2006/relationships/image" Target="../media/image175.png"/><Relationship Id="rId38" Type="http://schemas.openxmlformats.org/officeDocument/2006/relationships/customXml" Target="../ink/ink197.xml"/><Relationship Id="rId46" Type="http://schemas.openxmlformats.org/officeDocument/2006/relationships/customXml" Target="../ink/ink201.xml"/><Relationship Id="rId59" Type="http://schemas.openxmlformats.org/officeDocument/2006/relationships/image" Target="../media/image187.png"/><Relationship Id="rId67" Type="http://schemas.openxmlformats.org/officeDocument/2006/relationships/image" Target="../media/image191.png"/><Relationship Id="rId20" Type="http://schemas.openxmlformats.org/officeDocument/2006/relationships/customXml" Target="../ink/ink188.xml"/><Relationship Id="rId41" Type="http://schemas.openxmlformats.org/officeDocument/2006/relationships/image" Target="../media/image179.png"/><Relationship Id="rId54" Type="http://schemas.openxmlformats.org/officeDocument/2006/relationships/customXml" Target="../ink/ink205.xml"/><Relationship Id="rId62" Type="http://schemas.openxmlformats.org/officeDocument/2006/relationships/customXml" Target="../ink/ink209.xml"/><Relationship Id="rId70" Type="http://schemas.openxmlformats.org/officeDocument/2006/relationships/customXml" Target="../ink/ink213.xml"/><Relationship Id="rId75" Type="http://schemas.openxmlformats.org/officeDocument/2006/relationships/image" Target="../media/image195.png"/><Relationship Id="rId83" Type="http://schemas.openxmlformats.org/officeDocument/2006/relationships/image" Target="../media/image199.png"/><Relationship Id="rId88" Type="http://schemas.openxmlformats.org/officeDocument/2006/relationships/customXml" Target="../ink/ink222.xml"/><Relationship Id="rId91" Type="http://schemas.openxmlformats.org/officeDocument/2006/relationships/image" Target="../media/image203.png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15" Type="http://schemas.openxmlformats.org/officeDocument/2006/relationships/image" Target="../media/image166.png"/><Relationship Id="rId23" Type="http://schemas.openxmlformats.org/officeDocument/2006/relationships/image" Target="../media/image170.png"/><Relationship Id="rId28" Type="http://schemas.openxmlformats.org/officeDocument/2006/relationships/customXml" Target="../ink/ink192.xml"/><Relationship Id="rId36" Type="http://schemas.openxmlformats.org/officeDocument/2006/relationships/customXml" Target="../ink/ink196.xml"/><Relationship Id="rId49" Type="http://schemas.openxmlformats.org/officeDocument/2006/relationships/image" Target="../media/image78.png"/><Relationship Id="rId57" Type="http://schemas.openxmlformats.org/officeDocument/2006/relationships/image" Target="../media/image186.png"/><Relationship Id="rId10" Type="http://schemas.openxmlformats.org/officeDocument/2006/relationships/customXml" Target="../ink/ink183.xml"/><Relationship Id="rId31" Type="http://schemas.openxmlformats.org/officeDocument/2006/relationships/image" Target="../media/image174.png"/><Relationship Id="rId44" Type="http://schemas.openxmlformats.org/officeDocument/2006/relationships/customXml" Target="../ink/ink200.xml"/><Relationship Id="rId52" Type="http://schemas.openxmlformats.org/officeDocument/2006/relationships/customXml" Target="../ink/ink204.xml"/><Relationship Id="rId60" Type="http://schemas.openxmlformats.org/officeDocument/2006/relationships/customXml" Target="../ink/ink208.xml"/><Relationship Id="rId65" Type="http://schemas.openxmlformats.org/officeDocument/2006/relationships/image" Target="../media/image190.png"/><Relationship Id="rId73" Type="http://schemas.openxmlformats.org/officeDocument/2006/relationships/image" Target="../media/image194.png"/><Relationship Id="rId78" Type="http://schemas.openxmlformats.org/officeDocument/2006/relationships/customXml" Target="../ink/ink217.xml"/><Relationship Id="rId81" Type="http://schemas.openxmlformats.org/officeDocument/2006/relationships/image" Target="../media/image198.png"/><Relationship Id="rId86" Type="http://schemas.openxmlformats.org/officeDocument/2006/relationships/customXml" Target="../ink/ink221.xml"/><Relationship Id="rId4" Type="http://schemas.openxmlformats.org/officeDocument/2006/relationships/image" Target="../media/image119.png"/><Relationship Id="rId9" Type="http://schemas.openxmlformats.org/officeDocument/2006/relationships/image" Target="../media/image163.png"/><Relationship Id="rId13" Type="http://schemas.openxmlformats.org/officeDocument/2006/relationships/image" Target="../media/image165.png"/><Relationship Id="rId18" Type="http://schemas.openxmlformats.org/officeDocument/2006/relationships/customXml" Target="../ink/ink187.xml"/><Relationship Id="rId39" Type="http://schemas.openxmlformats.org/officeDocument/2006/relationships/image" Target="../media/image178.png"/><Relationship Id="rId34" Type="http://schemas.openxmlformats.org/officeDocument/2006/relationships/customXml" Target="../ink/ink195.xml"/><Relationship Id="rId50" Type="http://schemas.openxmlformats.org/officeDocument/2006/relationships/customXml" Target="../ink/ink203.xml"/><Relationship Id="rId55" Type="http://schemas.openxmlformats.org/officeDocument/2006/relationships/image" Target="../media/image185.png"/><Relationship Id="rId76" Type="http://schemas.openxmlformats.org/officeDocument/2006/relationships/customXml" Target="../ink/ink216.xml"/><Relationship Id="rId7" Type="http://schemas.openxmlformats.org/officeDocument/2006/relationships/image" Target="../media/image27.emf"/><Relationship Id="rId71" Type="http://schemas.openxmlformats.org/officeDocument/2006/relationships/image" Target="../media/image193.png"/><Relationship Id="rId92" Type="http://schemas.openxmlformats.org/officeDocument/2006/relationships/customXml" Target="../ink/ink224.xml"/><Relationship Id="rId2" Type="http://schemas.openxmlformats.org/officeDocument/2006/relationships/slideLayout" Target="../slideLayouts/slideLayout2.xml"/><Relationship Id="rId29" Type="http://schemas.openxmlformats.org/officeDocument/2006/relationships/image" Target="../media/image173.png"/><Relationship Id="rId24" Type="http://schemas.openxmlformats.org/officeDocument/2006/relationships/customXml" Target="../ink/ink190.xml"/><Relationship Id="rId40" Type="http://schemas.openxmlformats.org/officeDocument/2006/relationships/customXml" Target="../ink/ink198.xml"/><Relationship Id="rId45" Type="http://schemas.openxmlformats.org/officeDocument/2006/relationships/image" Target="../media/image181.png"/><Relationship Id="rId66" Type="http://schemas.openxmlformats.org/officeDocument/2006/relationships/customXml" Target="../ink/ink211.xml"/><Relationship Id="rId87" Type="http://schemas.openxmlformats.org/officeDocument/2006/relationships/image" Target="../media/image201.png"/><Relationship Id="rId61" Type="http://schemas.openxmlformats.org/officeDocument/2006/relationships/image" Target="../media/image188.png"/><Relationship Id="rId82" Type="http://schemas.openxmlformats.org/officeDocument/2006/relationships/customXml" Target="../ink/ink219.xml"/><Relationship Id="rId19" Type="http://schemas.openxmlformats.org/officeDocument/2006/relationships/image" Target="../media/image168.png"/><Relationship Id="rId14" Type="http://schemas.openxmlformats.org/officeDocument/2006/relationships/customXml" Target="../ink/ink185.xml"/><Relationship Id="rId30" Type="http://schemas.openxmlformats.org/officeDocument/2006/relationships/customXml" Target="../ink/ink193.xml"/><Relationship Id="rId35" Type="http://schemas.openxmlformats.org/officeDocument/2006/relationships/image" Target="../media/image176.png"/><Relationship Id="rId56" Type="http://schemas.openxmlformats.org/officeDocument/2006/relationships/customXml" Target="../ink/ink206.xml"/><Relationship Id="rId77" Type="http://schemas.openxmlformats.org/officeDocument/2006/relationships/image" Target="../media/image196.png"/></Relationships>
</file>

<file path=ppt/slides/_rels/slide28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34.xml"/><Relationship Id="rId21" Type="http://schemas.openxmlformats.org/officeDocument/2006/relationships/image" Target="../media/image211.png"/><Relationship Id="rId42" Type="http://schemas.openxmlformats.org/officeDocument/2006/relationships/customXml" Target="../ink/ink242.xml"/><Relationship Id="rId47" Type="http://schemas.openxmlformats.org/officeDocument/2006/relationships/image" Target="../media/image224.png"/><Relationship Id="rId63" Type="http://schemas.openxmlformats.org/officeDocument/2006/relationships/image" Target="../media/image232.png"/><Relationship Id="rId68" Type="http://schemas.openxmlformats.org/officeDocument/2006/relationships/customXml" Target="../ink/ink255.xml"/><Relationship Id="rId84" Type="http://schemas.openxmlformats.org/officeDocument/2006/relationships/customXml" Target="../ink/ink263.xml"/><Relationship Id="rId16" Type="http://schemas.openxmlformats.org/officeDocument/2006/relationships/customXml" Target="../ink/ink229.xml"/><Relationship Id="rId11" Type="http://schemas.openxmlformats.org/officeDocument/2006/relationships/image" Target="../media/image206.png"/><Relationship Id="rId32" Type="http://schemas.openxmlformats.org/officeDocument/2006/relationships/customXml" Target="../ink/ink237.xml"/><Relationship Id="rId37" Type="http://schemas.openxmlformats.org/officeDocument/2006/relationships/image" Target="../media/image219.png"/><Relationship Id="rId53" Type="http://schemas.openxmlformats.org/officeDocument/2006/relationships/image" Target="../media/image227.png"/><Relationship Id="rId58" Type="http://schemas.openxmlformats.org/officeDocument/2006/relationships/customXml" Target="../ink/ink250.xml"/><Relationship Id="rId74" Type="http://schemas.openxmlformats.org/officeDocument/2006/relationships/customXml" Target="../ink/ink258.xml"/><Relationship Id="rId79" Type="http://schemas.openxmlformats.org/officeDocument/2006/relationships/image" Target="../media/image240.png"/><Relationship Id="rId5" Type="http://schemas.openxmlformats.org/officeDocument/2006/relationships/image" Target="../media/image120.png"/><Relationship Id="rId19" Type="http://schemas.openxmlformats.org/officeDocument/2006/relationships/image" Target="../media/image210.png"/><Relationship Id="rId14" Type="http://schemas.openxmlformats.org/officeDocument/2006/relationships/customXml" Target="../ink/ink228.xml"/><Relationship Id="rId22" Type="http://schemas.openxmlformats.org/officeDocument/2006/relationships/customXml" Target="../ink/ink232.xml"/><Relationship Id="rId27" Type="http://schemas.openxmlformats.org/officeDocument/2006/relationships/image" Target="../media/image214.png"/><Relationship Id="rId30" Type="http://schemas.openxmlformats.org/officeDocument/2006/relationships/customXml" Target="../ink/ink236.xml"/><Relationship Id="rId35" Type="http://schemas.openxmlformats.org/officeDocument/2006/relationships/image" Target="../media/image218.png"/><Relationship Id="rId43" Type="http://schemas.openxmlformats.org/officeDocument/2006/relationships/image" Target="../media/image222.png"/><Relationship Id="rId48" Type="http://schemas.openxmlformats.org/officeDocument/2006/relationships/customXml" Target="../ink/ink245.xml"/><Relationship Id="rId56" Type="http://schemas.openxmlformats.org/officeDocument/2006/relationships/customXml" Target="../ink/ink249.xml"/><Relationship Id="rId64" Type="http://schemas.openxmlformats.org/officeDocument/2006/relationships/customXml" Target="../ink/ink253.xml"/><Relationship Id="rId69" Type="http://schemas.openxmlformats.org/officeDocument/2006/relationships/image" Target="../media/image235.png"/><Relationship Id="rId77" Type="http://schemas.openxmlformats.org/officeDocument/2006/relationships/image" Target="../media/image239.png"/><Relationship Id="rId8" Type="http://schemas.openxmlformats.org/officeDocument/2006/relationships/customXml" Target="../ink/ink225.xml"/><Relationship Id="rId51" Type="http://schemas.openxmlformats.org/officeDocument/2006/relationships/image" Target="../media/image226.png"/><Relationship Id="rId72" Type="http://schemas.openxmlformats.org/officeDocument/2006/relationships/customXml" Target="../ink/ink257.xml"/><Relationship Id="rId80" Type="http://schemas.openxmlformats.org/officeDocument/2006/relationships/customXml" Target="../ink/ink261.xml"/><Relationship Id="rId85" Type="http://schemas.openxmlformats.org/officeDocument/2006/relationships/image" Target="../media/image243.png"/><Relationship Id="rId3" Type="http://schemas.openxmlformats.org/officeDocument/2006/relationships/image" Target="../media/image118.png"/><Relationship Id="rId12" Type="http://schemas.openxmlformats.org/officeDocument/2006/relationships/customXml" Target="../ink/ink227.xml"/><Relationship Id="rId17" Type="http://schemas.openxmlformats.org/officeDocument/2006/relationships/image" Target="../media/image209.png"/><Relationship Id="rId25" Type="http://schemas.openxmlformats.org/officeDocument/2006/relationships/image" Target="../media/image213.png"/><Relationship Id="rId33" Type="http://schemas.openxmlformats.org/officeDocument/2006/relationships/image" Target="../media/image217.png"/><Relationship Id="rId38" Type="http://schemas.openxmlformats.org/officeDocument/2006/relationships/customXml" Target="../ink/ink240.xml"/><Relationship Id="rId46" Type="http://schemas.openxmlformats.org/officeDocument/2006/relationships/customXml" Target="../ink/ink244.xml"/><Relationship Id="rId59" Type="http://schemas.openxmlformats.org/officeDocument/2006/relationships/image" Target="../media/image230.png"/><Relationship Id="rId67" Type="http://schemas.openxmlformats.org/officeDocument/2006/relationships/image" Target="../media/image234.png"/><Relationship Id="rId20" Type="http://schemas.openxmlformats.org/officeDocument/2006/relationships/customXml" Target="../ink/ink231.xml"/><Relationship Id="rId41" Type="http://schemas.openxmlformats.org/officeDocument/2006/relationships/image" Target="../media/image221.png"/><Relationship Id="rId54" Type="http://schemas.openxmlformats.org/officeDocument/2006/relationships/customXml" Target="../ink/ink248.xml"/><Relationship Id="rId62" Type="http://schemas.openxmlformats.org/officeDocument/2006/relationships/customXml" Target="../ink/ink252.xml"/><Relationship Id="rId70" Type="http://schemas.openxmlformats.org/officeDocument/2006/relationships/customXml" Target="../ink/ink256.xml"/><Relationship Id="rId75" Type="http://schemas.openxmlformats.org/officeDocument/2006/relationships/image" Target="../media/image238.png"/><Relationship Id="rId83" Type="http://schemas.openxmlformats.org/officeDocument/2006/relationships/image" Target="../media/image242.png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15" Type="http://schemas.openxmlformats.org/officeDocument/2006/relationships/image" Target="../media/image208.png"/><Relationship Id="rId23" Type="http://schemas.openxmlformats.org/officeDocument/2006/relationships/image" Target="../media/image212.png"/><Relationship Id="rId28" Type="http://schemas.openxmlformats.org/officeDocument/2006/relationships/customXml" Target="../ink/ink235.xml"/><Relationship Id="rId36" Type="http://schemas.openxmlformats.org/officeDocument/2006/relationships/customXml" Target="../ink/ink239.xml"/><Relationship Id="rId49" Type="http://schemas.openxmlformats.org/officeDocument/2006/relationships/image" Target="../media/image225.png"/><Relationship Id="rId57" Type="http://schemas.openxmlformats.org/officeDocument/2006/relationships/image" Target="../media/image229.png"/><Relationship Id="rId10" Type="http://schemas.openxmlformats.org/officeDocument/2006/relationships/customXml" Target="../ink/ink226.xml"/><Relationship Id="rId31" Type="http://schemas.openxmlformats.org/officeDocument/2006/relationships/image" Target="../media/image216.png"/><Relationship Id="rId44" Type="http://schemas.openxmlformats.org/officeDocument/2006/relationships/customXml" Target="../ink/ink243.xml"/><Relationship Id="rId52" Type="http://schemas.openxmlformats.org/officeDocument/2006/relationships/customXml" Target="../ink/ink247.xml"/><Relationship Id="rId60" Type="http://schemas.openxmlformats.org/officeDocument/2006/relationships/customXml" Target="../ink/ink251.xml"/><Relationship Id="rId65" Type="http://schemas.openxmlformats.org/officeDocument/2006/relationships/image" Target="../media/image233.png"/><Relationship Id="rId73" Type="http://schemas.openxmlformats.org/officeDocument/2006/relationships/image" Target="../media/image237.png"/><Relationship Id="rId78" Type="http://schemas.openxmlformats.org/officeDocument/2006/relationships/customXml" Target="../ink/ink260.xml"/><Relationship Id="rId81" Type="http://schemas.openxmlformats.org/officeDocument/2006/relationships/image" Target="../media/image241.png"/><Relationship Id="rId86" Type="http://schemas.openxmlformats.org/officeDocument/2006/relationships/customXml" Target="../ink/ink264.xml"/><Relationship Id="rId4" Type="http://schemas.openxmlformats.org/officeDocument/2006/relationships/image" Target="../media/image119.png"/><Relationship Id="rId9" Type="http://schemas.openxmlformats.org/officeDocument/2006/relationships/image" Target="../media/image205.png"/><Relationship Id="rId13" Type="http://schemas.openxmlformats.org/officeDocument/2006/relationships/image" Target="../media/image207.png"/><Relationship Id="rId18" Type="http://schemas.openxmlformats.org/officeDocument/2006/relationships/customXml" Target="../ink/ink230.xml"/><Relationship Id="rId39" Type="http://schemas.openxmlformats.org/officeDocument/2006/relationships/image" Target="../media/image220.png"/><Relationship Id="rId34" Type="http://schemas.openxmlformats.org/officeDocument/2006/relationships/customXml" Target="../ink/ink238.xml"/><Relationship Id="rId50" Type="http://schemas.openxmlformats.org/officeDocument/2006/relationships/customXml" Target="../ink/ink246.xml"/><Relationship Id="rId55" Type="http://schemas.openxmlformats.org/officeDocument/2006/relationships/image" Target="../media/image228.png"/><Relationship Id="rId76" Type="http://schemas.openxmlformats.org/officeDocument/2006/relationships/customXml" Target="../ink/ink259.xml"/><Relationship Id="rId7" Type="http://schemas.openxmlformats.org/officeDocument/2006/relationships/image" Target="../media/image27.emf"/><Relationship Id="rId71" Type="http://schemas.openxmlformats.org/officeDocument/2006/relationships/image" Target="../media/image236.png"/><Relationship Id="rId2" Type="http://schemas.openxmlformats.org/officeDocument/2006/relationships/slideLayout" Target="../slideLayouts/slideLayout2.xml"/><Relationship Id="rId29" Type="http://schemas.openxmlformats.org/officeDocument/2006/relationships/image" Target="../media/image215.png"/><Relationship Id="rId24" Type="http://schemas.openxmlformats.org/officeDocument/2006/relationships/customXml" Target="../ink/ink233.xml"/><Relationship Id="rId40" Type="http://schemas.openxmlformats.org/officeDocument/2006/relationships/customXml" Target="../ink/ink241.xml"/><Relationship Id="rId45" Type="http://schemas.openxmlformats.org/officeDocument/2006/relationships/image" Target="../media/image223.png"/><Relationship Id="rId66" Type="http://schemas.openxmlformats.org/officeDocument/2006/relationships/customXml" Target="../ink/ink254.xml"/><Relationship Id="rId87" Type="http://schemas.openxmlformats.org/officeDocument/2006/relationships/image" Target="../media/image244.png"/><Relationship Id="rId61" Type="http://schemas.openxmlformats.org/officeDocument/2006/relationships/image" Target="../media/image231.png"/><Relationship Id="rId82" Type="http://schemas.openxmlformats.org/officeDocument/2006/relationships/customXml" Target="../ink/ink26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2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21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3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21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45.png"/><Relationship Id="rId18" Type="http://schemas.openxmlformats.org/officeDocument/2006/relationships/customXml" Target="../ink/ink268.xml"/><Relationship Id="rId26" Type="http://schemas.openxmlformats.org/officeDocument/2006/relationships/customXml" Target="../ink/ink272.xml"/><Relationship Id="rId39" Type="http://schemas.openxmlformats.org/officeDocument/2006/relationships/image" Target="../media/image258.png"/><Relationship Id="rId21" Type="http://schemas.openxmlformats.org/officeDocument/2006/relationships/image" Target="../media/image249.png"/><Relationship Id="rId34" Type="http://schemas.openxmlformats.org/officeDocument/2006/relationships/customXml" Target="../ink/ink276.xml"/><Relationship Id="rId42" Type="http://schemas.openxmlformats.org/officeDocument/2006/relationships/customXml" Target="../ink/ink280.xml"/><Relationship Id="rId47" Type="http://schemas.openxmlformats.org/officeDocument/2006/relationships/image" Target="../media/image262.png"/><Relationship Id="rId7" Type="http://schemas.openxmlformats.org/officeDocument/2006/relationships/image" Target="../media/image126.emf"/><Relationship Id="rId2" Type="http://schemas.openxmlformats.org/officeDocument/2006/relationships/slideLayout" Target="../slideLayouts/slideLayout6.xml"/><Relationship Id="rId16" Type="http://schemas.openxmlformats.org/officeDocument/2006/relationships/customXml" Target="../ink/ink267.xml"/><Relationship Id="rId29" Type="http://schemas.openxmlformats.org/officeDocument/2006/relationships/image" Target="../media/image253.png"/><Relationship Id="rId11" Type="http://schemas.openxmlformats.org/officeDocument/2006/relationships/image" Target="../media/image128.emf"/><Relationship Id="rId24" Type="http://schemas.openxmlformats.org/officeDocument/2006/relationships/customXml" Target="../ink/ink271.xml"/><Relationship Id="rId32" Type="http://schemas.openxmlformats.org/officeDocument/2006/relationships/customXml" Target="../ink/ink275.xml"/><Relationship Id="rId37" Type="http://schemas.openxmlformats.org/officeDocument/2006/relationships/image" Target="../media/image257.png"/><Relationship Id="rId40" Type="http://schemas.openxmlformats.org/officeDocument/2006/relationships/customXml" Target="../ink/ink279.xml"/><Relationship Id="rId45" Type="http://schemas.openxmlformats.org/officeDocument/2006/relationships/image" Target="../media/image261.png"/><Relationship Id="rId5" Type="http://schemas.openxmlformats.org/officeDocument/2006/relationships/image" Target="../media/image125.emf"/><Relationship Id="rId15" Type="http://schemas.openxmlformats.org/officeDocument/2006/relationships/image" Target="../media/image246.png"/><Relationship Id="rId23" Type="http://schemas.openxmlformats.org/officeDocument/2006/relationships/image" Target="../media/image250.png"/><Relationship Id="rId28" Type="http://schemas.openxmlformats.org/officeDocument/2006/relationships/customXml" Target="../ink/ink273.xml"/><Relationship Id="rId36" Type="http://schemas.openxmlformats.org/officeDocument/2006/relationships/customXml" Target="../ink/ink277.xml"/><Relationship Id="rId49" Type="http://schemas.openxmlformats.org/officeDocument/2006/relationships/image" Target="../media/image263.png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248.png"/><Relationship Id="rId31" Type="http://schemas.openxmlformats.org/officeDocument/2006/relationships/image" Target="../media/image254.png"/><Relationship Id="rId44" Type="http://schemas.openxmlformats.org/officeDocument/2006/relationships/customXml" Target="../ink/ink281.xml"/><Relationship Id="rId4" Type="http://schemas.openxmlformats.org/officeDocument/2006/relationships/oleObject" Target="../embeddings/oleObject22.bin"/><Relationship Id="rId9" Type="http://schemas.openxmlformats.org/officeDocument/2006/relationships/image" Target="../media/image127.emf"/><Relationship Id="rId14" Type="http://schemas.openxmlformats.org/officeDocument/2006/relationships/customXml" Target="../ink/ink266.xml"/><Relationship Id="rId22" Type="http://schemas.openxmlformats.org/officeDocument/2006/relationships/customXml" Target="../ink/ink270.xml"/><Relationship Id="rId27" Type="http://schemas.openxmlformats.org/officeDocument/2006/relationships/image" Target="../media/image252.png"/><Relationship Id="rId30" Type="http://schemas.openxmlformats.org/officeDocument/2006/relationships/customXml" Target="../ink/ink274.xml"/><Relationship Id="rId35" Type="http://schemas.openxmlformats.org/officeDocument/2006/relationships/image" Target="../media/image256.png"/><Relationship Id="rId43" Type="http://schemas.openxmlformats.org/officeDocument/2006/relationships/image" Target="../media/image260.png"/><Relationship Id="rId48" Type="http://schemas.openxmlformats.org/officeDocument/2006/relationships/customXml" Target="../ink/ink283.xml"/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3.xml"/><Relationship Id="rId12" Type="http://schemas.openxmlformats.org/officeDocument/2006/relationships/customXml" Target="../ink/ink265.xml"/><Relationship Id="rId17" Type="http://schemas.openxmlformats.org/officeDocument/2006/relationships/image" Target="../media/image247.png"/><Relationship Id="rId25" Type="http://schemas.openxmlformats.org/officeDocument/2006/relationships/image" Target="../media/image251.png"/><Relationship Id="rId33" Type="http://schemas.openxmlformats.org/officeDocument/2006/relationships/image" Target="../media/image255.png"/><Relationship Id="rId38" Type="http://schemas.openxmlformats.org/officeDocument/2006/relationships/customXml" Target="../ink/ink278.xml"/><Relationship Id="rId46" Type="http://schemas.openxmlformats.org/officeDocument/2006/relationships/customXml" Target="../ink/ink282.xml"/><Relationship Id="rId20" Type="http://schemas.openxmlformats.org/officeDocument/2006/relationships/customXml" Target="../ink/ink269.xml"/><Relationship Id="rId41" Type="http://schemas.openxmlformats.org/officeDocument/2006/relationships/image" Target="../media/image259.png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emf"/><Relationship Id="rId13" Type="http://schemas.openxmlformats.org/officeDocument/2006/relationships/image" Target="../media/image265.png"/><Relationship Id="rId18" Type="http://schemas.openxmlformats.org/officeDocument/2006/relationships/image" Target="../media/image2570.png"/><Relationship Id="rId3" Type="http://schemas.openxmlformats.org/officeDocument/2006/relationships/oleObject" Target="../embeddings/oleObject26.bin"/><Relationship Id="rId21" Type="http://schemas.openxmlformats.org/officeDocument/2006/relationships/customXml" Target="../ink/ink287.xml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264.png"/><Relationship Id="rId17" Type="http://schemas.openxmlformats.org/officeDocument/2006/relationships/customXml" Target="../ink/ink285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60.png"/><Relationship Id="rId20" Type="http://schemas.openxmlformats.org/officeDocument/2006/relationships/image" Target="../media/image2580.png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6.emf"/><Relationship Id="rId11" Type="http://schemas.openxmlformats.org/officeDocument/2006/relationships/oleObject" Target="../embeddings/oleObject30.bin"/><Relationship Id="rId24" Type="http://schemas.openxmlformats.org/officeDocument/2006/relationships/image" Target="../media/image2600.png"/><Relationship Id="rId5" Type="http://schemas.openxmlformats.org/officeDocument/2006/relationships/oleObject" Target="../embeddings/oleObject27.bin"/><Relationship Id="rId15" Type="http://schemas.openxmlformats.org/officeDocument/2006/relationships/customXml" Target="../ink/ink284.xml"/><Relationship Id="rId23" Type="http://schemas.openxmlformats.org/officeDocument/2006/relationships/customXml" Target="../ink/ink288.xml"/><Relationship Id="rId10" Type="http://schemas.openxmlformats.org/officeDocument/2006/relationships/image" Target="../media/image128.emf"/><Relationship Id="rId19" Type="http://schemas.openxmlformats.org/officeDocument/2006/relationships/customXml" Target="../ink/ink286.xml"/><Relationship Id="rId4" Type="http://schemas.openxmlformats.org/officeDocument/2006/relationships/image" Target="../media/image125.e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266.png"/><Relationship Id="rId22" Type="http://schemas.openxmlformats.org/officeDocument/2006/relationships/image" Target="../media/image259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6.png"/><Relationship Id="rId5" Type="http://schemas.openxmlformats.org/officeDocument/2006/relationships/image" Target="../media/image267.emf"/><Relationship Id="rId4" Type="http://schemas.openxmlformats.org/officeDocument/2006/relationships/oleObject" Target="../embeddings/oleObject31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0.png"/><Relationship Id="rId13" Type="http://schemas.openxmlformats.org/officeDocument/2006/relationships/customXml" Target="../ink/ink294.xml"/><Relationship Id="rId18" Type="http://schemas.openxmlformats.org/officeDocument/2006/relationships/image" Target="../media/image269.png"/><Relationship Id="rId26" Type="http://schemas.openxmlformats.org/officeDocument/2006/relationships/image" Target="../media/image273.png"/><Relationship Id="rId3" Type="http://schemas.openxmlformats.org/officeDocument/2006/relationships/customXml" Target="../ink/ink289.xml"/><Relationship Id="rId21" Type="http://schemas.openxmlformats.org/officeDocument/2006/relationships/customXml" Target="../ink/ink298.xml"/><Relationship Id="rId7" Type="http://schemas.openxmlformats.org/officeDocument/2006/relationships/customXml" Target="../ink/ink291.xml"/><Relationship Id="rId12" Type="http://schemas.openxmlformats.org/officeDocument/2006/relationships/image" Target="../media/image2660.png"/><Relationship Id="rId17" Type="http://schemas.openxmlformats.org/officeDocument/2006/relationships/customXml" Target="../ink/ink296.xml"/><Relationship Id="rId25" Type="http://schemas.openxmlformats.org/officeDocument/2006/relationships/customXml" Target="../ink/ink300.xml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68.png"/><Relationship Id="rId20" Type="http://schemas.openxmlformats.org/officeDocument/2006/relationships/image" Target="../media/image270.png"/><Relationship Id="rId29" Type="http://schemas.openxmlformats.org/officeDocument/2006/relationships/customXml" Target="../ink/ink30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30.png"/><Relationship Id="rId11" Type="http://schemas.openxmlformats.org/officeDocument/2006/relationships/customXml" Target="../ink/ink293.xml"/><Relationship Id="rId24" Type="http://schemas.openxmlformats.org/officeDocument/2006/relationships/image" Target="../media/image272.png"/><Relationship Id="rId5" Type="http://schemas.openxmlformats.org/officeDocument/2006/relationships/customXml" Target="../ink/ink290.xml"/><Relationship Id="rId15" Type="http://schemas.openxmlformats.org/officeDocument/2006/relationships/customXml" Target="../ink/ink295.xml"/><Relationship Id="rId23" Type="http://schemas.openxmlformats.org/officeDocument/2006/relationships/customXml" Target="../ink/ink299.xml"/><Relationship Id="rId28" Type="http://schemas.openxmlformats.org/officeDocument/2006/relationships/image" Target="../media/image274.png"/><Relationship Id="rId10" Type="http://schemas.openxmlformats.org/officeDocument/2006/relationships/image" Target="../media/image2650.png"/><Relationship Id="rId19" Type="http://schemas.openxmlformats.org/officeDocument/2006/relationships/customXml" Target="../ink/ink297.xml"/><Relationship Id="rId4" Type="http://schemas.openxmlformats.org/officeDocument/2006/relationships/image" Target="../media/image2620.png"/><Relationship Id="rId9" Type="http://schemas.openxmlformats.org/officeDocument/2006/relationships/customXml" Target="../ink/ink292.xml"/><Relationship Id="rId14" Type="http://schemas.openxmlformats.org/officeDocument/2006/relationships/image" Target="../media/image267.png"/><Relationship Id="rId22" Type="http://schemas.openxmlformats.org/officeDocument/2006/relationships/image" Target="../media/image271.png"/><Relationship Id="rId27" Type="http://schemas.openxmlformats.org/officeDocument/2006/relationships/customXml" Target="../ink/ink301.xml"/><Relationship Id="rId30" Type="http://schemas.openxmlformats.org/officeDocument/2006/relationships/image" Target="../media/image27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6" Type="http://schemas.openxmlformats.org/officeDocument/2006/relationships/customXml" Target="../ink/ink315.xml"/><Relationship Id="rId21" Type="http://schemas.openxmlformats.org/officeDocument/2006/relationships/image" Target="../media/image285.png"/><Relationship Id="rId42" Type="http://schemas.openxmlformats.org/officeDocument/2006/relationships/customXml" Target="../ink/ink323.xml"/><Relationship Id="rId47" Type="http://schemas.openxmlformats.org/officeDocument/2006/relationships/image" Target="../media/image298.png"/><Relationship Id="rId63" Type="http://schemas.openxmlformats.org/officeDocument/2006/relationships/image" Target="../media/image306.png"/><Relationship Id="rId68" Type="http://schemas.openxmlformats.org/officeDocument/2006/relationships/customXml" Target="../ink/ink336.xml"/><Relationship Id="rId7" Type="http://schemas.openxmlformats.org/officeDocument/2006/relationships/image" Target="../media/image278.png"/><Relationship Id="rId2" Type="http://schemas.openxmlformats.org/officeDocument/2006/relationships/customXml" Target="../ink/ink303.xml"/><Relationship Id="rId16" Type="http://schemas.openxmlformats.org/officeDocument/2006/relationships/customXml" Target="../ink/ink310.xml"/><Relationship Id="rId29" Type="http://schemas.openxmlformats.org/officeDocument/2006/relationships/image" Target="../media/image289.png"/><Relationship Id="rId11" Type="http://schemas.openxmlformats.org/officeDocument/2006/relationships/image" Target="../media/image280.png"/><Relationship Id="rId24" Type="http://schemas.openxmlformats.org/officeDocument/2006/relationships/customXml" Target="../ink/ink314.xml"/><Relationship Id="rId32" Type="http://schemas.openxmlformats.org/officeDocument/2006/relationships/customXml" Target="../ink/ink318.xml"/><Relationship Id="rId37" Type="http://schemas.openxmlformats.org/officeDocument/2006/relationships/image" Target="../media/image293.png"/><Relationship Id="rId40" Type="http://schemas.openxmlformats.org/officeDocument/2006/relationships/customXml" Target="../ink/ink322.xml"/><Relationship Id="rId45" Type="http://schemas.openxmlformats.org/officeDocument/2006/relationships/image" Target="../media/image297.png"/><Relationship Id="rId53" Type="http://schemas.openxmlformats.org/officeDocument/2006/relationships/image" Target="../media/image301.png"/><Relationship Id="rId58" Type="http://schemas.openxmlformats.org/officeDocument/2006/relationships/customXml" Target="../ink/ink331.xml"/><Relationship Id="rId66" Type="http://schemas.openxmlformats.org/officeDocument/2006/relationships/customXml" Target="../ink/ink335.xml"/><Relationship Id="rId5" Type="http://schemas.openxmlformats.org/officeDocument/2006/relationships/image" Target="../media/image277.png"/><Relationship Id="rId61" Type="http://schemas.openxmlformats.org/officeDocument/2006/relationships/image" Target="../media/image305.png"/><Relationship Id="rId19" Type="http://schemas.openxmlformats.org/officeDocument/2006/relationships/image" Target="../media/image284.png"/><Relationship Id="rId14" Type="http://schemas.openxmlformats.org/officeDocument/2006/relationships/customXml" Target="../ink/ink309.xml"/><Relationship Id="rId22" Type="http://schemas.openxmlformats.org/officeDocument/2006/relationships/customXml" Target="../ink/ink313.xml"/><Relationship Id="rId27" Type="http://schemas.openxmlformats.org/officeDocument/2006/relationships/image" Target="../media/image288.png"/><Relationship Id="rId30" Type="http://schemas.openxmlformats.org/officeDocument/2006/relationships/customXml" Target="../ink/ink317.xml"/><Relationship Id="rId35" Type="http://schemas.openxmlformats.org/officeDocument/2006/relationships/image" Target="../media/image292.png"/><Relationship Id="rId43" Type="http://schemas.openxmlformats.org/officeDocument/2006/relationships/image" Target="../media/image296.png"/><Relationship Id="rId48" Type="http://schemas.openxmlformats.org/officeDocument/2006/relationships/customXml" Target="../ink/ink326.xml"/><Relationship Id="rId56" Type="http://schemas.openxmlformats.org/officeDocument/2006/relationships/customXml" Target="../ink/ink330.xml"/><Relationship Id="rId64" Type="http://schemas.openxmlformats.org/officeDocument/2006/relationships/customXml" Target="../ink/ink334.xml"/><Relationship Id="rId69" Type="http://schemas.openxmlformats.org/officeDocument/2006/relationships/image" Target="../media/image309.png"/><Relationship Id="rId8" Type="http://schemas.openxmlformats.org/officeDocument/2006/relationships/customXml" Target="../ink/ink306.xml"/><Relationship Id="rId51" Type="http://schemas.openxmlformats.org/officeDocument/2006/relationships/image" Target="../media/image300.png"/><Relationship Id="rId3" Type="http://schemas.openxmlformats.org/officeDocument/2006/relationships/image" Target="../media/image276.png"/><Relationship Id="rId12" Type="http://schemas.openxmlformats.org/officeDocument/2006/relationships/customXml" Target="../ink/ink308.xml"/><Relationship Id="rId17" Type="http://schemas.openxmlformats.org/officeDocument/2006/relationships/image" Target="../media/image283.png"/><Relationship Id="rId25" Type="http://schemas.openxmlformats.org/officeDocument/2006/relationships/image" Target="../media/image287.png"/><Relationship Id="rId33" Type="http://schemas.openxmlformats.org/officeDocument/2006/relationships/image" Target="../media/image291.png"/><Relationship Id="rId38" Type="http://schemas.openxmlformats.org/officeDocument/2006/relationships/customXml" Target="../ink/ink321.xml"/><Relationship Id="rId46" Type="http://schemas.openxmlformats.org/officeDocument/2006/relationships/customXml" Target="../ink/ink325.xml"/><Relationship Id="rId59" Type="http://schemas.openxmlformats.org/officeDocument/2006/relationships/image" Target="../media/image304.png"/><Relationship Id="rId67" Type="http://schemas.openxmlformats.org/officeDocument/2006/relationships/image" Target="../media/image308.png"/><Relationship Id="rId20" Type="http://schemas.openxmlformats.org/officeDocument/2006/relationships/customXml" Target="../ink/ink312.xml"/><Relationship Id="rId41" Type="http://schemas.openxmlformats.org/officeDocument/2006/relationships/image" Target="../media/image295.png"/><Relationship Id="rId54" Type="http://schemas.openxmlformats.org/officeDocument/2006/relationships/customXml" Target="../ink/ink329.xml"/><Relationship Id="rId62" Type="http://schemas.openxmlformats.org/officeDocument/2006/relationships/customXml" Target="../ink/ink33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05.xml"/><Relationship Id="rId15" Type="http://schemas.openxmlformats.org/officeDocument/2006/relationships/image" Target="../media/image282.png"/><Relationship Id="rId23" Type="http://schemas.openxmlformats.org/officeDocument/2006/relationships/image" Target="../media/image286.png"/><Relationship Id="rId28" Type="http://schemas.openxmlformats.org/officeDocument/2006/relationships/customXml" Target="../ink/ink316.xml"/><Relationship Id="rId36" Type="http://schemas.openxmlformats.org/officeDocument/2006/relationships/customXml" Target="../ink/ink320.xml"/><Relationship Id="rId49" Type="http://schemas.openxmlformats.org/officeDocument/2006/relationships/image" Target="../media/image299.png"/><Relationship Id="rId57" Type="http://schemas.openxmlformats.org/officeDocument/2006/relationships/image" Target="../media/image303.png"/><Relationship Id="rId10" Type="http://schemas.openxmlformats.org/officeDocument/2006/relationships/customXml" Target="../ink/ink307.xml"/><Relationship Id="rId31" Type="http://schemas.openxmlformats.org/officeDocument/2006/relationships/image" Target="../media/image290.png"/><Relationship Id="rId44" Type="http://schemas.openxmlformats.org/officeDocument/2006/relationships/customXml" Target="../ink/ink324.xml"/><Relationship Id="rId52" Type="http://schemas.openxmlformats.org/officeDocument/2006/relationships/customXml" Target="../ink/ink328.xml"/><Relationship Id="rId60" Type="http://schemas.openxmlformats.org/officeDocument/2006/relationships/customXml" Target="../ink/ink332.xml"/><Relationship Id="rId65" Type="http://schemas.openxmlformats.org/officeDocument/2006/relationships/image" Target="../media/image307.png"/><Relationship Id="rId4" Type="http://schemas.openxmlformats.org/officeDocument/2006/relationships/customXml" Target="../ink/ink304.xml"/><Relationship Id="rId9" Type="http://schemas.openxmlformats.org/officeDocument/2006/relationships/image" Target="../media/image279.png"/><Relationship Id="rId13" Type="http://schemas.openxmlformats.org/officeDocument/2006/relationships/image" Target="../media/image281.png"/><Relationship Id="rId18" Type="http://schemas.openxmlformats.org/officeDocument/2006/relationships/customXml" Target="../ink/ink311.xml"/><Relationship Id="rId39" Type="http://schemas.openxmlformats.org/officeDocument/2006/relationships/image" Target="../media/image294.png"/><Relationship Id="rId34" Type="http://schemas.openxmlformats.org/officeDocument/2006/relationships/customXml" Target="../ink/ink319.xml"/><Relationship Id="rId50" Type="http://schemas.openxmlformats.org/officeDocument/2006/relationships/customXml" Target="../ink/ink327.xml"/><Relationship Id="rId55" Type="http://schemas.openxmlformats.org/officeDocument/2006/relationships/image" Target="../media/image302.png"/></Relationships>
</file>

<file path=ppt/slides/_rels/slide4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15.png"/><Relationship Id="rId18" Type="http://schemas.openxmlformats.org/officeDocument/2006/relationships/customXml" Target="../ink/ink345.xml"/><Relationship Id="rId26" Type="http://schemas.openxmlformats.org/officeDocument/2006/relationships/customXml" Target="../ink/ink349.xml"/><Relationship Id="rId3" Type="http://schemas.openxmlformats.org/officeDocument/2006/relationships/image" Target="../media/image310.png"/><Relationship Id="rId21" Type="http://schemas.openxmlformats.org/officeDocument/2006/relationships/image" Target="../media/image319.png"/><Relationship Id="rId34" Type="http://schemas.openxmlformats.org/officeDocument/2006/relationships/customXml" Target="../ink/ink353.xml"/><Relationship Id="rId7" Type="http://schemas.openxmlformats.org/officeDocument/2006/relationships/image" Target="../media/image312.png"/><Relationship Id="rId12" Type="http://schemas.openxmlformats.org/officeDocument/2006/relationships/customXml" Target="../ink/ink342.xml"/><Relationship Id="rId17" Type="http://schemas.openxmlformats.org/officeDocument/2006/relationships/image" Target="../media/image317.png"/><Relationship Id="rId25" Type="http://schemas.openxmlformats.org/officeDocument/2006/relationships/image" Target="../media/image321.png"/><Relationship Id="rId33" Type="http://schemas.openxmlformats.org/officeDocument/2006/relationships/image" Target="../media/image325.png"/><Relationship Id="rId2" Type="http://schemas.openxmlformats.org/officeDocument/2006/relationships/customXml" Target="../ink/ink337.xml"/><Relationship Id="rId16" Type="http://schemas.openxmlformats.org/officeDocument/2006/relationships/customXml" Target="../ink/ink344.xml"/><Relationship Id="rId20" Type="http://schemas.openxmlformats.org/officeDocument/2006/relationships/customXml" Target="../ink/ink346.xml"/><Relationship Id="rId29" Type="http://schemas.openxmlformats.org/officeDocument/2006/relationships/image" Target="../media/image323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39.xml"/><Relationship Id="rId11" Type="http://schemas.openxmlformats.org/officeDocument/2006/relationships/image" Target="../media/image314.png"/><Relationship Id="rId24" Type="http://schemas.openxmlformats.org/officeDocument/2006/relationships/customXml" Target="../ink/ink348.xml"/><Relationship Id="rId32" Type="http://schemas.openxmlformats.org/officeDocument/2006/relationships/customXml" Target="../ink/ink352.xml"/><Relationship Id="rId5" Type="http://schemas.openxmlformats.org/officeDocument/2006/relationships/image" Target="../media/image311.png"/><Relationship Id="rId15" Type="http://schemas.openxmlformats.org/officeDocument/2006/relationships/image" Target="../media/image316.png"/><Relationship Id="rId23" Type="http://schemas.openxmlformats.org/officeDocument/2006/relationships/image" Target="../media/image320.png"/><Relationship Id="rId28" Type="http://schemas.openxmlformats.org/officeDocument/2006/relationships/customXml" Target="../ink/ink350.xml"/><Relationship Id="rId10" Type="http://schemas.openxmlformats.org/officeDocument/2006/relationships/customXml" Target="../ink/ink341.xml"/><Relationship Id="rId19" Type="http://schemas.openxmlformats.org/officeDocument/2006/relationships/image" Target="../media/image318.png"/><Relationship Id="rId31" Type="http://schemas.openxmlformats.org/officeDocument/2006/relationships/image" Target="../media/image324.png"/><Relationship Id="rId4" Type="http://schemas.openxmlformats.org/officeDocument/2006/relationships/customXml" Target="../ink/ink338.xml"/><Relationship Id="rId9" Type="http://schemas.openxmlformats.org/officeDocument/2006/relationships/image" Target="../media/image313.png"/><Relationship Id="rId14" Type="http://schemas.openxmlformats.org/officeDocument/2006/relationships/customXml" Target="../ink/ink343.xml"/><Relationship Id="rId22" Type="http://schemas.openxmlformats.org/officeDocument/2006/relationships/customXml" Target="../ink/ink347.xml"/><Relationship Id="rId27" Type="http://schemas.openxmlformats.org/officeDocument/2006/relationships/image" Target="../media/image322.png"/><Relationship Id="rId30" Type="http://schemas.openxmlformats.org/officeDocument/2006/relationships/customXml" Target="../ink/ink351.xml"/><Relationship Id="rId35" Type="http://schemas.openxmlformats.org/officeDocument/2006/relationships/image" Target="../media/image326.png"/><Relationship Id="rId8" Type="http://schemas.openxmlformats.org/officeDocument/2006/relationships/customXml" Target="../ink/ink340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customXml" Target="../ink/ink354.xml"/><Relationship Id="rId13" Type="http://schemas.openxmlformats.org/officeDocument/2006/relationships/customXml" Target="../ink/ink357.xml"/><Relationship Id="rId18" Type="http://schemas.openxmlformats.org/officeDocument/2006/relationships/image" Target="../media/image336.png"/><Relationship Id="rId26" Type="http://schemas.openxmlformats.org/officeDocument/2006/relationships/image" Target="../media/image340.png"/><Relationship Id="rId3" Type="http://schemas.openxmlformats.org/officeDocument/2006/relationships/image" Target="../media/image328.png"/><Relationship Id="rId21" Type="http://schemas.openxmlformats.org/officeDocument/2006/relationships/customXml" Target="../ink/ink361.xml"/><Relationship Id="rId7" Type="http://schemas.openxmlformats.org/officeDocument/2006/relationships/image" Target="../media/image332.png"/><Relationship Id="rId12" Type="http://schemas.openxmlformats.org/officeDocument/2006/relationships/image" Target="../media/image333.png"/><Relationship Id="rId17" Type="http://schemas.openxmlformats.org/officeDocument/2006/relationships/customXml" Target="../ink/ink359.xml"/><Relationship Id="rId25" Type="http://schemas.openxmlformats.org/officeDocument/2006/relationships/customXml" Target="../ink/ink363.xml"/><Relationship Id="rId2" Type="http://schemas.openxmlformats.org/officeDocument/2006/relationships/image" Target="../media/image327.png"/><Relationship Id="rId16" Type="http://schemas.openxmlformats.org/officeDocument/2006/relationships/image" Target="../media/image335.png"/><Relationship Id="rId20" Type="http://schemas.openxmlformats.org/officeDocument/2006/relationships/image" Target="../media/image337.png"/><Relationship Id="rId29" Type="http://schemas.openxmlformats.org/officeDocument/2006/relationships/customXml" Target="../ink/ink3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1.png"/><Relationship Id="rId11" Type="http://schemas.openxmlformats.org/officeDocument/2006/relationships/customXml" Target="../ink/ink356.xml"/><Relationship Id="rId24" Type="http://schemas.openxmlformats.org/officeDocument/2006/relationships/image" Target="../media/image339.png"/><Relationship Id="rId5" Type="http://schemas.openxmlformats.org/officeDocument/2006/relationships/image" Target="../media/image330.png"/><Relationship Id="rId15" Type="http://schemas.openxmlformats.org/officeDocument/2006/relationships/customXml" Target="../ink/ink358.xml"/><Relationship Id="rId23" Type="http://schemas.openxmlformats.org/officeDocument/2006/relationships/customXml" Target="../ink/ink362.xml"/><Relationship Id="rId28" Type="http://schemas.openxmlformats.org/officeDocument/2006/relationships/image" Target="../media/image341.png"/><Relationship Id="rId10" Type="http://schemas.openxmlformats.org/officeDocument/2006/relationships/customXml" Target="../ink/ink355.xml"/><Relationship Id="rId19" Type="http://schemas.openxmlformats.org/officeDocument/2006/relationships/customXml" Target="../ink/ink360.xml"/><Relationship Id="rId4" Type="http://schemas.openxmlformats.org/officeDocument/2006/relationships/image" Target="../media/image329.png"/><Relationship Id="rId9" Type="http://schemas.openxmlformats.org/officeDocument/2006/relationships/image" Target="../media/image117.png"/><Relationship Id="rId14" Type="http://schemas.openxmlformats.org/officeDocument/2006/relationships/image" Target="../media/image334.png"/><Relationship Id="rId22" Type="http://schemas.openxmlformats.org/officeDocument/2006/relationships/image" Target="../media/image338.png"/><Relationship Id="rId27" Type="http://schemas.openxmlformats.org/officeDocument/2006/relationships/customXml" Target="../ink/ink364.xml"/><Relationship Id="rId30" Type="http://schemas.openxmlformats.org/officeDocument/2006/relationships/image" Target="../media/image34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5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6000" dirty="0"/>
              <a:t>第六章 树与二叉树（</a:t>
            </a:r>
            <a:r>
              <a:rPr lang="en-US" altLang="zh-CN" sz="6000" dirty="0"/>
              <a:t>2</a:t>
            </a:r>
            <a:r>
              <a:rPr lang="zh-CN" altLang="en-US" sz="6000" dirty="0"/>
              <a:t>）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572000"/>
            <a:ext cx="8534400" cy="838200"/>
          </a:xfrm>
        </p:spPr>
        <p:txBody>
          <a:bodyPr/>
          <a:lstStyle/>
          <a:p>
            <a:r>
              <a:rPr lang="zh-CN" altLang="en-US" sz="4000" dirty="0"/>
              <a:t>授课教师：夏金祥</a:t>
            </a:r>
          </a:p>
        </p:txBody>
      </p:sp>
    </p:spTree>
    <p:extLst>
      <p:ext uri="{BB962C8B-B14F-4D97-AF65-F5344CB8AC3E}">
        <p14:creationId xmlns:p14="http://schemas.microsoft.com/office/powerpoint/2010/main" val="374652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1D0E46-D007-4935-BFD3-272F5C0EB2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孩子兄弟表示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4A9CA3-D7AF-4E76-9DA2-AC06B06707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295400"/>
          </a:xfrm>
        </p:spPr>
        <p:txBody>
          <a:bodyPr/>
          <a:lstStyle/>
          <a:p>
            <a:r>
              <a:rPr lang="zh-CN" altLang="en-US" dirty="0"/>
              <a:t>链表中每个结点设有</a:t>
            </a:r>
            <a:r>
              <a:rPr lang="zh-CN" altLang="en-US" dirty="0">
                <a:solidFill>
                  <a:srgbClr val="00B050"/>
                </a:solidFill>
              </a:rPr>
              <a:t>两个链域</a:t>
            </a:r>
            <a:r>
              <a:rPr lang="zh-CN" altLang="en-US" dirty="0"/>
              <a:t>，分别指向该结点的</a:t>
            </a:r>
            <a:r>
              <a:rPr lang="zh-CN" altLang="en-US" dirty="0">
                <a:solidFill>
                  <a:srgbClr val="00B050"/>
                </a:solidFill>
              </a:rPr>
              <a:t>第一个孩子结点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B050"/>
                </a:solidFill>
              </a:rPr>
              <a:t>下一个兄弟（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右</a:t>
            </a:r>
            <a:r>
              <a:rPr lang="zh-CN" altLang="en-US" dirty="0">
                <a:solidFill>
                  <a:srgbClr val="00B050"/>
                </a:solidFill>
              </a:rPr>
              <a:t>兄弟）结点</a:t>
            </a:r>
            <a:r>
              <a:rPr lang="zh-CN" altLang="en-US" dirty="0"/>
              <a:t>。 </a:t>
            </a:r>
          </a:p>
        </p:txBody>
      </p:sp>
      <p:pic>
        <p:nvPicPr>
          <p:cNvPr id="4" name="Picture 7" descr="树的存储3">
            <a:extLst>
              <a:ext uri="{FF2B5EF4-FFF2-40B4-BE49-F238E27FC236}">
                <a16:creationId xmlns:a16="http://schemas.microsoft.com/office/drawing/2014/main" id="{6138596C-C3A8-4B3F-BC4C-479D4199A0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047348"/>
            <a:ext cx="8893175" cy="2239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 descr="树的存储2">
            <a:extLst>
              <a:ext uri="{FF2B5EF4-FFF2-40B4-BE49-F238E27FC236}">
                <a16:creationId xmlns:a16="http://schemas.microsoft.com/office/drawing/2014/main" id="{5E2E1C56-CEA0-40E3-AF39-E05300FFE1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2393021"/>
            <a:ext cx="3733800" cy="2774950"/>
          </a:xfrm>
          <a:prstGeom prst="rect">
            <a:avLst/>
          </a:prstGeom>
          <a:solidFill>
            <a:srgbClr val="FFFFCC"/>
          </a:solidFill>
          <a:ln>
            <a:solidFill>
              <a:srgbClr val="FFFFCC"/>
            </a:solidFill>
          </a:ln>
        </p:spPr>
      </p:pic>
      <p:pic>
        <p:nvPicPr>
          <p:cNvPr id="6" name="Picture 6" descr="树的存储">
            <a:extLst>
              <a:ext uri="{FF2B5EF4-FFF2-40B4-BE49-F238E27FC236}">
                <a16:creationId xmlns:a16="http://schemas.microsoft.com/office/drawing/2014/main" id="{1AA766FB-6093-42A7-AB8C-3DF1A18442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832370"/>
            <a:ext cx="5101189" cy="749030"/>
          </a:xfrm>
          <a:prstGeom prst="rect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62309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1D0E46-D007-4935-BFD3-272F5C0EB2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孩子兄弟表示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4A9CA3-D7AF-4E76-9DA2-AC06B06707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371600"/>
            <a:ext cx="11353800" cy="51816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typedef struct node{</a:t>
            </a:r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ElemType</a:t>
            </a:r>
            <a:r>
              <a:rPr lang="en-US" altLang="zh-CN" dirty="0"/>
              <a:t> data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B050"/>
                </a:solidFill>
              </a:rPr>
              <a:t>    struct node * </a:t>
            </a:r>
            <a:r>
              <a:rPr lang="en-US" altLang="zh-CN" dirty="0" err="1">
                <a:solidFill>
                  <a:srgbClr val="00B050"/>
                </a:solidFill>
              </a:rPr>
              <a:t>firstchild</a:t>
            </a:r>
            <a:r>
              <a:rPr lang="en-US" altLang="zh-CN" dirty="0">
                <a:solidFill>
                  <a:srgbClr val="00B050"/>
                </a:solidFill>
              </a:rPr>
              <a:t>, * </a:t>
            </a:r>
            <a:r>
              <a:rPr lang="en-US" altLang="zh-CN" dirty="0" err="1">
                <a:solidFill>
                  <a:srgbClr val="00B050"/>
                </a:solidFill>
              </a:rPr>
              <a:t>nextsibling</a:t>
            </a:r>
            <a:r>
              <a:rPr lang="en-US" altLang="zh-CN" dirty="0">
                <a:solidFill>
                  <a:srgbClr val="00B050"/>
                </a:solidFill>
              </a:rPr>
              <a:t>;  </a:t>
            </a:r>
            <a:r>
              <a:rPr lang="en-US" altLang="zh-CN" dirty="0"/>
              <a:t>//</a:t>
            </a:r>
            <a:r>
              <a:rPr lang="zh-CN" altLang="en-US" dirty="0"/>
              <a:t>指向该结点的第一个孩子结点和下一个兄弟（右兄弟）结点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} </a:t>
            </a:r>
            <a:r>
              <a:rPr lang="en-US" altLang="zh-CN" dirty="0" err="1"/>
              <a:t>Tnode</a:t>
            </a:r>
            <a:r>
              <a:rPr lang="en-US" altLang="zh-CN" dirty="0"/>
              <a:t>, *</a:t>
            </a:r>
            <a:r>
              <a:rPr lang="en-US" altLang="zh-CN" dirty="0" err="1"/>
              <a:t>Ptree</a:t>
            </a:r>
            <a:r>
              <a:rPr lang="en-US" altLang="zh-CN" dirty="0"/>
              <a:t>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26214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C31E16-80EA-40BF-AD71-C4E86D46ED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2 </a:t>
            </a:r>
            <a:r>
              <a:rPr lang="zh-CN" altLang="en-US" dirty="0"/>
              <a:t>树、森林与二叉树的相互转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325B1-D248-4533-B7EB-E0496D924F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二叉树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B050"/>
                </a:solidFill>
              </a:rPr>
              <a:t>树</a:t>
            </a:r>
            <a:r>
              <a:rPr lang="zh-CN" altLang="en-US" dirty="0"/>
              <a:t>均可采用</a:t>
            </a:r>
            <a:r>
              <a:rPr lang="zh-CN" altLang="en-US" dirty="0">
                <a:solidFill>
                  <a:srgbClr val="FF0000"/>
                </a:solidFill>
              </a:rPr>
              <a:t>二叉链表</a:t>
            </a:r>
            <a:r>
              <a:rPr lang="zh-CN" altLang="en-US" dirty="0"/>
              <a:t>作为存储结构，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00B050"/>
                </a:solidFill>
              </a:rPr>
              <a:t>物理结构</a:t>
            </a:r>
            <a:r>
              <a:rPr lang="zh-CN" altLang="en-US" dirty="0"/>
              <a:t>上相同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00B050"/>
                </a:solidFill>
              </a:rPr>
              <a:t>逻辑含义</a:t>
            </a:r>
            <a:r>
              <a:rPr lang="zh-CN" altLang="en-US" dirty="0"/>
              <a:t>不同</a:t>
            </a:r>
          </a:p>
          <a:p>
            <a:r>
              <a:rPr lang="zh-CN" altLang="en-US" dirty="0"/>
              <a:t>可利用二叉链表导出：树与二叉树的对应关系</a:t>
            </a:r>
          </a:p>
          <a:p>
            <a:pPr lvl="1"/>
            <a:r>
              <a:rPr lang="zh-CN" altLang="en-US" dirty="0"/>
              <a:t>对一棵采用</a:t>
            </a:r>
            <a:r>
              <a:rPr lang="zh-CN" altLang="en-US" dirty="0">
                <a:solidFill>
                  <a:srgbClr val="00B050"/>
                </a:solidFill>
              </a:rPr>
              <a:t>孩子兄弟链表</a:t>
            </a:r>
            <a:r>
              <a:rPr lang="zh-CN" altLang="en-US" dirty="0"/>
              <a:t>表示法存储的</a:t>
            </a:r>
            <a:r>
              <a:rPr lang="zh-CN" altLang="en-US" dirty="0">
                <a:solidFill>
                  <a:srgbClr val="FF0000"/>
                </a:solidFill>
              </a:rPr>
              <a:t>树</a:t>
            </a:r>
            <a:r>
              <a:rPr lang="zh-CN" altLang="en-US" dirty="0"/>
              <a:t>可找到一棵</a:t>
            </a:r>
            <a:r>
              <a:rPr lang="zh-CN" altLang="en-US" dirty="0">
                <a:highlight>
                  <a:srgbClr val="FFFF00"/>
                </a:highlight>
              </a:rPr>
              <a:t>二叉树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二叉链表</a:t>
            </a:r>
            <a:r>
              <a:rPr lang="zh-CN" altLang="en-US" dirty="0"/>
              <a:t>与之相对应</a:t>
            </a:r>
            <a:endParaRPr lang="en-US" altLang="zh-CN" dirty="0"/>
          </a:p>
          <a:p>
            <a:pPr lvl="1"/>
            <a:r>
              <a:rPr lang="zh-CN" altLang="en-US" dirty="0"/>
              <a:t>二者的</a:t>
            </a:r>
            <a:r>
              <a:rPr lang="zh-CN" altLang="en-US" dirty="0">
                <a:solidFill>
                  <a:srgbClr val="00B050"/>
                </a:solidFill>
              </a:rPr>
              <a:t>物理存储方式</a:t>
            </a:r>
            <a:r>
              <a:rPr lang="zh-CN" altLang="en-US" dirty="0"/>
              <a:t>一致，但</a:t>
            </a:r>
            <a:r>
              <a:rPr lang="zh-CN" altLang="en-US" dirty="0">
                <a:solidFill>
                  <a:srgbClr val="00B050"/>
                </a:solidFill>
              </a:rPr>
              <a:t>解释不同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3328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C31E16-80EA-40BF-AD71-C4E86D46ED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树转换为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325B1-D248-4533-B7EB-E0496D924F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我们约定树中每一个结点的孩子结点按从</a:t>
            </a:r>
            <a:r>
              <a:rPr lang="zh-CN" altLang="en-US" dirty="0">
                <a:solidFill>
                  <a:srgbClr val="00B050"/>
                </a:solidFill>
              </a:rPr>
              <a:t>左到右的次序</a:t>
            </a:r>
            <a:r>
              <a:rPr lang="zh-CN" altLang="en-US" dirty="0"/>
              <a:t>顺序编号，也就是说，把树作为</a:t>
            </a:r>
            <a:r>
              <a:rPr lang="zh-CN" altLang="en-US" dirty="0">
                <a:solidFill>
                  <a:srgbClr val="00B050"/>
                </a:solidFill>
              </a:rPr>
              <a:t>有序</a:t>
            </a:r>
            <a:r>
              <a:rPr lang="zh-CN" altLang="en-US" dirty="0"/>
              <a:t>树看待。 </a:t>
            </a:r>
          </a:p>
        </p:txBody>
      </p:sp>
      <p:pic>
        <p:nvPicPr>
          <p:cNvPr id="4" name="Picture 5" descr="树的存储2">
            <a:extLst>
              <a:ext uri="{FF2B5EF4-FFF2-40B4-BE49-F238E27FC236}">
                <a16:creationId xmlns:a16="http://schemas.microsoft.com/office/drawing/2014/main" id="{F6938979-7D74-4AA1-B522-3130498973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124200"/>
            <a:ext cx="3733800" cy="2774950"/>
          </a:xfrm>
          <a:prstGeom prst="rect">
            <a:avLst/>
          </a:prstGeom>
          <a:solidFill>
            <a:srgbClr val="FFFFCC"/>
          </a:solidFill>
          <a:ln>
            <a:solidFill>
              <a:srgbClr val="FFFFCC"/>
            </a:solidFill>
          </a:ln>
        </p:spPr>
      </p:pic>
    </p:spTree>
    <p:extLst>
      <p:ext uri="{BB962C8B-B14F-4D97-AF65-F5344CB8AC3E}">
        <p14:creationId xmlns:p14="http://schemas.microsoft.com/office/powerpoint/2010/main" val="7703826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20">
            <a:extLst>
              <a:ext uri="{FF2B5EF4-FFF2-40B4-BE49-F238E27FC236}">
                <a16:creationId xmlns:a16="http://schemas.microsoft.com/office/drawing/2014/main" id="{3B25FAB4-1369-4DBC-A7D5-707E72465F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193445"/>
              </p:ext>
            </p:extLst>
          </p:nvPr>
        </p:nvGraphicFramePr>
        <p:xfrm>
          <a:off x="4881725" y="1287679"/>
          <a:ext cx="1685925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Visio" r:id="rId4" imgW="1958273" imgH="3379011" progId="Visio.Drawing.11">
                  <p:embed/>
                </p:oleObj>
              </mc:Choice>
              <mc:Fallback>
                <p:oleObj name="Visio" r:id="rId4" imgW="1958273" imgH="3379011" progId="Visio.Drawing.11">
                  <p:embed/>
                  <p:pic>
                    <p:nvPicPr>
                      <p:cNvPr id="69644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1725" y="1287679"/>
                        <a:ext cx="1685925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21">
            <a:extLst>
              <a:ext uri="{FF2B5EF4-FFF2-40B4-BE49-F238E27FC236}">
                <a16:creationId xmlns:a16="http://schemas.microsoft.com/office/drawing/2014/main" id="{48C8A341-2BF2-44E7-ADB5-5BA858FD8F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169672"/>
              </p:ext>
            </p:extLst>
          </p:nvPr>
        </p:nvGraphicFramePr>
        <p:xfrm>
          <a:off x="1514638" y="4051517"/>
          <a:ext cx="4852987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6" imgW="5639070" imgH="1930940" progId="Visio.Drawing.11">
                  <p:embed/>
                </p:oleObj>
              </mc:Choice>
              <mc:Fallback>
                <p:oleObj name="Visio" r:id="rId6" imgW="5639070" imgH="1930940" progId="Visio.Drawing.11">
                  <p:embed/>
                  <p:pic>
                    <p:nvPicPr>
                      <p:cNvPr id="696441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638" y="4051517"/>
                        <a:ext cx="4852987" cy="166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26">
            <a:extLst>
              <a:ext uri="{FF2B5EF4-FFF2-40B4-BE49-F238E27FC236}">
                <a16:creationId xmlns:a16="http://schemas.microsoft.com/office/drawing/2014/main" id="{091D50E6-FCEB-4BE2-98CD-51A45E1214EA}"/>
              </a:ext>
            </a:extLst>
          </p:cNvPr>
          <p:cNvGrpSpPr>
            <a:grpSpLocks/>
          </p:cNvGrpSpPr>
          <p:nvPr/>
        </p:nvGrpSpPr>
        <p:grpSpPr bwMode="auto">
          <a:xfrm>
            <a:off x="8034500" y="625692"/>
            <a:ext cx="1716088" cy="3065462"/>
            <a:chOff x="4195" y="410"/>
            <a:chExt cx="1081" cy="1931"/>
          </a:xfrm>
        </p:grpSpPr>
        <p:sp>
          <p:nvSpPr>
            <p:cNvPr id="7" name="Text Box 26">
              <a:extLst>
                <a:ext uri="{FF2B5EF4-FFF2-40B4-BE49-F238E27FC236}">
                  <a16:creationId xmlns:a16="http://schemas.microsoft.com/office/drawing/2014/main" id="{DBDA5B21-2847-4166-880E-C6BEDB6E52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8" y="410"/>
              <a:ext cx="8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zh-CN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叉树</a:t>
              </a:r>
              <a:endParaRPr kumimoji="1" lang="zh-CN" altLang="en-US" sz="2400" b="1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8" name="Object 123">
              <a:extLst>
                <a:ext uri="{FF2B5EF4-FFF2-40B4-BE49-F238E27FC236}">
                  <a16:creationId xmlns:a16="http://schemas.microsoft.com/office/drawing/2014/main" id="{C04A6371-D825-4510-A084-4E448B97B58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95" y="708"/>
            <a:ext cx="1081" cy="16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2" name="Visio" r:id="rId8" imgW="2314862" imgH="3496283" progId="Visio.Drawing.11">
                    <p:embed/>
                  </p:oleObj>
                </mc:Choice>
                <mc:Fallback>
                  <p:oleObj name="Visio" r:id="rId8" imgW="2314862" imgH="3496283" progId="Visio.Drawing.11">
                    <p:embed/>
                    <p:pic>
                      <p:nvPicPr>
                        <p:cNvPr id="696443" name="Object 1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708"/>
                          <a:ext cx="1081" cy="16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125">
            <a:extLst>
              <a:ext uri="{FF2B5EF4-FFF2-40B4-BE49-F238E27FC236}">
                <a16:creationId xmlns:a16="http://schemas.microsoft.com/office/drawing/2014/main" id="{8586CE68-3E16-437B-BF91-75D9981EFD39}"/>
              </a:ext>
            </a:extLst>
          </p:cNvPr>
          <p:cNvGrpSpPr>
            <a:grpSpLocks/>
          </p:cNvGrpSpPr>
          <p:nvPr/>
        </p:nvGrpSpPr>
        <p:grpSpPr bwMode="auto">
          <a:xfrm>
            <a:off x="1508288" y="739992"/>
            <a:ext cx="1906587" cy="2481262"/>
            <a:chOff x="233" y="482"/>
            <a:chExt cx="1201" cy="1563"/>
          </a:xfrm>
        </p:grpSpPr>
        <p:sp>
          <p:nvSpPr>
            <p:cNvPr id="10" name="Text Box 14">
              <a:extLst>
                <a:ext uri="{FF2B5EF4-FFF2-40B4-BE49-F238E27FC236}">
                  <a16:creationId xmlns:a16="http://schemas.microsoft.com/office/drawing/2014/main" id="{AD9D4E19-59C8-4F14-8378-4C4A2B624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3" y="482"/>
              <a:ext cx="5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/>
            <a:lstStyle/>
            <a:p>
              <a:pPr algn="ctr"/>
              <a:r>
                <a:rPr kumimoji="1" lang="zh-CN" altLang="zh-CN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树</a:t>
              </a:r>
              <a:endParaRPr kumimoji="1" lang="zh-CN" altLang="en-US" sz="2400" b="1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11" name="Object 124">
              <a:extLst>
                <a:ext uri="{FF2B5EF4-FFF2-40B4-BE49-F238E27FC236}">
                  <a16:creationId xmlns:a16="http://schemas.microsoft.com/office/drawing/2014/main" id="{837B8BFF-6995-437E-BA1A-4BC41A1D90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3" y="817"/>
            <a:ext cx="1201" cy="1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3" name="Visio" r:id="rId10" imgW="2569491" imgH="2628089" progId="Visio.Drawing.11">
                    <p:embed/>
                  </p:oleObj>
                </mc:Choice>
                <mc:Fallback>
                  <p:oleObj name="Visio" r:id="rId10" imgW="2569491" imgH="2628089" progId="Visio.Drawing.11">
                    <p:embed/>
                    <p:pic>
                      <p:nvPicPr>
                        <p:cNvPr id="696444" name="Object 1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" y="817"/>
                          <a:ext cx="1201" cy="1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131">
            <a:extLst>
              <a:ext uri="{FF2B5EF4-FFF2-40B4-BE49-F238E27FC236}">
                <a16:creationId xmlns:a16="http://schemas.microsoft.com/office/drawing/2014/main" id="{4D70ADA5-4DAA-4F58-AF63-2435BE2345D3}"/>
              </a:ext>
            </a:extLst>
          </p:cNvPr>
          <p:cNvGrpSpPr>
            <a:grpSpLocks/>
          </p:cNvGrpSpPr>
          <p:nvPr/>
        </p:nvGrpSpPr>
        <p:grpSpPr bwMode="auto">
          <a:xfrm>
            <a:off x="3486313" y="1675029"/>
            <a:ext cx="1295400" cy="504825"/>
            <a:chOff x="1383" y="1071"/>
            <a:chExt cx="816" cy="318"/>
          </a:xfrm>
        </p:grpSpPr>
        <p:sp>
          <p:nvSpPr>
            <p:cNvPr id="13" name="Line 127">
              <a:extLst>
                <a:ext uri="{FF2B5EF4-FFF2-40B4-BE49-F238E27FC236}">
                  <a16:creationId xmlns:a16="http://schemas.microsoft.com/office/drawing/2014/main" id="{3668B2EC-1A06-41AB-9060-43D97B974A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Rectangle 129">
              <a:extLst>
                <a:ext uri="{FF2B5EF4-FFF2-40B4-BE49-F238E27FC236}">
                  <a16:creationId xmlns:a16="http://schemas.microsoft.com/office/drawing/2014/main" id="{E661835C-1495-4D5B-A044-7BD6F4CB6A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</a:t>
              </a:r>
            </a:p>
          </p:txBody>
        </p:sp>
      </p:grpSp>
      <p:grpSp>
        <p:nvGrpSpPr>
          <p:cNvPr id="15" name="Group 132">
            <a:extLst>
              <a:ext uri="{FF2B5EF4-FFF2-40B4-BE49-F238E27FC236}">
                <a16:creationId xmlns:a16="http://schemas.microsoft.com/office/drawing/2014/main" id="{8ED49289-2771-40CD-A3EB-DC9F3BA83201}"/>
              </a:ext>
            </a:extLst>
          </p:cNvPr>
          <p:cNvGrpSpPr>
            <a:grpSpLocks/>
          </p:cNvGrpSpPr>
          <p:nvPr/>
        </p:nvGrpSpPr>
        <p:grpSpPr bwMode="auto">
          <a:xfrm>
            <a:off x="6583525" y="1603592"/>
            <a:ext cx="1295400" cy="576262"/>
            <a:chOff x="3334" y="1026"/>
            <a:chExt cx="816" cy="363"/>
          </a:xfrm>
        </p:grpSpPr>
        <p:sp>
          <p:nvSpPr>
            <p:cNvPr id="16" name="Line 128">
              <a:extLst>
                <a:ext uri="{FF2B5EF4-FFF2-40B4-BE49-F238E27FC236}">
                  <a16:creationId xmlns:a16="http://schemas.microsoft.com/office/drawing/2014/main" id="{D7B7AAD1-36A4-47E5-BD14-431A733914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4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Rectangle 130">
              <a:extLst>
                <a:ext uri="{FF2B5EF4-FFF2-40B4-BE49-F238E27FC236}">
                  <a16:creationId xmlns:a16="http://schemas.microsoft.com/office/drawing/2014/main" id="{AE868E6A-9F34-4922-8480-7D90954BB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026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</a:t>
              </a:r>
            </a:p>
          </p:txBody>
        </p:sp>
      </p:grpSp>
      <p:grpSp>
        <p:nvGrpSpPr>
          <p:cNvPr id="18" name="Group 133">
            <a:extLst>
              <a:ext uri="{FF2B5EF4-FFF2-40B4-BE49-F238E27FC236}">
                <a16:creationId xmlns:a16="http://schemas.microsoft.com/office/drawing/2014/main" id="{D27ABA61-F362-418A-81A6-5AB7B11440CA}"/>
              </a:ext>
            </a:extLst>
          </p:cNvPr>
          <p:cNvGrpSpPr>
            <a:grpSpLocks/>
          </p:cNvGrpSpPr>
          <p:nvPr/>
        </p:nvGrpSpPr>
        <p:grpSpPr bwMode="auto">
          <a:xfrm rot="-2340156">
            <a:off x="3040225" y="3043454"/>
            <a:ext cx="1743075" cy="576263"/>
            <a:chOff x="3334" y="1026"/>
            <a:chExt cx="816" cy="363"/>
          </a:xfrm>
        </p:grpSpPr>
        <p:sp>
          <p:nvSpPr>
            <p:cNvPr id="19" name="Line 134">
              <a:extLst>
                <a:ext uri="{FF2B5EF4-FFF2-40B4-BE49-F238E27FC236}">
                  <a16:creationId xmlns:a16="http://schemas.microsoft.com/office/drawing/2014/main" id="{B4214E3C-1C82-4A74-BBC9-617D21C612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4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135">
              <a:extLst>
                <a:ext uri="{FF2B5EF4-FFF2-40B4-BE49-F238E27FC236}">
                  <a16:creationId xmlns:a16="http://schemas.microsoft.com/office/drawing/2014/main" id="{BC0449F5-850A-4E6F-8731-FE36A14C2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026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释</a:t>
              </a:r>
            </a:p>
          </p:txBody>
        </p:sp>
      </p:grpSp>
      <p:grpSp>
        <p:nvGrpSpPr>
          <p:cNvPr id="21" name="Group 136">
            <a:extLst>
              <a:ext uri="{FF2B5EF4-FFF2-40B4-BE49-F238E27FC236}">
                <a16:creationId xmlns:a16="http://schemas.microsoft.com/office/drawing/2014/main" id="{27D5657D-2B14-4F2F-9243-0C698A245060}"/>
              </a:ext>
            </a:extLst>
          </p:cNvPr>
          <p:cNvGrpSpPr>
            <a:grpSpLocks/>
          </p:cNvGrpSpPr>
          <p:nvPr/>
        </p:nvGrpSpPr>
        <p:grpSpPr bwMode="auto">
          <a:xfrm rot="2340156" flipH="1">
            <a:off x="6567650" y="3043454"/>
            <a:ext cx="1743075" cy="576263"/>
            <a:chOff x="3334" y="1026"/>
            <a:chExt cx="816" cy="363"/>
          </a:xfrm>
        </p:grpSpPr>
        <p:sp>
          <p:nvSpPr>
            <p:cNvPr id="22" name="Line 137">
              <a:extLst>
                <a:ext uri="{FF2B5EF4-FFF2-40B4-BE49-F238E27FC236}">
                  <a16:creationId xmlns:a16="http://schemas.microsoft.com/office/drawing/2014/main" id="{80A0C62C-087D-4037-B0CF-D171A48DAF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34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Rectangle 138">
              <a:extLst>
                <a:ext uri="{FF2B5EF4-FFF2-40B4-BE49-F238E27FC236}">
                  <a16:creationId xmlns:a16="http://schemas.microsoft.com/office/drawing/2014/main" id="{E529BB8D-6697-40BA-9733-CA7BCDADB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026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释</a:t>
              </a:r>
            </a:p>
          </p:txBody>
        </p:sp>
      </p:grpSp>
      <p:grpSp>
        <p:nvGrpSpPr>
          <p:cNvPr id="24" name="Group 139">
            <a:extLst>
              <a:ext uri="{FF2B5EF4-FFF2-40B4-BE49-F238E27FC236}">
                <a16:creationId xmlns:a16="http://schemas.microsoft.com/office/drawing/2014/main" id="{99721C6D-372E-4FC4-ACD6-D855F687DEB5}"/>
              </a:ext>
            </a:extLst>
          </p:cNvPr>
          <p:cNvGrpSpPr>
            <a:grpSpLocks/>
          </p:cNvGrpSpPr>
          <p:nvPr/>
        </p:nvGrpSpPr>
        <p:grpSpPr bwMode="auto">
          <a:xfrm>
            <a:off x="3198975" y="478177"/>
            <a:ext cx="4826000" cy="504825"/>
            <a:chOff x="1383" y="1071"/>
            <a:chExt cx="816" cy="318"/>
          </a:xfrm>
        </p:grpSpPr>
        <p:sp>
          <p:nvSpPr>
            <p:cNvPr id="25" name="Line 140">
              <a:extLst>
                <a:ext uri="{FF2B5EF4-FFF2-40B4-BE49-F238E27FC236}">
                  <a16:creationId xmlns:a16="http://schemas.microsoft.com/office/drawing/2014/main" id="{76BE2E65-1CC0-4CFF-B797-6C3DBFD40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141">
              <a:extLst>
                <a:ext uri="{FF2B5EF4-FFF2-40B4-BE49-F238E27FC236}">
                  <a16:creationId xmlns:a16="http://schemas.microsoft.com/office/drawing/2014/main" id="{D7465B91-D8C7-42D7-8B58-7A331721D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应关系 </a:t>
              </a:r>
            </a:p>
          </p:txBody>
        </p:sp>
      </p:grpSp>
      <p:sp>
        <p:nvSpPr>
          <p:cNvPr id="27" name="Text Box 32">
            <a:extLst>
              <a:ext uri="{FF2B5EF4-FFF2-40B4-BE49-F238E27FC236}">
                <a16:creationId xmlns:a16="http://schemas.microsoft.com/office/drawing/2014/main" id="{882240AD-E7F0-4733-8699-8529ED3D8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3200" y="5577000"/>
            <a:ext cx="900000" cy="90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endParaRPr lang="zh-CN" altLang="en-US" dirty="0">
              <a:solidFill>
                <a:schemeClr val="tx1"/>
              </a:solidFill>
              <a:latin typeface="Verdana" pitchFamily="34" charset="0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ECE96F05-1F6C-4108-9C44-D269B1C8696E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305468" y="4161817"/>
            <a:ext cx="3305175" cy="2286000"/>
          </a:xfrm>
          <a:prstGeom prst="rect">
            <a:avLst/>
          </a:prstGeom>
        </p:spPr>
      </p:pic>
      <p:sp>
        <p:nvSpPr>
          <p:cNvPr id="30" name="矩形 29">
            <a:extLst>
              <a:ext uri="{FF2B5EF4-FFF2-40B4-BE49-F238E27FC236}">
                <a16:creationId xmlns:a16="http://schemas.microsoft.com/office/drawing/2014/main" id="{C64FCBB9-783A-4928-921C-5D1E2B5A6D1C}"/>
              </a:ext>
            </a:extLst>
          </p:cNvPr>
          <p:cNvSpPr/>
          <p:nvPr/>
        </p:nvSpPr>
        <p:spPr>
          <a:xfrm>
            <a:off x="2732135" y="1271035"/>
            <a:ext cx="23391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孩子兄弟表示法</a:t>
            </a:r>
          </a:p>
        </p:txBody>
      </p:sp>
    </p:spTree>
    <p:extLst>
      <p:ext uri="{BB962C8B-B14F-4D97-AF65-F5344CB8AC3E}">
        <p14:creationId xmlns:p14="http://schemas.microsoft.com/office/powerpoint/2010/main" val="3611332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C31E16-80EA-40BF-AD71-C4E86D46ED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1</a:t>
            </a:r>
            <a:r>
              <a:rPr lang="zh-CN" altLang="en-US" sz="4000" dirty="0"/>
              <a:t>、树转换为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325B1-D248-4533-B7EB-E0496D924F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76400"/>
            <a:ext cx="11582400" cy="48768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500" dirty="0"/>
              <a:t>树中所有</a:t>
            </a:r>
            <a:r>
              <a:rPr lang="zh-CN" altLang="en-US" sz="2500" dirty="0">
                <a:solidFill>
                  <a:srgbClr val="FF0000"/>
                </a:solidFill>
              </a:rPr>
              <a:t>相邻兄弟</a:t>
            </a:r>
            <a:r>
              <a:rPr lang="zh-CN" altLang="en-US" sz="2500" dirty="0"/>
              <a:t>之间加</a:t>
            </a:r>
            <a:r>
              <a:rPr lang="zh-CN" altLang="en-US" sz="2500" dirty="0">
                <a:solidFill>
                  <a:srgbClr val="00B050"/>
                </a:solidFill>
              </a:rPr>
              <a:t>一条连线</a:t>
            </a:r>
            <a:r>
              <a:rPr lang="zh-CN" altLang="en-US" sz="2500" dirty="0"/>
              <a:t>。</a:t>
            </a:r>
          </a:p>
          <a:p>
            <a:pPr>
              <a:spcBef>
                <a:spcPts val="1200"/>
              </a:spcBef>
            </a:pPr>
            <a:r>
              <a:rPr lang="zh-CN" altLang="en-US" sz="2500" dirty="0"/>
              <a:t>对树中的每个结点，只</a:t>
            </a:r>
            <a:r>
              <a:rPr lang="zh-CN" altLang="en-US" sz="2500" dirty="0">
                <a:solidFill>
                  <a:srgbClr val="FF0000"/>
                </a:solidFill>
              </a:rPr>
              <a:t>保留</a:t>
            </a:r>
            <a:r>
              <a:rPr lang="zh-CN" altLang="en-US" sz="2500" dirty="0"/>
              <a:t>其与</a:t>
            </a:r>
            <a:r>
              <a:rPr lang="zh-CN" altLang="en-US" sz="2500" dirty="0">
                <a:solidFill>
                  <a:srgbClr val="CC00CC"/>
                </a:solidFill>
                <a:highlight>
                  <a:srgbClr val="FFFF00"/>
                </a:highlight>
              </a:rPr>
              <a:t>第一</a:t>
            </a:r>
            <a:r>
              <a:rPr lang="zh-CN" altLang="en-US" sz="2500" dirty="0">
                <a:solidFill>
                  <a:srgbClr val="CC00CC"/>
                </a:solidFill>
              </a:rPr>
              <a:t>个孩子</a:t>
            </a:r>
            <a:r>
              <a:rPr lang="zh-CN" altLang="en-US" sz="2500" dirty="0"/>
              <a:t>结点之间的</a:t>
            </a:r>
            <a:r>
              <a:rPr lang="zh-CN" altLang="en-US" sz="2500" dirty="0">
                <a:solidFill>
                  <a:srgbClr val="FF0000"/>
                </a:solidFill>
              </a:rPr>
              <a:t>连线</a:t>
            </a:r>
            <a:r>
              <a:rPr lang="zh-CN" altLang="en-US" sz="2500" dirty="0"/>
              <a:t>，</a:t>
            </a:r>
            <a:r>
              <a:rPr lang="zh-CN" altLang="en-US" sz="2500" dirty="0">
                <a:solidFill>
                  <a:srgbClr val="FF0000"/>
                </a:solidFill>
              </a:rPr>
              <a:t>删除</a:t>
            </a:r>
            <a:r>
              <a:rPr lang="zh-CN" altLang="en-US" sz="2500" dirty="0">
                <a:solidFill>
                  <a:srgbClr val="CC00CC"/>
                </a:solidFill>
              </a:rPr>
              <a:t>其余</a:t>
            </a:r>
            <a:r>
              <a:rPr lang="zh-CN" altLang="en-US" sz="2500" dirty="0"/>
              <a:t>其它孩子结点之间的</a:t>
            </a:r>
            <a:r>
              <a:rPr lang="zh-CN" altLang="en-US" sz="2500" dirty="0">
                <a:solidFill>
                  <a:srgbClr val="FF0000"/>
                </a:solidFill>
              </a:rPr>
              <a:t>连线</a:t>
            </a:r>
            <a:r>
              <a:rPr lang="zh-CN" altLang="en-US" sz="2500" dirty="0"/>
              <a:t>。  </a:t>
            </a:r>
          </a:p>
          <a:p>
            <a:pPr>
              <a:spcBef>
                <a:spcPts val="1200"/>
              </a:spcBef>
            </a:pPr>
            <a:r>
              <a:rPr lang="zh-CN" altLang="en-US" sz="2500" dirty="0"/>
              <a:t>以树的</a:t>
            </a:r>
            <a:r>
              <a:rPr lang="zh-CN" altLang="en-US" sz="2500" dirty="0">
                <a:solidFill>
                  <a:srgbClr val="00B050"/>
                </a:solidFill>
              </a:rPr>
              <a:t>根结点</a:t>
            </a:r>
            <a:r>
              <a:rPr lang="zh-CN" altLang="en-US" sz="2500" dirty="0"/>
              <a:t>为</a:t>
            </a:r>
            <a:r>
              <a:rPr lang="zh-CN" altLang="en-US" sz="2500" dirty="0">
                <a:solidFill>
                  <a:srgbClr val="00B050"/>
                </a:solidFill>
              </a:rPr>
              <a:t>轴心</a:t>
            </a:r>
            <a:r>
              <a:rPr lang="zh-CN" altLang="en-US" sz="2500" dirty="0"/>
              <a:t>，将整棵树顺时针</a:t>
            </a:r>
            <a:r>
              <a:rPr lang="zh-CN" altLang="en-US" sz="2500" dirty="0">
                <a:solidFill>
                  <a:srgbClr val="00B050"/>
                </a:solidFill>
              </a:rPr>
              <a:t>旋转一定的角度</a:t>
            </a:r>
            <a:r>
              <a:rPr lang="zh-CN" altLang="en-US" sz="2500" dirty="0"/>
              <a:t>，使之结构层次分明。 </a:t>
            </a:r>
            <a:endParaRPr lang="en-US" altLang="zh-CN" sz="2500" dirty="0"/>
          </a:p>
          <a:p>
            <a:pPr>
              <a:spcBef>
                <a:spcPts val="1200"/>
              </a:spcBef>
            </a:pPr>
            <a:r>
              <a:rPr lang="zh-CN" altLang="en-US" sz="2500" dirty="0">
                <a:solidFill>
                  <a:srgbClr val="FF0000"/>
                </a:solidFill>
                <a:latin typeface="宋体" panose="02010600030101010101" pitchFamily="2" charset="-122"/>
              </a:rPr>
              <a:t>左分支</a:t>
            </a:r>
            <a:r>
              <a:rPr lang="zh-CN" altLang="en-US" sz="2500" dirty="0">
                <a:latin typeface="宋体" panose="02010600030101010101" pitchFamily="2" charset="-122"/>
              </a:rPr>
              <a:t>上的各结点在原来的树中是</a:t>
            </a:r>
            <a:r>
              <a:rPr lang="zh-CN" altLang="en-US" sz="2500" dirty="0">
                <a:solidFill>
                  <a:srgbClr val="FF0000"/>
                </a:solidFill>
                <a:latin typeface="宋体" panose="02010600030101010101" pitchFamily="2" charset="-122"/>
              </a:rPr>
              <a:t>父子关系</a:t>
            </a:r>
            <a:r>
              <a:rPr lang="zh-CN" altLang="en-US" sz="2500" dirty="0">
                <a:latin typeface="宋体" panose="02010600030101010101" pitchFamily="2" charset="-122"/>
              </a:rPr>
              <a:t>。</a:t>
            </a:r>
            <a:endParaRPr lang="en-US" altLang="zh-CN" sz="25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r>
              <a:rPr lang="zh-CN" altLang="en-US" sz="2500" dirty="0">
                <a:solidFill>
                  <a:srgbClr val="FF0000"/>
                </a:solidFill>
                <a:latin typeface="宋体" panose="02010600030101010101" pitchFamily="2" charset="-122"/>
              </a:rPr>
              <a:t>右分支</a:t>
            </a:r>
            <a:r>
              <a:rPr lang="zh-CN" altLang="en-US" sz="2500" dirty="0">
                <a:latin typeface="宋体" panose="02010600030101010101" pitchFamily="2" charset="-122"/>
              </a:rPr>
              <a:t>上的各结点在原来的树中是</a:t>
            </a:r>
            <a:r>
              <a:rPr lang="zh-CN" altLang="en-US" sz="2500" dirty="0">
                <a:solidFill>
                  <a:srgbClr val="FF0000"/>
                </a:solidFill>
                <a:latin typeface="宋体" panose="02010600030101010101" pitchFamily="2" charset="-122"/>
              </a:rPr>
              <a:t>兄弟关系</a:t>
            </a:r>
            <a:r>
              <a:rPr lang="zh-CN" altLang="en-US" sz="2500" dirty="0">
                <a:latin typeface="宋体" panose="02010600030101010101" pitchFamily="2" charset="-122"/>
              </a:rPr>
              <a:t>。</a:t>
            </a:r>
            <a:endParaRPr lang="en-US" altLang="zh-CN" sz="2500" dirty="0">
              <a:latin typeface="宋体" panose="02010600030101010101" pitchFamily="2" charset="-122"/>
            </a:endParaRPr>
          </a:p>
          <a:p>
            <a:pPr>
              <a:spcBef>
                <a:spcPts val="1200"/>
              </a:spcBef>
            </a:pPr>
            <a:endParaRPr lang="zh-CN" altLang="en-US" sz="2500" dirty="0"/>
          </a:p>
          <a:p>
            <a:pPr>
              <a:spcBef>
                <a:spcPts val="1200"/>
              </a:spcBef>
            </a:pPr>
            <a:endParaRPr lang="zh-CN" altLang="en-US" sz="2500" dirty="0"/>
          </a:p>
        </p:txBody>
      </p:sp>
    </p:spTree>
    <p:extLst>
      <p:ext uri="{BB962C8B-B14F-4D97-AF65-F5344CB8AC3E}">
        <p14:creationId xmlns:p14="http://schemas.microsoft.com/office/powerpoint/2010/main" val="31638003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28600" y="4953000"/>
            <a:ext cx="9144000" cy="1571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51435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加线：在所有</a:t>
            </a:r>
            <a:r>
              <a:rPr lang="zh-CN" altLang="en-US" sz="22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兄弟节点</a:t>
            </a:r>
            <a:r>
              <a:rPr lang="zh-CN" altLang="en-US" sz="22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之间</a:t>
            </a:r>
            <a:r>
              <a:rPr lang="zh-CN" altLang="en-US" sz="22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加一条连线</a:t>
            </a:r>
          </a:p>
          <a:p>
            <a:pPr marL="51435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割线：对每个结点，</a:t>
            </a:r>
            <a:r>
              <a:rPr lang="zh-CN" altLang="en-US" sz="22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去掉</a:t>
            </a:r>
            <a:r>
              <a:rPr lang="zh-CN" altLang="en-US" sz="22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除左孩子外</a:t>
            </a:r>
            <a:r>
              <a:rPr lang="zh-CN" altLang="en-US" sz="22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它和其余孩子间的连线</a:t>
            </a:r>
          </a:p>
          <a:p>
            <a:pPr marL="51435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dirty="0">
                <a:solidFill>
                  <a:srgbClr val="161616"/>
                </a:solidFill>
                <a:latin typeface="微软雅黑" pitchFamily="34" charset="-122"/>
                <a:ea typeface="微软雅黑" pitchFamily="34" charset="-122"/>
              </a:rPr>
              <a:t>旋转：以树的根结点为轴心，将整棵树</a:t>
            </a:r>
            <a:r>
              <a:rPr lang="zh-CN" altLang="en-US" sz="22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顺时针转</a:t>
            </a:r>
            <a:r>
              <a:rPr lang="en-US" altLang="zh-CN" sz="2200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45°</a:t>
            </a:r>
          </a:p>
        </p:txBody>
      </p:sp>
      <p:graphicFrame>
        <p:nvGraphicFramePr>
          <p:cNvPr id="4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367168"/>
              </p:ext>
            </p:extLst>
          </p:nvPr>
        </p:nvGraphicFramePr>
        <p:xfrm>
          <a:off x="357187" y="569912"/>
          <a:ext cx="3529013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8" name="Visio" r:id="rId4" imgW="4383725" imgH="2603500" progId="Visio.Drawing.11">
                  <p:embed/>
                </p:oleObj>
              </mc:Choice>
              <mc:Fallback>
                <p:oleObj name="Visio" r:id="rId4" imgW="4383725" imgH="2603500" progId="Visio.Drawing.11">
                  <p:embed/>
                  <p:pic>
                    <p:nvPicPr>
                      <p:cNvPr id="4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" y="569912"/>
                        <a:ext cx="3529013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123"/>
          <p:cNvSpPr>
            <a:spLocks noChangeShapeType="1"/>
          </p:cNvSpPr>
          <p:nvPr/>
        </p:nvSpPr>
        <p:spPr bwMode="auto">
          <a:xfrm>
            <a:off x="1671636" y="1609726"/>
            <a:ext cx="324000" cy="1587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" name="Line 124"/>
          <p:cNvSpPr>
            <a:spLocks noChangeShapeType="1"/>
          </p:cNvSpPr>
          <p:nvPr/>
        </p:nvSpPr>
        <p:spPr bwMode="auto">
          <a:xfrm>
            <a:off x="2525712" y="1609726"/>
            <a:ext cx="352425" cy="1587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" name="Line 125"/>
          <p:cNvSpPr>
            <a:spLocks noChangeShapeType="1"/>
          </p:cNvSpPr>
          <p:nvPr/>
        </p:nvSpPr>
        <p:spPr bwMode="auto">
          <a:xfrm>
            <a:off x="933449" y="2370137"/>
            <a:ext cx="198000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126"/>
          <p:cNvSpPr>
            <a:spLocks noChangeShapeType="1"/>
          </p:cNvSpPr>
          <p:nvPr/>
        </p:nvSpPr>
        <p:spPr bwMode="auto">
          <a:xfrm>
            <a:off x="1654174" y="2370137"/>
            <a:ext cx="198000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127"/>
          <p:cNvSpPr>
            <a:spLocks noChangeShapeType="1"/>
          </p:cNvSpPr>
          <p:nvPr/>
        </p:nvSpPr>
        <p:spPr bwMode="auto">
          <a:xfrm>
            <a:off x="3094036" y="2370137"/>
            <a:ext cx="215900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" name="Group 134"/>
          <p:cNvGrpSpPr>
            <a:grpSpLocks/>
          </p:cNvGrpSpPr>
          <p:nvPr/>
        </p:nvGrpSpPr>
        <p:grpSpPr bwMode="auto">
          <a:xfrm>
            <a:off x="4319588" y="569912"/>
            <a:ext cx="3529012" cy="2097088"/>
            <a:chOff x="2517" y="1162"/>
            <a:chExt cx="2223" cy="1321"/>
          </a:xfrm>
        </p:grpSpPr>
        <p:graphicFrame>
          <p:nvGraphicFramePr>
            <p:cNvPr id="11" name="Object 128"/>
            <p:cNvGraphicFramePr>
              <a:graphicFrameLocks noChangeAspect="1"/>
            </p:cNvGraphicFramePr>
            <p:nvPr/>
          </p:nvGraphicFramePr>
          <p:xfrm>
            <a:off x="2517" y="1162"/>
            <a:ext cx="2223" cy="1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9" name="Visio" r:id="rId6" imgW="4383725" imgH="2603500" progId="Visio.Drawing.11">
                    <p:embed/>
                  </p:oleObj>
                </mc:Choice>
                <mc:Fallback>
                  <p:oleObj name="Visio" r:id="rId6" imgW="4383725" imgH="2603500" progId="Visio.Drawing.11">
                    <p:embed/>
                    <p:pic>
                      <p:nvPicPr>
                        <p:cNvPr id="11" name="Object 1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1162"/>
                          <a:ext cx="2223" cy="13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Line 129"/>
            <p:cNvSpPr>
              <a:spLocks noChangeShapeType="1"/>
            </p:cNvSpPr>
            <p:nvPr/>
          </p:nvSpPr>
          <p:spPr bwMode="auto">
            <a:xfrm>
              <a:off x="3345" y="1816"/>
              <a:ext cx="204" cy="1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130"/>
            <p:cNvSpPr>
              <a:spLocks noChangeShapeType="1"/>
            </p:cNvSpPr>
            <p:nvPr/>
          </p:nvSpPr>
          <p:spPr bwMode="auto">
            <a:xfrm>
              <a:off x="3893" y="1816"/>
              <a:ext cx="204" cy="1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Line 131"/>
            <p:cNvSpPr>
              <a:spLocks noChangeShapeType="1"/>
            </p:cNvSpPr>
            <p:nvPr/>
          </p:nvSpPr>
          <p:spPr bwMode="auto">
            <a:xfrm>
              <a:off x="2880" y="2296"/>
              <a:ext cx="125" cy="0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132"/>
            <p:cNvSpPr>
              <a:spLocks noChangeShapeType="1"/>
            </p:cNvSpPr>
            <p:nvPr/>
          </p:nvSpPr>
          <p:spPr bwMode="auto">
            <a:xfrm>
              <a:off x="3334" y="2296"/>
              <a:ext cx="125" cy="0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Line 133"/>
            <p:cNvSpPr>
              <a:spLocks noChangeShapeType="1"/>
            </p:cNvSpPr>
            <p:nvPr/>
          </p:nvSpPr>
          <p:spPr bwMode="auto">
            <a:xfrm>
              <a:off x="4241" y="2296"/>
              <a:ext cx="136" cy="0"/>
            </a:xfrm>
            <a:prstGeom prst="line">
              <a:avLst/>
            </a:prstGeom>
            <a:noFill/>
            <a:ln w="57150">
              <a:solidFill>
                <a:srgbClr val="99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" name="Group 135"/>
          <p:cNvGrpSpPr>
            <a:grpSpLocks/>
          </p:cNvGrpSpPr>
          <p:nvPr/>
        </p:nvGrpSpPr>
        <p:grpSpPr bwMode="auto">
          <a:xfrm>
            <a:off x="6109653" y="1097597"/>
            <a:ext cx="252000" cy="252000"/>
            <a:chOff x="1978" y="3911"/>
            <a:chExt cx="111" cy="111"/>
          </a:xfrm>
        </p:grpSpPr>
        <p:sp>
          <p:nvSpPr>
            <p:cNvPr id="18" name="Line 136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Line 137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" name="Group 138"/>
          <p:cNvGrpSpPr>
            <a:grpSpLocks/>
          </p:cNvGrpSpPr>
          <p:nvPr/>
        </p:nvGrpSpPr>
        <p:grpSpPr bwMode="auto">
          <a:xfrm rot="2102210">
            <a:off x="6599238" y="1064577"/>
            <a:ext cx="252000" cy="252000"/>
            <a:chOff x="1978" y="3911"/>
            <a:chExt cx="111" cy="111"/>
          </a:xfrm>
        </p:grpSpPr>
        <p:sp>
          <p:nvSpPr>
            <p:cNvPr id="21" name="Line 139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Line 140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3" name="Group 141"/>
          <p:cNvGrpSpPr>
            <a:grpSpLocks/>
          </p:cNvGrpSpPr>
          <p:nvPr/>
        </p:nvGrpSpPr>
        <p:grpSpPr bwMode="auto">
          <a:xfrm>
            <a:off x="5219343" y="1871980"/>
            <a:ext cx="252000" cy="252000"/>
            <a:chOff x="1978" y="3911"/>
            <a:chExt cx="111" cy="111"/>
          </a:xfrm>
        </p:grpSpPr>
        <p:sp>
          <p:nvSpPr>
            <p:cNvPr id="24" name="Line 142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Line 143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6" name="Group 144"/>
          <p:cNvGrpSpPr>
            <a:grpSpLocks/>
          </p:cNvGrpSpPr>
          <p:nvPr/>
        </p:nvGrpSpPr>
        <p:grpSpPr bwMode="auto">
          <a:xfrm rot="2102210">
            <a:off x="5626735" y="1861820"/>
            <a:ext cx="252000" cy="252000"/>
            <a:chOff x="1978" y="3911"/>
            <a:chExt cx="111" cy="111"/>
          </a:xfrm>
        </p:grpSpPr>
        <p:sp>
          <p:nvSpPr>
            <p:cNvPr id="27" name="Line 145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Line 146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9" name="Group 147"/>
          <p:cNvGrpSpPr>
            <a:grpSpLocks/>
          </p:cNvGrpSpPr>
          <p:nvPr/>
        </p:nvGrpSpPr>
        <p:grpSpPr bwMode="auto">
          <a:xfrm rot="3619369">
            <a:off x="7239318" y="1846580"/>
            <a:ext cx="252000" cy="252000"/>
            <a:chOff x="1978" y="3911"/>
            <a:chExt cx="111" cy="111"/>
          </a:xfrm>
        </p:grpSpPr>
        <p:sp>
          <p:nvSpPr>
            <p:cNvPr id="30" name="Line 148"/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1" name="Line 149"/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32" name="Object 1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728536"/>
              </p:ext>
            </p:extLst>
          </p:nvPr>
        </p:nvGraphicFramePr>
        <p:xfrm>
          <a:off x="8370888" y="596900"/>
          <a:ext cx="3486150" cy="207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7" imgW="4423481" imgH="2642976" progId="Visio.Drawing.11">
                  <p:embed/>
                </p:oleObj>
              </mc:Choice>
              <mc:Fallback>
                <p:oleObj name="Visio" r:id="rId7" imgW="4423481" imgH="2642976" progId="Visio.Drawing.11">
                  <p:embed/>
                  <p:pic>
                    <p:nvPicPr>
                      <p:cNvPr id="32" name="Object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0888" y="596900"/>
                        <a:ext cx="3486150" cy="207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555248"/>
              </p:ext>
            </p:extLst>
          </p:nvPr>
        </p:nvGraphicFramePr>
        <p:xfrm>
          <a:off x="8654611" y="2747331"/>
          <a:ext cx="2927789" cy="3805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Visio" r:id="rId9" imgW="4005018" imgH="5001098" progId="Visio.Drawing.11">
                  <p:embed/>
                </p:oleObj>
              </mc:Choice>
              <mc:Fallback>
                <p:oleObj name="Visio" r:id="rId9" imgW="4005018" imgH="5001098" progId="Visio.Drawing.11">
                  <p:embed/>
                  <p:pic>
                    <p:nvPicPr>
                      <p:cNvPr id="33" name="Object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4611" y="2747331"/>
                        <a:ext cx="2927789" cy="38058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152"/>
          <p:cNvSpPr txBox="1">
            <a:spLocks noChangeArrowheads="1"/>
          </p:cNvSpPr>
          <p:nvPr/>
        </p:nvSpPr>
        <p:spPr bwMode="auto">
          <a:xfrm>
            <a:off x="450630" y="3058342"/>
            <a:ext cx="6697663" cy="1125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树转换成的二叉树其右子树一定为空</a:t>
            </a:r>
            <a:endParaRPr kumimoji="1" lang="en-US" altLang="zh-CN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2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的根结点没有兄弟</a:t>
            </a:r>
          </a:p>
        </p:txBody>
      </p:sp>
      <p:grpSp>
        <p:nvGrpSpPr>
          <p:cNvPr id="35" name="Group 153"/>
          <p:cNvGrpSpPr>
            <a:grpSpLocks/>
          </p:cNvGrpSpPr>
          <p:nvPr/>
        </p:nvGrpSpPr>
        <p:grpSpPr bwMode="auto">
          <a:xfrm>
            <a:off x="6742113" y="3813110"/>
            <a:ext cx="1655762" cy="504825"/>
            <a:chOff x="1383" y="1071"/>
            <a:chExt cx="816" cy="318"/>
          </a:xfrm>
        </p:grpSpPr>
        <p:sp>
          <p:nvSpPr>
            <p:cNvPr id="36" name="Line 154"/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155"/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旋转</a:t>
              </a: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447BDF9-C4F1-41AC-A4F8-61844D5E9FE6}"/>
                  </a:ext>
                </a:extLst>
              </p14:cNvPr>
              <p14:cNvContentPartPr/>
              <p14:nvPr/>
            </p14:nvContentPartPr>
            <p14:xfrm>
              <a:off x="4263028" y="4247389"/>
              <a:ext cx="360" cy="36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447BDF9-C4F1-41AC-A4F8-61844D5E9FE6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254388" y="4238389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38" name="墨迹 37">
                <a:extLst>
                  <a:ext uri="{FF2B5EF4-FFF2-40B4-BE49-F238E27FC236}">
                    <a16:creationId xmlns:a16="http://schemas.microsoft.com/office/drawing/2014/main" id="{A271763E-FE3C-417F-AB49-69A533C25646}"/>
                  </a:ext>
                </a:extLst>
              </p14:cNvPr>
              <p14:cNvContentPartPr/>
              <p14:nvPr/>
            </p14:nvContentPartPr>
            <p14:xfrm>
              <a:off x="25828" y="2711269"/>
              <a:ext cx="498960" cy="2578680"/>
            </p14:xfrm>
          </p:contentPart>
        </mc:Choice>
        <mc:Fallback>
          <p:pic>
            <p:nvPicPr>
              <p:cNvPr id="38" name="墨迹 37">
                <a:extLst>
                  <a:ext uri="{FF2B5EF4-FFF2-40B4-BE49-F238E27FC236}">
                    <a16:creationId xmlns:a16="http://schemas.microsoft.com/office/drawing/2014/main" id="{A271763E-FE3C-417F-AB49-69A533C25646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7188" y="2702269"/>
                <a:ext cx="516600" cy="259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39" name="墨迹 38">
                <a:extLst>
                  <a:ext uri="{FF2B5EF4-FFF2-40B4-BE49-F238E27FC236}">
                    <a16:creationId xmlns:a16="http://schemas.microsoft.com/office/drawing/2014/main" id="{7AFD16A2-8DF5-40E6-B4C9-0C0BFBF58DE5}"/>
                  </a:ext>
                </a:extLst>
              </p14:cNvPr>
              <p14:cNvContentPartPr/>
              <p14:nvPr/>
            </p14:nvContentPartPr>
            <p14:xfrm>
              <a:off x="6351388" y="2828629"/>
              <a:ext cx="182520" cy="2747880"/>
            </p14:xfrm>
          </p:contentPart>
        </mc:Choice>
        <mc:Fallback>
          <p:pic>
            <p:nvPicPr>
              <p:cNvPr id="39" name="墨迹 38">
                <a:extLst>
                  <a:ext uri="{FF2B5EF4-FFF2-40B4-BE49-F238E27FC236}">
                    <a16:creationId xmlns:a16="http://schemas.microsoft.com/office/drawing/2014/main" id="{7AFD16A2-8DF5-40E6-B4C9-0C0BFBF58DE5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342748" y="2819989"/>
                <a:ext cx="200160" cy="276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40" name="墨迹 39">
                <a:extLst>
                  <a:ext uri="{FF2B5EF4-FFF2-40B4-BE49-F238E27FC236}">
                    <a16:creationId xmlns:a16="http://schemas.microsoft.com/office/drawing/2014/main" id="{E1CA1428-88B8-4A9A-8142-461D4A44A796}"/>
                  </a:ext>
                </a:extLst>
              </p14:cNvPr>
              <p14:cNvContentPartPr/>
              <p14:nvPr/>
            </p14:nvContentPartPr>
            <p14:xfrm>
              <a:off x="7288468" y="4593349"/>
              <a:ext cx="1378080" cy="1743840"/>
            </p14:xfrm>
          </p:contentPart>
        </mc:Choice>
        <mc:Fallback>
          <p:pic>
            <p:nvPicPr>
              <p:cNvPr id="40" name="墨迹 39">
                <a:extLst>
                  <a:ext uri="{FF2B5EF4-FFF2-40B4-BE49-F238E27FC236}">
                    <a16:creationId xmlns:a16="http://schemas.microsoft.com/office/drawing/2014/main" id="{E1CA1428-88B8-4A9A-8142-461D4A44A796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279468" y="4584709"/>
                <a:ext cx="1395720" cy="1761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组合 42">
            <a:extLst>
              <a:ext uri="{FF2B5EF4-FFF2-40B4-BE49-F238E27FC236}">
                <a16:creationId xmlns:a16="http://schemas.microsoft.com/office/drawing/2014/main" id="{C782F37C-DDD6-4268-90DA-D4EE20E0A957}"/>
              </a:ext>
            </a:extLst>
          </p:cNvPr>
          <p:cNvGrpSpPr/>
          <p:nvPr/>
        </p:nvGrpSpPr>
        <p:grpSpPr>
          <a:xfrm>
            <a:off x="4119748" y="1291429"/>
            <a:ext cx="735120" cy="91080"/>
            <a:chOff x="4119748" y="1291429"/>
            <a:chExt cx="735120" cy="91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41" name="墨迹 40">
                  <a:extLst>
                    <a:ext uri="{FF2B5EF4-FFF2-40B4-BE49-F238E27FC236}">
                      <a16:creationId xmlns:a16="http://schemas.microsoft.com/office/drawing/2014/main" id="{A876E6BC-47BE-4EAD-AE78-F102F9463D47}"/>
                    </a:ext>
                  </a:extLst>
                </p14:cNvPr>
                <p14:cNvContentPartPr/>
                <p14:nvPr/>
              </p14:nvContentPartPr>
              <p14:xfrm>
                <a:off x="4119748" y="1328149"/>
                <a:ext cx="667800" cy="22320"/>
              </p14:xfrm>
            </p:contentPart>
          </mc:Choice>
          <mc:Fallback>
            <p:pic>
              <p:nvPicPr>
                <p:cNvPr id="41" name="墨迹 40">
                  <a:extLst>
                    <a:ext uri="{FF2B5EF4-FFF2-40B4-BE49-F238E27FC236}">
                      <a16:creationId xmlns:a16="http://schemas.microsoft.com/office/drawing/2014/main" id="{A876E6BC-47BE-4EAD-AE78-F102F9463D4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110748" y="1319149"/>
                  <a:ext cx="6854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42" name="墨迹 41">
                  <a:extLst>
                    <a:ext uri="{FF2B5EF4-FFF2-40B4-BE49-F238E27FC236}">
                      <a16:creationId xmlns:a16="http://schemas.microsoft.com/office/drawing/2014/main" id="{7CA485CB-DD56-48A9-95BA-69DF299C5365}"/>
                    </a:ext>
                  </a:extLst>
                </p14:cNvPr>
                <p14:cNvContentPartPr/>
                <p14:nvPr/>
              </p14:nvContentPartPr>
              <p14:xfrm>
                <a:off x="4662268" y="1291429"/>
                <a:ext cx="192600" cy="91080"/>
              </p14:xfrm>
            </p:contentPart>
          </mc:Choice>
          <mc:Fallback>
            <p:pic>
              <p:nvPicPr>
                <p:cNvPr id="42" name="墨迹 41">
                  <a:extLst>
                    <a:ext uri="{FF2B5EF4-FFF2-40B4-BE49-F238E27FC236}">
                      <a16:creationId xmlns:a16="http://schemas.microsoft.com/office/drawing/2014/main" id="{7CA485CB-DD56-48A9-95BA-69DF299C5365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653268" y="1282429"/>
                  <a:ext cx="210240" cy="10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EABF875B-F87D-4874-9D52-538AA1C89ED7}"/>
              </a:ext>
            </a:extLst>
          </p:cNvPr>
          <p:cNvGrpSpPr/>
          <p:nvPr/>
        </p:nvGrpSpPr>
        <p:grpSpPr>
          <a:xfrm>
            <a:off x="8234548" y="1333549"/>
            <a:ext cx="719280" cy="166680"/>
            <a:chOff x="8234548" y="1333549"/>
            <a:chExt cx="719280" cy="166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44" name="墨迹 43">
                  <a:extLst>
                    <a:ext uri="{FF2B5EF4-FFF2-40B4-BE49-F238E27FC236}">
                      <a16:creationId xmlns:a16="http://schemas.microsoft.com/office/drawing/2014/main" id="{85A02BA0-7C14-4BE9-B3D6-08494D46D83D}"/>
                    </a:ext>
                  </a:extLst>
                </p14:cNvPr>
                <p14:cNvContentPartPr/>
                <p14:nvPr/>
              </p14:nvContentPartPr>
              <p14:xfrm>
                <a:off x="8234548" y="1360189"/>
                <a:ext cx="536760" cy="11520"/>
              </p14:xfrm>
            </p:contentPart>
          </mc:Choice>
          <mc:Fallback>
            <p:pic>
              <p:nvPicPr>
                <p:cNvPr id="44" name="墨迹 43">
                  <a:extLst>
                    <a:ext uri="{FF2B5EF4-FFF2-40B4-BE49-F238E27FC236}">
                      <a16:creationId xmlns:a16="http://schemas.microsoft.com/office/drawing/2014/main" id="{85A02BA0-7C14-4BE9-B3D6-08494D46D83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8225908" y="1351549"/>
                  <a:ext cx="55440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45" name="墨迹 44">
                  <a:extLst>
                    <a:ext uri="{FF2B5EF4-FFF2-40B4-BE49-F238E27FC236}">
                      <a16:creationId xmlns:a16="http://schemas.microsoft.com/office/drawing/2014/main" id="{27078A49-C486-43F9-B4CD-1DAF49F997EE}"/>
                    </a:ext>
                  </a:extLst>
                </p14:cNvPr>
                <p14:cNvContentPartPr/>
                <p14:nvPr/>
              </p14:nvContentPartPr>
              <p14:xfrm>
                <a:off x="8638108" y="1333549"/>
                <a:ext cx="315720" cy="166680"/>
              </p14:xfrm>
            </p:contentPart>
          </mc:Choice>
          <mc:Fallback>
            <p:pic>
              <p:nvPicPr>
                <p:cNvPr id="45" name="墨迹 44">
                  <a:extLst>
                    <a:ext uri="{FF2B5EF4-FFF2-40B4-BE49-F238E27FC236}">
                      <a16:creationId xmlns:a16="http://schemas.microsoft.com/office/drawing/2014/main" id="{27078A49-C486-43F9-B4CD-1DAF49F997EE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629468" y="1324909"/>
                  <a:ext cx="333360" cy="184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2FDB86D5-4BDF-4BFC-B312-2EC05EEE4DF8}"/>
              </a:ext>
            </a:extLst>
          </p:cNvPr>
          <p:cNvGrpSpPr/>
          <p:nvPr/>
        </p:nvGrpSpPr>
        <p:grpSpPr>
          <a:xfrm>
            <a:off x="9148948" y="2721349"/>
            <a:ext cx="196920" cy="573840"/>
            <a:chOff x="9148948" y="2721349"/>
            <a:chExt cx="196920" cy="573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47" name="墨迹 46">
                  <a:extLst>
                    <a:ext uri="{FF2B5EF4-FFF2-40B4-BE49-F238E27FC236}">
                      <a16:creationId xmlns:a16="http://schemas.microsoft.com/office/drawing/2014/main" id="{909C8636-FB9F-4790-ABBD-FCA56B9BD8CF}"/>
                    </a:ext>
                  </a:extLst>
                </p14:cNvPr>
                <p14:cNvContentPartPr/>
                <p14:nvPr/>
              </p14:nvContentPartPr>
              <p14:xfrm>
                <a:off x="9180628" y="2721349"/>
                <a:ext cx="69840" cy="495000"/>
              </p14:xfrm>
            </p:contentPart>
          </mc:Choice>
          <mc:Fallback>
            <p:pic>
              <p:nvPicPr>
                <p:cNvPr id="47" name="墨迹 46">
                  <a:extLst>
                    <a:ext uri="{FF2B5EF4-FFF2-40B4-BE49-F238E27FC236}">
                      <a16:creationId xmlns:a16="http://schemas.microsoft.com/office/drawing/2014/main" id="{909C8636-FB9F-4790-ABBD-FCA56B9BD8CF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171988" y="2712709"/>
                  <a:ext cx="87480" cy="51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F8405526-D465-40B7-95D0-E6FFF060CFFF}"/>
                    </a:ext>
                  </a:extLst>
                </p14:cNvPr>
                <p14:cNvContentPartPr/>
                <p14:nvPr/>
              </p14:nvContentPartPr>
              <p14:xfrm>
                <a:off x="9148948" y="3098989"/>
                <a:ext cx="65520" cy="165600"/>
              </p14:xfrm>
            </p:contentPart>
          </mc:Choice>
          <mc:Fallback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F8405526-D465-40B7-95D0-E6FFF060CFF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9139948" y="3090349"/>
                  <a:ext cx="8316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49" name="墨迹 48">
                  <a:extLst>
                    <a:ext uri="{FF2B5EF4-FFF2-40B4-BE49-F238E27FC236}">
                      <a16:creationId xmlns:a16="http://schemas.microsoft.com/office/drawing/2014/main" id="{43FCACC9-4A56-4184-B46A-ABCCC9417837}"/>
                    </a:ext>
                  </a:extLst>
                </p14:cNvPr>
                <p14:cNvContentPartPr/>
                <p14:nvPr/>
              </p14:nvContentPartPr>
              <p14:xfrm>
                <a:off x="9162268" y="3065149"/>
                <a:ext cx="183600" cy="230040"/>
              </p14:xfrm>
            </p:contentPart>
          </mc:Choice>
          <mc:Fallback>
            <p:pic>
              <p:nvPicPr>
                <p:cNvPr id="49" name="墨迹 48">
                  <a:extLst>
                    <a:ext uri="{FF2B5EF4-FFF2-40B4-BE49-F238E27FC236}">
                      <a16:creationId xmlns:a16="http://schemas.microsoft.com/office/drawing/2014/main" id="{43FCACC9-4A56-4184-B46A-ABCCC941783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153628" y="3056509"/>
                  <a:ext cx="201240" cy="2476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098382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5" autoUpdateAnimBg="0"/>
      <p:bldP spid="5" grpId="0" uiExpand="1" animBg="1"/>
      <p:bldP spid="5" grpId="1" uiExpand="1" animBg="1"/>
      <p:bldP spid="6" grpId="0" uiExpand="1" animBg="1"/>
      <p:bldP spid="6" grpId="1" uiExpand="1" animBg="1"/>
      <p:bldP spid="7" grpId="0" uiExpand="1" animBg="1"/>
      <p:bldP spid="7" grpId="1" uiExpand="1" animBg="1"/>
      <p:bldP spid="8" grpId="0" uiExpand="1" animBg="1"/>
      <p:bldP spid="8" grpId="1" uiExpand="1" animBg="1"/>
      <p:bldP spid="9" grpId="0" uiExpand="1" animBg="1"/>
      <p:bldP spid="9" grpId="1" uiExpand="1" animBg="1"/>
      <p:bldP spid="3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C31E16-80EA-40BF-AD71-C4E86D46ED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990600"/>
          </a:xfrm>
        </p:spPr>
        <p:txBody>
          <a:bodyPr/>
          <a:lstStyle/>
          <a:p>
            <a:r>
              <a:rPr lang="en-US" altLang="zh-CN" sz="4000" dirty="0"/>
              <a:t>2</a:t>
            </a:r>
            <a:r>
              <a:rPr lang="zh-CN" altLang="en-US" sz="4000" dirty="0"/>
              <a:t>、森林转换为二叉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325B1-D248-4533-B7EB-E0496D924F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11582400" cy="5029200"/>
          </a:xfrm>
        </p:spPr>
        <p:txBody>
          <a:bodyPr/>
          <a:lstStyle/>
          <a:p>
            <a:pPr>
              <a:lnSpc>
                <a:spcPct val="200000"/>
              </a:lnSpc>
              <a:spcBef>
                <a:spcPts val="1200"/>
              </a:spcBef>
            </a:pPr>
            <a:r>
              <a:rPr lang="zh-CN" altLang="en-US" sz="2800" dirty="0"/>
              <a:t>将森林中的</a:t>
            </a:r>
            <a:r>
              <a:rPr lang="zh-CN" altLang="en-US" sz="2800" dirty="0">
                <a:solidFill>
                  <a:srgbClr val="00B050"/>
                </a:solidFill>
              </a:rPr>
              <a:t>每棵树</a:t>
            </a:r>
            <a:r>
              <a:rPr lang="zh-CN" altLang="en-US" sz="2800" dirty="0"/>
              <a:t>转换成相应的</a:t>
            </a:r>
            <a:r>
              <a:rPr lang="zh-CN" altLang="en-US" sz="2800" dirty="0">
                <a:solidFill>
                  <a:srgbClr val="00B050"/>
                </a:solidFill>
              </a:rPr>
              <a:t>二叉树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>
              <a:lnSpc>
                <a:spcPct val="200000"/>
              </a:lnSpc>
              <a:spcBef>
                <a:spcPts val="1200"/>
              </a:spcBef>
            </a:pPr>
            <a:r>
              <a:rPr lang="zh-CN" altLang="en-US" sz="2800" dirty="0"/>
              <a:t>第一棵二叉树不动，</a:t>
            </a:r>
            <a:r>
              <a:rPr lang="zh-CN" altLang="en-US" sz="2800" dirty="0">
                <a:latin typeface="宋体" panose="02010600030101010101" pitchFamily="2" charset="-122"/>
              </a:rPr>
              <a:t>从第二棵二叉树开始，依次把</a:t>
            </a:r>
            <a:r>
              <a:rPr lang="zh-CN" altLang="en-US" sz="2800" dirty="0">
                <a:solidFill>
                  <a:srgbClr val="CC00CC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后一棵</a:t>
            </a:r>
            <a:r>
              <a:rPr lang="zh-CN" altLang="en-US" sz="2800" dirty="0">
                <a:solidFill>
                  <a:srgbClr val="CC00CC"/>
                </a:solidFill>
                <a:latin typeface="宋体" panose="02010600030101010101" pitchFamily="2" charset="-122"/>
              </a:rPr>
              <a:t>二叉树的</a:t>
            </a:r>
            <a:r>
              <a:rPr lang="zh-CN" altLang="en-US" sz="2800" dirty="0">
                <a:solidFill>
                  <a:srgbClr val="CC00CC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根</a:t>
            </a:r>
            <a:r>
              <a:rPr lang="zh-CN" altLang="en-US" sz="2800" dirty="0">
                <a:solidFill>
                  <a:srgbClr val="CC00CC"/>
                </a:solidFill>
                <a:latin typeface="宋体" panose="02010600030101010101" pitchFamily="2" charset="-122"/>
              </a:rPr>
              <a:t>结点</a:t>
            </a:r>
            <a:r>
              <a:rPr lang="zh-CN" altLang="en-US" sz="2800" dirty="0">
                <a:latin typeface="宋体" panose="02010600030101010101" pitchFamily="2" charset="-122"/>
              </a:rPr>
              <a:t>作为</a:t>
            </a:r>
            <a:r>
              <a:rPr lang="zh-CN" altLang="en-US" sz="2800" dirty="0">
                <a:solidFill>
                  <a:srgbClr val="CC00CC"/>
                </a:solidFill>
                <a:latin typeface="宋体" panose="02010600030101010101" pitchFamily="2" charset="-122"/>
              </a:rPr>
              <a:t>前一棵二叉树根结点</a:t>
            </a:r>
            <a:r>
              <a:rPr lang="zh-CN" altLang="en-US" sz="2800" dirty="0">
                <a:latin typeface="宋体" panose="02010600030101010101" pitchFamily="2" charset="-122"/>
              </a:rPr>
              <a:t>的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右孩子。</a:t>
            </a:r>
            <a:endParaRPr lang="en-US" altLang="zh-CN" sz="28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200000"/>
              </a:lnSpc>
              <a:spcBef>
                <a:spcPts val="1200"/>
              </a:spcBef>
            </a:pPr>
            <a:r>
              <a:rPr lang="zh-CN" altLang="en-US" sz="2800" dirty="0">
                <a:latin typeface="宋体" panose="02010600030101010101" pitchFamily="2" charset="-122"/>
              </a:rPr>
              <a:t>当</a:t>
            </a:r>
            <a:r>
              <a:rPr lang="zh-CN" altLang="en-US" sz="2800" dirty="0">
                <a:solidFill>
                  <a:srgbClr val="00B050"/>
                </a:solidFill>
                <a:latin typeface="宋体" panose="02010600030101010101" pitchFamily="2" charset="-122"/>
              </a:rPr>
              <a:t>所有</a:t>
            </a:r>
            <a:r>
              <a:rPr lang="zh-CN" altLang="en-US" sz="2800" dirty="0">
                <a:latin typeface="宋体" panose="02010600030101010101" pitchFamily="2" charset="-122"/>
              </a:rPr>
              <a:t>二叉树</a:t>
            </a:r>
            <a:r>
              <a:rPr lang="zh-CN" altLang="en-US" sz="2800" dirty="0">
                <a:solidFill>
                  <a:srgbClr val="00B050"/>
                </a:solidFill>
                <a:latin typeface="宋体" panose="02010600030101010101" pitchFamily="2" charset="-122"/>
              </a:rPr>
              <a:t>连在一起</a:t>
            </a:r>
            <a:r>
              <a:rPr lang="zh-CN" altLang="en-US" sz="2800" dirty="0">
                <a:latin typeface="宋体" panose="02010600030101010101" pitchFamily="2" charset="-122"/>
              </a:rPr>
              <a:t>后，</a:t>
            </a:r>
            <a:r>
              <a:rPr lang="zh-CN" altLang="en-US" sz="2800" dirty="0">
                <a:solidFill>
                  <a:srgbClr val="00B050"/>
                </a:solidFill>
                <a:latin typeface="宋体" panose="02010600030101010101" pitchFamily="2" charset="-122"/>
              </a:rPr>
              <a:t>所得到的二叉树</a:t>
            </a:r>
            <a:r>
              <a:rPr lang="zh-CN" altLang="en-US" sz="2800" dirty="0">
                <a:latin typeface="宋体" panose="02010600030101010101" pitchFamily="2" charset="-122"/>
              </a:rPr>
              <a:t>就是由森林转换得到的二叉树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667810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2635FC4-BFAD-4D67-9DF7-5B305D20A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30046"/>
            <a:ext cx="9144000" cy="1376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sz="24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lang="en-US" altLang="zh-CN" sz="2000" b="1" dirty="0" smtClean="0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lang="en-US" altLang="zh-CN" sz="1600" b="1" dirty="0" smtClean="0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zh-CN" altLang="en-US" kern="0" dirty="0">
                <a:solidFill>
                  <a:schemeClr val="accent6">
                    <a:lumMod val="75000"/>
                  </a:schemeClr>
                </a:solidFill>
              </a:rPr>
              <a:t>将</a:t>
            </a:r>
            <a:r>
              <a:rPr lang="zh-CN" altLang="en-US" kern="0" dirty="0">
                <a:solidFill>
                  <a:srgbClr val="00B050"/>
                </a:solidFill>
              </a:rPr>
              <a:t>各棵树</a:t>
            </a:r>
            <a:r>
              <a:rPr lang="zh-CN" altLang="en-US" kern="0" dirty="0">
                <a:solidFill>
                  <a:schemeClr val="accent6">
                    <a:lumMod val="75000"/>
                  </a:schemeClr>
                </a:solidFill>
              </a:rPr>
              <a:t>分别转换成</a:t>
            </a:r>
            <a:r>
              <a:rPr lang="zh-CN" altLang="en-US" kern="0" dirty="0">
                <a:solidFill>
                  <a:srgbClr val="00B050"/>
                </a:solidFill>
              </a:rPr>
              <a:t>二叉树</a:t>
            </a:r>
            <a:r>
              <a:rPr lang="zh-CN" altLang="en-US" kern="0" dirty="0">
                <a:solidFill>
                  <a:schemeClr val="accent6">
                    <a:lumMod val="75000"/>
                  </a:schemeClr>
                </a:solidFill>
              </a:rPr>
              <a:t>，将每棵树的</a:t>
            </a:r>
            <a:r>
              <a:rPr lang="zh-CN" altLang="en-US" kern="0" dirty="0">
                <a:solidFill>
                  <a:srgbClr val="00B050"/>
                </a:solidFill>
              </a:rPr>
              <a:t>根结点</a:t>
            </a:r>
            <a:r>
              <a:rPr lang="zh-CN" altLang="en-US" kern="0" dirty="0">
                <a:solidFill>
                  <a:schemeClr val="accent6">
                    <a:lumMod val="75000"/>
                  </a:schemeClr>
                </a:solidFill>
              </a:rPr>
              <a:t>用线相连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zh-CN" altLang="en-US" kern="0" dirty="0">
                <a:solidFill>
                  <a:schemeClr val="accent6">
                    <a:lumMod val="75000"/>
                  </a:schemeClr>
                </a:solidFill>
              </a:rPr>
              <a:t>以</a:t>
            </a:r>
            <a:r>
              <a:rPr lang="zh-CN" altLang="en-US" kern="0" dirty="0">
                <a:solidFill>
                  <a:srgbClr val="00B050"/>
                </a:solidFill>
              </a:rPr>
              <a:t>第一棵</a:t>
            </a:r>
            <a:r>
              <a:rPr lang="zh-CN" altLang="en-US" kern="0" dirty="0">
                <a:solidFill>
                  <a:schemeClr val="accent6">
                    <a:lumMod val="75000"/>
                  </a:schemeClr>
                </a:solidFill>
              </a:rPr>
              <a:t>树根结点为二叉树的根</a:t>
            </a:r>
          </a:p>
          <a:p>
            <a:pPr marL="936000" lvl="1" indent="-468000">
              <a:spcBef>
                <a:spcPts val="600"/>
              </a:spcBef>
              <a:buClr>
                <a:schemeClr val="tx1"/>
              </a:buClr>
              <a:defRPr/>
            </a:pPr>
            <a:r>
              <a:rPr lang="zh-CN" altLang="en-US" kern="0" dirty="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再以根结点为轴心，顺时针旋转，构成二叉树型结构</a:t>
            </a:r>
          </a:p>
        </p:txBody>
      </p:sp>
      <p:graphicFrame>
        <p:nvGraphicFramePr>
          <p:cNvPr id="5" name="Object 92">
            <a:extLst>
              <a:ext uri="{FF2B5EF4-FFF2-40B4-BE49-F238E27FC236}">
                <a16:creationId xmlns:a16="http://schemas.microsoft.com/office/drawing/2014/main" id="{80CC12DE-806B-4223-8C0C-47642F0553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41209"/>
              </p:ext>
            </p:extLst>
          </p:nvPr>
        </p:nvGraphicFramePr>
        <p:xfrm>
          <a:off x="480732" y="904203"/>
          <a:ext cx="3714750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5907995" imgH="2581613" progId="Visio.Drawing.11">
                  <p:embed/>
                </p:oleObj>
              </mc:Choice>
              <mc:Fallback>
                <p:oleObj name="Visio" r:id="rId3" imgW="5907995" imgH="2581613" progId="Visio.Drawing.11">
                  <p:embed/>
                  <p:pic>
                    <p:nvPicPr>
                      <p:cNvPr id="4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732" y="904203"/>
                        <a:ext cx="3714750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3">
            <a:extLst>
              <a:ext uri="{FF2B5EF4-FFF2-40B4-BE49-F238E27FC236}">
                <a16:creationId xmlns:a16="http://schemas.microsoft.com/office/drawing/2014/main" id="{77253AFD-9EB4-4ACF-8C73-2F1398876D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321648"/>
              </p:ext>
            </p:extLst>
          </p:nvPr>
        </p:nvGraphicFramePr>
        <p:xfrm>
          <a:off x="4886978" y="877227"/>
          <a:ext cx="3522662" cy="204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5" imgW="5603735" imgH="3250930" progId="Visio.Drawing.11">
                  <p:embed/>
                </p:oleObj>
              </mc:Choice>
              <mc:Fallback>
                <p:oleObj name="Visio" r:id="rId5" imgW="5603735" imgH="3250930" progId="Visio.Drawing.11">
                  <p:embed/>
                  <p:pic>
                    <p:nvPicPr>
                      <p:cNvPr id="5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978" y="877227"/>
                        <a:ext cx="3522662" cy="204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96">
            <a:extLst>
              <a:ext uri="{FF2B5EF4-FFF2-40B4-BE49-F238E27FC236}">
                <a16:creationId xmlns:a16="http://schemas.microsoft.com/office/drawing/2014/main" id="{98A89D25-C399-4BEE-B47E-30BCB7299A5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9640" y="1071537"/>
            <a:ext cx="936625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97">
            <a:extLst>
              <a:ext uri="{FF2B5EF4-FFF2-40B4-BE49-F238E27FC236}">
                <a16:creationId xmlns:a16="http://schemas.microsoft.com/office/drawing/2014/main" id="{612EEA6B-22BE-4F9A-BAF5-007BE5BD417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3305" y="1071537"/>
            <a:ext cx="720725" cy="0"/>
          </a:xfrm>
          <a:prstGeom prst="line">
            <a:avLst/>
          </a:prstGeom>
          <a:noFill/>
          <a:ln w="57150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" name="Object 102">
            <a:extLst>
              <a:ext uri="{FF2B5EF4-FFF2-40B4-BE49-F238E27FC236}">
                <a16:creationId xmlns:a16="http://schemas.microsoft.com/office/drawing/2014/main" id="{00516870-DE11-4759-81BF-6238838178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237527"/>
              </p:ext>
            </p:extLst>
          </p:nvPr>
        </p:nvGraphicFramePr>
        <p:xfrm>
          <a:off x="9168093" y="1264577"/>
          <a:ext cx="254317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Visio" r:id="rId7" imgW="4005018" imgH="5212945" progId="Visio.Drawing.11">
                  <p:embed/>
                </p:oleObj>
              </mc:Choice>
              <mc:Fallback>
                <p:oleObj name="Visio" r:id="rId7" imgW="4005018" imgH="5212945" progId="Visio.Drawing.11">
                  <p:embed/>
                  <p:pic>
                    <p:nvPicPr>
                      <p:cNvPr id="11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8093" y="1264577"/>
                        <a:ext cx="2543175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52">
            <a:extLst>
              <a:ext uri="{FF2B5EF4-FFF2-40B4-BE49-F238E27FC236}">
                <a16:creationId xmlns:a16="http://schemas.microsoft.com/office/drawing/2014/main" id="{EC37FF60-25D9-4AA1-A7C4-3385525A8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2479" y="3408609"/>
            <a:ext cx="51860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转换成的二叉树其右子树一定为空</a:t>
            </a:r>
          </a:p>
        </p:txBody>
      </p:sp>
      <p:sp>
        <p:nvSpPr>
          <p:cNvPr id="14" name="Text Box 152">
            <a:extLst>
              <a:ext uri="{FF2B5EF4-FFF2-40B4-BE49-F238E27FC236}">
                <a16:creationId xmlns:a16="http://schemas.microsoft.com/office/drawing/2014/main" id="{B5C9813C-F86C-4CB7-BBD8-22590F645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579" y="2782434"/>
            <a:ext cx="33301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pPr algn="ctr" eaLnBrk="0" hangingPunct="0"/>
            <a:r>
              <a:rPr kumimoji="1"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这样连接？</a:t>
            </a:r>
          </a:p>
        </p:txBody>
      </p:sp>
      <p:grpSp>
        <p:nvGrpSpPr>
          <p:cNvPr id="16" name="Group 153">
            <a:extLst>
              <a:ext uri="{FF2B5EF4-FFF2-40B4-BE49-F238E27FC236}">
                <a16:creationId xmlns:a16="http://schemas.microsoft.com/office/drawing/2014/main" id="{7734624E-CCC2-4030-9F7D-87D5B4B723FF}"/>
              </a:ext>
            </a:extLst>
          </p:cNvPr>
          <p:cNvGrpSpPr>
            <a:grpSpLocks/>
          </p:cNvGrpSpPr>
          <p:nvPr/>
        </p:nvGrpSpPr>
        <p:grpSpPr bwMode="auto">
          <a:xfrm>
            <a:off x="7974030" y="2773199"/>
            <a:ext cx="1352594" cy="504825"/>
            <a:chOff x="1383" y="1071"/>
            <a:chExt cx="816" cy="318"/>
          </a:xfrm>
        </p:grpSpPr>
        <p:sp>
          <p:nvSpPr>
            <p:cNvPr id="17" name="Line 154">
              <a:extLst>
                <a:ext uri="{FF2B5EF4-FFF2-40B4-BE49-F238E27FC236}">
                  <a16:creationId xmlns:a16="http://schemas.microsoft.com/office/drawing/2014/main" id="{7D1E7EB4-1A0C-4905-9E16-DBDDB30CA5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Rectangle 155">
              <a:extLst>
                <a:ext uri="{FF2B5EF4-FFF2-40B4-BE49-F238E27FC236}">
                  <a16:creationId xmlns:a16="http://schemas.microsoft.com/office/drawing/2014/main" id="{69930D92-0F63-4F2C-8A90-03539EF32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旋转</a:t>
              </a: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62FD55E7-3864-48F3-ACD0-EAF5D15F5E15}"/>
                  </a:ext>
                </a:extLst>
              </p14:cNvPr>
              <p14:cNvContentPartPr/>
              <p14:nvPr/>
            </p14:nvContentPartPr>
            <p14:xfrm>
              <a:off x="1444228" y="1971829"/>
              <a:ext cx="251640" cy="303588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62FD55E7-3864-48F3-ACD0-EAF5D15F5E15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435588" y="1963189"/>
                <a:ext cx="269280" cy="305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21" name="墨迹 20">
                <a:extLst>
                  <a:ext uri="{FF2B5EF4-FFF2-40B4-BE49-F238E27FC236}">
                    <a16:creationId xmlns:a16="http://schemas.microsoft.com/office/drawing/2014/main" id="{D56063B2-A7B4-45ED-BB67-E8F6C8483E88}"/>
                  </a:ext>
                </a:extLst>
              </p14:cNvPr>
              <p14:cNvContentPartPr/>
              <p14:nvPr/>
            </p14:nvContentPartPr>
            <p14:xfrm>
              <a:off x="1737628" y="1957429"/>
              <a:ext cx="1168560" cy="2959920"/>
            </p14:xfrm>
          </p:contentPart>
        </mc:Choice>
        <mc:Fallback>
          <p:pic>
            <p:nvPicPr>
              <p:cNvPr id="21" name="墨迹 20">
                <a:extLst>
                  <a:ext uri="{FF2B5EF4-FFF2-40B4-BE49-F238E27FC236}">
                    <a16:creationId xmlns:a16="http://schemas.microsoft.com/office/drawing/2014/main" id="{D56063B2-A7B4-45ED-BB67-E8F6C8483E88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728628" y="1948789"/>
                <a:ext cx="1186200" cy="297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25" name="墨迹 24">
                <a:extLst>
                  <a:ext uri="{FF2B5EF4-FFF2-40B4-BE49-F238E27FC236}">
                    <a16:creationId xmlns:a16="http://schemas.microsoft.com/office/drawing/2014/main" id="{78FBCB83-8DF3-4C7B-9B6B-DEC4D051C681}"/>
                  </a:ext>
                </a:extLst>
              </p14:cNvPr>
              <p14:cNvContentPartPr/>
              <p14:nvPr/>
            </p14:nvContentPartPr>
            <p14:xfrm>
              <a:off x="1870828" y="2516869"/>
              <a:ext cx="1979640" cy="2395440"/>
            </p14:xfrm>
          </p:contentPart>
        </mc:Choice>
        <mc:Fallback>
          <p:pic>
            <p:nvPicPr>
              <p:cNvPr id="25" name="墨迹 24">
                <a:extLst>
                  <a:ext uri="{FF2B5EF4-FFF2-40B4-BE49-F238E27FC236}">
                    <a16:creationId xmlns:a16="http://schemas.microsoft.com/office/drawing/2014/main" id="{78FBCB83-8DF3-4C7B-9B6B-DEC4D051C681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862188" y="2508229"/>
                <a:ext cx="1997280" cy="2413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组合 26">
            <a:extLst>
              <a:ext uri="{FF2B5EF4-FFF2-40B4-BE49-F238E27FC236}">
                <a16:creationId xmlns:a16="http://schemas.microsoft.com/office/drawing/2014/main" id="{76799072-729A-447A-B923-3F8B65C43098}"/>
              </a:ext>
            </a:extLst>
          </p:cNvPr>
          <p:cNvGrpSpPr/>
          <p:nvPr/>
        </p:nvGrpSpPr>
        <p:grpSpPr>
          <a:xfrm>
            <a:off x="1492828" y="503749"/>
            <a:ext cx="6542640" cy="4498920"/>
            <a:chOff x="1492828" y="503749"/>
            <a:chExt cx="6542640" cy="4498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1" name="墨迹 10">
                  <a:extLst>
                    <a:ext uri="{FF2B5EF4-FFF2-40B4-BE49-F238E27FC236}">
                      <a16:creationId xmlns:a16="http://schemas.microsoft.com/office/drawing/2014/main" id="{0BCDAD8C-30C2-43BA-BA6A-61511BB43323}"/>
                    </a:ext>
                  </a:extLst>
                </p14:cNvPr>
                <p14:cNvContentPartPr/>
                <p14:nvPr/>
              </p14:nvContentPartPr>
              <p14:xfrm>
                <a:off x="1492828" y="1972909"/>
                <a:ext cx="109440" cy="97560"/>
              </p14:xfrm>
            </p:contentPart>
          </mc:Choice>
          <mc:Fallback>
            <p:pic>
              <p:nvPicPr>
                <p:cNvPr id="11" name="墨迹 10">
                  <a:extLst>
                    <a:ext uri="{FF2B5EF4-FFF2-40B4-BE49-F238E27FC236}">
                      <a16:creationId xmlns:a16="http://schemas.microsoft.com/office/drawing/2014/main" id="{0BCDAD8C-30C2-43BA-BA6A-61511BB43323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483828" y="1963909"/>
                  <a:ext cx="1270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3" name="墨迹 2">
                  <a:extLst>
                    <a:ext uri="{FF2B5EF4-FFF2-40B4-BE49-F238E27FC236}">
                      <a16:creationId xmlns:a16="http://schemas.microsoft.com/office/drawing/2014/main" id="{9042D194-A1BB-40B4-B49F-47229B8E51C0}"/>
                    </a:ext>
                  </a:extLst>
                </p14:cNvPr>
                <p14:cNvContentPartPr/>
                <p14:nvPr/>
              </p14:nvContentPartPr>
              <p14:xfrm>
                <a:off x="1684708" y="807229"/>
                <a:ext cx="3634920" cy="144360"/>
              </p14:xfrm>
            </p:contentPart>
          </mc:Choice>
          <mc:Fallback>
            <p:pic>
              <p:nvPicPr>
                <p:cNvPr id="3" name="墨迹 2">
                  <a:extLst>
                    <a:ext uri="{FF2B5EF4-FFF2-40B4-BE49-F238E27FC236}">
                      <a16:creationId xmlns:a16="http://schemas.microsoft.com/office/drawing/2014/main" id="{9042D194-A1BB-40B4-B49F-47229B8E51C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676068" y="798229"/>
                  <a:ext cx="365256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9" name="墨迹 8">
                  <a:extLst>
                    <a:ext uri="{FF2B5EF4-FFF2-40B4-BE49-F238E27FC236}">
                      <a16:creationId xmlns:a16="http://schemas.microsoft.com/office/drawing/2014/main" id="{CBD5379F-484A-4454-A640-156E40771151}"/>
                    </a:ext>
                  </a:extLst>
                </p14:cNvPr>
                <p14:cNvContentPartPr/>
                <p14:nvPr/>
              </p14:nvContentPartPr>
              <p14:xfrm>
                <a:off x="5230348" y="839629"/>
                <a:ext cx="125280" cy="135720"/>
              </p14:xfrm>
            </p:contentPart>
          </mc:Choice>
          <mc:Fallback>
            <p:pic>
              <p:nvPicPr>
                <p:cNvPr id="9" name="墨迹 8">
                  <a:extLst>
                    <a:ext uri="{FF2B5EF4-FFF2-40B4-BE49-F238E27FC236}">
                      <a16:creationId xmlns:a16="http://schemas.microsoft.com/office/drawing/2014/main" id="{CBD5379F-484A-4454-A640-156E4077115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221708" y="830629"/>
                  <a:ext cx="142920" cy="15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" name="墨迹 14">
                  <a:extLst>
                    <a:ext uri="{FF2B5EF4-FFF2-40B4-BE49-F238E27FC236}">
                      <a16:creationId xmlns:a16="http://schemas.microsoft.com/office/drawing/2014/main" id="{C736954C-D793-4F1F-A84A-502E4E872F3F}"/>
                    </a:ext>
                  </a:extLst>
                </p14:cNvPr>
                <p14:cNvContentPartPr/>
                <p14:nvPr/>
              </p14:nvContentPartPr>
              <p14:xfrm>
                <a:off x="2756788" y="503749"/>
                <a:ext cx="4094280" cy="410760"/>
              </p14:xfrm>
            </p:contentPart>
          </mc:Choice>
          <mc:Fallback>
            <p:pic>
              <p:nvPicPr>
                <p:cNvPr id="15" name="墨迹 14">
                  <a:extLst>
                    <a:ext uri="{FF2B5EF4-FFF2-40B4-BE49-F238E27FC236}">
                      <a16:creationId xmlns:a16="http://schemas.microsoft.com/office/drawing/2014/main" id="{C736954C-D793-4F1F-A84A-502E4E872F3F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747788" y="494749"/>
                  <a:ext cx="4111920" cy="42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9" name="墨迹 18">
                  <a:extLst>
                    <a:ext uri="{FF2B5EF4-FFF2-40B4-BE49-F238E27FC236}">
                      <a16:creationId xmlns:a16="http://schemas.microsoft.com/office/drawing/2014/main" id="{4C513729-413B-4FAA-8926-9B5FB9031E7D}"/>
                    </a:ext>
                  </a:extLst>
                </p14:cNvPr>
                <p14:cNvContentPartPr/>
                <p14:nvPr/>
              </p14:nvContentPartPr>
              <p14:xfrm>
                <a:off x="6744868" y="743869"/>
                <a:ext cx="100080" cy="156600"/>
              </p14:xfrm>
            </p:contentPart>
          </mc:Choice>
          <mc:Fallback>
            <p:pic>
              <p:nvPicPr>
                <p:cNvPr id="19" name="墨迹 18">
                  <a:extLst>
                    <a:ext uri="{FF2B5EF4-FFF2-40B4-BE49-F238E27FC236}">
                      <a16:creationId xmlns:a16="http://schemas.microsoft.com/office/drawing/2014/main" id="{4C513729-413B-4FAA-8926-9B5FB9031E7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735868" y="734869"/>
                  <a:ext cx="11772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22" name="墨迹 21">
                  <a:extLst>
                    <a:ext uri="{FF2B5EF4-FFF2-40B4-BE49-F238E27FC236}">
                      <a16:creationId xmlns:a16="http://schemas.microsoft.com/office/drawing/2014/main" id="{29C5FF12-D529-41AC-83F4-2FD2F4850DE1}"/>
                    </a:ext>
                  </a:extLst>
                </p14:cNvPr>
                <p14:cNvContentPartPr/>
                <p14:nvPr/>
              </p14:nvContentPartPr>
              <p14:xfrm>
                <a:off x="3738868" y="535789"/>
                <a:ext cx="4271760" cy="437040"/>
              </p14:xfrm>
            </p:contentPart>
          </mc:Choice>
          <mc:Fallback>
            <p:pic>
              <p:nvPicPr>
                <p:cNvPr id="22" name="墨迹 21">
                  <a:extLst>
                    <a:ext uri="{FF2B5EF4-FFF2-40B4-BE49-F238E27FC236}">
                      <a16:creationId xmlns:a16="http://schemas.microsoft.com/office/drawing/2014/main" id="{29C5FF12-D529-41AC-83F4-2FD2F4850DE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730228" y="527149"/>
                  <a:ext cx="4289400" cy="45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3" name="墨迹 22">
                  <a:extLst>
                    <a:ext uri="{FF2B5EF4-FFF2-40B4-BE49-F238E27FC236}">
                      <a16:creationId xmlns:a16="http://schemas.microsoft.com/office/drawing/2014/main" id="{64261C22-2B2F-4CD5-A6CC-E40A3190527E}"/>
                    </a:ext>
                  </a:extLst>
                </p14:cNvPr>
                <p14:cNvContentPartPr/>
                <p14:nvPr/>
              </p14:nvContentPartPr>
              <p14:xfrm>
                <a:off x="7942948" y="674749"/>
                <a:ext cx="92520" cy="129240"/>
              </p14:xfrm>
            </p:contentPart>
          </mc:Choice>
          <mc:Fallback>
            <p:pic>
              <p:nvPicPr>
                <p:cNvPr id="23" name="墨迹 22">
                  <a:extLst>
                    <a:ext uri="{FF2B5EF4-FFF2-40B4-BE49-F238E27FC236}">
                      <a16:creationId xmlns:a16="http://schemas.microsoft.com/office/drawing/2014/main" id="{64261C22-2B2F-4CD5-A6CC-E40A3190527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933948" y="665749"/>
                  <a:ext cx="11016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6" name="墨迹 25">
                  <a:extLst>
                    <a:ext uri="{FF2B5EF4-FFF2-40B4-BE49-F238E27FC236}">
                      <a16:creationId xmlns:a16="http://schemas.microsoft.com/office/drawing/2014/main" id="{C650863E-9587-4053-B3FA-6292FCFDABDD}"/>
                    </a:ext>
                  </a:extLst>
                </p14:cNvPr>
                <p14:cNvContentPartPr/>
                <p14:nvPr/>
              </p14:nvContentPartPr>
              <p14:xfrm>
                <a:off x="6081748" y="1169749"/>
                <a:ext cx="1191240" cy="3832920"/>
              </p14:xfrm>
            </p:contentPart>
          </mc:Choice>
          <mc:Fallback>
            <p:pic>
              <p:nvPicPr>
                <p:cNvPr id="26" name="墨迹 25">
                  <a:extLst>
                    <a:ext uri="{FF2B5EF4-FFF2-40B4-BE49-F238E27FC236}">
                      <a16:creationId xmlns:a16="http://schemas.microsoft.com/office/drawing/2014/main" id="{C650863E-9587-4053-B3FA-6292FCFDABDD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073108" y="1160749"/>
                  <a:ext cx="1208880" cy="3850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731D2704-B473-46F4-89E0-DD374D62591F}"/>
              </a:ext>
            </a:extLst>
          </p:cNvPr>
          <p:cNvGrpSpPr/>
          <p:nvPr/>
        </p:nvGrpSpPr>
        <p:grpSpPr>
          <a:xfrm>
            <a:off x="6873748" y="1150309"/>
            <a:ext cx="904680" cy="3820320"/>
            <a:chOff x="6873748" y="1150309"/>
            <a:chExt cx="904680" cy="38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31" name="墨迹 30">
                  <a:extLst>
                    <a:ext uri="{FF2B5EF4-FFF2-40B4-BE49-F238E27FC236}">
                      <a16:creationId xmlns:a16="http://schemas.microsoft.com/office/drawing/2014/main" id="{56C3BFB2-8088-4061-96D0-71B746861210}"/>
                    </a:ext>
                  </a:extLst>
                </p14:cNvPr>
                <p14:cNvContentPartPr/>
                <p14:nvPr/>
              </p14:nvContentPartPr>
              <p14:xfrm>
                <a:off x="6873748" y="1193149"/>
                <a:ext cx="904680" cy="3777480"/>
              </p14:xfrm>
            </p:contentPart>
          </mc:Choice>
          <mc:Fallback>
            <p:pic>
              <p:nvPicPr>
                <p:cNvPr id="31" name="墨迹 30">
                  <a:extLst>
                    <a:ext uri="{FF2B5EF4-FFF2-40B4-BE49-F238E27FC236}">
                      <a16:creationId xmlns:a16="http://schemas.microsoft.com/office/drawing/2014/main" id="{56C3BFB2-8088-4061-96D0-71B746861210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864748" y="1184149"/>
                  <a:ext cx="922320" cy="37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32" name="墨迹 31">
                  <a:extLst>
                    <a:ext uri="{FF2B5EF4-FFF2-40B4-BE49-F238E27FC236}">
                      <a16:creationId xmlns:a16="http://schemas.microsoft.com/office/drawing/2014/main" id="{1B40C0DE-5221-4658-BA2F-B61F1BEF833D}"/>
                    </a:ext>
                  </a:extLst>
                </p14:cNvPr>
                <p14:cNvContentPartPr/>
                <p14:nvPr/>
              </p14:nvContentPartPr>
              <p14:xfrm>
                <a:off x="7410508" y="1150309"/>
                <a:ext cx="154080" cy="130680"/>
              </p14:xfrm>
            </p:contentPart>
          </mc:Choice>
          <mc:Fallback>
            <p:pic>
              <p:nvPicPr>
                <p:cNvPr id="32" name="墨迹 31">
                  <a:extLst>
                    <a:ext uri="{FF2B5EF4-FFF2-40B4-BE49-F238E27FC236}">
                      <a16:creationId xmlns:a16="http://schemas.microsoft.com/office/drawing/2014/main" id="{1B40C0DE-5221-4658-BA2F-B61F1BEF833D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7401508" y="1141309"/>
                  <a:ext cx="171720" cy="148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FB23013-2ACC-480F-B39D-43159B7B40C1}"/>
              </a:ext>
            </a:extLst>
          </p:cNvPr>
          <p:cNvGrpSpPr/>
          <p:nvPr/>
        </p:nvGrpSpPr>
        <p:grpSpPr>
          <a:xfrm>
            <a:off x="4730668" y="1100269"/>
            <a:ext cx="894240" cy="4492800"/>
            <a:chOff x="4730668" y="1100269"/>
            <a:chExt cx="894240" cy="4492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570E36CC-7047-43DF-AEA9-C5E0903B0FA6}"/>
                    </a:ext>
                  </a:extLst>
                </p14:cNvPr>
                <p14:cNvContentPartPr/>
                <p14:nvPr/>
              </p14:nvContentPartPr>
              <p14:xfrm>
                <a:off x="4730668" y="1116829"/>
                <a:ext cx="894240" cy="4476240"/>
              </p14:xfrm>
            </p:contentPart>
          </mc:Choice>
          <mc:Fallback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570E36CC-7047-43DF-AEA9-C5E0903B0FA6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722028" y="1108189"/>
                  <a:ext cx="911880" cy="449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38" name="墨迹 37">
                  <a:extLst>
                    <a:ext uri="{FF2B5EF4-FFF2-40B4-BE49-F238E27FC236}">
                      <a16:creationId xmlns:a16="http://schemas.microsoft.com/office/drawing/2014/main" id="{22584430-E04D-4EEE-8B7C-4391F600ABFB}"/>
                    </a:ext>
                  </a:extLst>
                </p14:cNvPr>
                <p14:cNvContentPartPr/>
                <p14:nvPr/>
              </p14:nvContentPartPr>
              <p14:xfrm>
                <a:off x="5082028" y="1100269"/>
                <a:ext cx="180000" cy="91440"/>
              </p14:xfrm>
            </p:contentPart>
          </mc:Choice>
          <mc:Fallback>
            <p:pic>
              <p:nvPicPr>
                <p:cNvPr id="38" name="墨迹 37">
                  <a:extLst>
                    <a:ext uri="{FF2B5EF4-FFF2-40B4-BE49-F238E27FC236}">
                      <a16:creationId xmlns:a16="http://schemas.microsoft.com/office/drawing/2014/main" id="{22584430-E04D-4EEE-8B7C-4391F600ABFB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5073388" y="1091629"/>
                  <a:ext cx="197640" cy="109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40" name="墨迹 39">
                <a:extLst>
                  <a:ext uri="{FF2B5EF4-FFF2-40B4-BE49-F238E27FC236}">
                    <a16:creationId xmlns:a16="http://schemas.microsoft.com/office/drawing/2014/main" id="{CDD284FD-7628-4634-B232-4B55CE3045D3}"/>
                  </a:ext>
                </a:extLst>
              </p14:cNvPr>
              <p14:cNvContentPartPr/>
              <p14:nvPr/>
            </p14:nvContentPartPr>
            <p14:xfrm>
              <a:off x="8080468" y="3221389"/>
              <a:ext cx="1665360" cy="2855160"/>
            </p14:xfrm>
          </p:contentPart>
        </mc:Choice>
        <mc:Fallback>
          <p:pic>
            <p:nvPicPr>
              <p:cNvPr id="40" name="墨迹 39">
                <a:extLst>
                  <a:ext uri="{FF2B5EF4-FFF2-40B4-BE49-F238E27FC236}">
                    <a16:creationId xmlns:a16="http://schemas.microsoft.com/office/drawing/2014/main" id="{CDD284FD-7628-4634-B232-4B55CE3045D3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8071468" y="3212749"/>
                <a:ext cx="1683000" cy="2872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24163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bldLvl="5" autoUpdateAnimBg="0"/>
      <p:bldP spid="7" grpId="0" uiExpand="1" animBg="1"/>
      <p:bldP spid="8" grpId="0" uiExpand="1" animBg="1"/>
      <p:bldP spid="13" grpId="0" uiExpand="1"/>
      <p:bldP spid="14" grpId="0" uiExpan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C31E16-80EA-40BF-AD71-C4E86D46ED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二叉树还原为树或森林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325B1-D248-4533-B7EB-E0496D924F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752600"/>
            <a:ext cx="11582400" cy="48006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/>
              <a:t>1</a:t>
            </a:r>
            <a:r>
              <a:rPr lang="zh-CN" altLang="en-US" dirty="0"/>
              <a:t>）若某结点是其双亲的</a:t>
            </a:r>
            <a:r>
              <a:rPr lang="zh-CN" altLang="en-US" dirty="0">
                <a:solidFill>
                  <a:srgbClr val="00B050"/>
                </a:solidFill>
              </a:rPr>
              <a:t>左孩子</a:t>
            </a:r>
            <a:r>
              <a:rPr lang="zh-CN" altLang="en-US" dirty="0"/>
              <a:t>，则把</a:t>
            </a:r>
            <a:r>
              <a:rPr lang="zh-CN" altLang="en-US" dirty="0">
                <a:solidFill>
                  <a:srgbClr val="00B050"/>
                </a:solidFill>
              </a:rPr>
              <a:t>该结点的右</a:t>
            </a:r>
            <a:r>
              <a:rPr lang="zh-CN" altLang="en-US" dirty="0"/>
              <a:t>孩子、</a:t>
            </a:r>
            <a:r>
              <a:rPr lang="zh-CN" altLang="en-US" dirty="0">
                <a:solidFill>
                  <a:srgbClr val="00B050"/>
                </a:solidFill>
              </a:rPr>
              <a:t>右</a:t>
            </a:r>
            <a:r>
              <a:rPr lang="zh-CN" altLang="en-US" dirty="0"/>
              <a:t>孩子</a:t>
            </a:r>
            <a:r>
              <a:rPr lang="zh-CN" altLang="en-US" dirty="0">
                <a:solidFill>
                  <a:srgbClr val="00B050"/>
                </a:solidFill>
              </a:rPr>
              <a:t>的右</a:t>
            </a:r>
            <a:r>
              <a:rPr lang="zh-CN" altLang="en-US" dirty="0"/>
              <a:t>孩子、</a:t>
            </a:r>
            <a:r>
              <a:rPr lang="en-US" altLang="zh-CN" dirty="0"/>
              <a:t>……</a:t>
            </a:r>
            <a:r>
              <a:rPr lang="zh-CN" altLang="en-US" dirty="0"/>
              <a:t>都</a:t>
            </a:r>
            <a:r>
              <a:rPr lang="zh-CN" altLang="en-US" dirty="0">
                <a:solidFill>
                  <a:srgbClr val="00B050"/>
                </a:solidFill>
              </a:rPr>
              <a:t>与该结点的双亲结点</a:t>
            </a:r>
            <a:r>
              <a:rPr lang="zh-CN" altLang="en-US" dirty="0"/>
              <a:t>用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线连</a:t>
            </a:r>
            <a:r>
              <a:rPr lang="zh-CN" altLang="en-US" dirty="0"/>
              <a:t>起来。 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删掉</a:t>
            </a:r>
            <a:r>
              <a:rPr lang="zh-CN" altLang="en-US" dirty="0"/>
              <a:t>原二叉树中所有</a:t>
            </a:r>
            <a:r>
              <a:rPr lang="zh-CN" altLang="en-US" dirty="0">
                <a:solidFill>
                  <a:srgbClr val="00B050"/>
                </a:solidFill>
              </a:rPr>
              <a:t>双亲结点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B050"/>
                </a:solidFill>
              </a:rPr>
              <a:t>右孩子结点</a:t>
            </a:r>
            <a:r>
              <a:rPr lang="zh-CN" altLang="en-US" dirty="0"/>
              <a:t>的连线。 </a:t>
            </a:r>
          </a:p>
          <a:p>
            <a:pPr>
              <a:spcBef>
                <a:spcPts val="1200"/>
              </a:spcBef>
            </a:pPr>
            <a:r>
              <a:rPr lang="en-US" altLang="zh-CN" dirty="0"/>
              <a:t>3</a:t>
            </a:r>
            <a:r>
              <a:rPr lang="zh-CN" altLang="en-US" dirty="0"/>
              <a:t>）整理由</a:t>
            </a:r>
            <a:r>
              <a:rPr lang="en-US" altLang="zh-CN" dirty="0"/>
              <a:t>1</a:t>
            </a:r>
            <a:r>
              <a:rPr lang="zh-CN" altLang="en-US" dirty="0"/>
              <a:t>）、</a:t>
            </a:r>
            <a:r>
              <a:rPr lang="en-US" altLang="zh-CN" dirty="0"/>
              <a:t>2</a:t>
            </a:r>
            <a:r>
              <a:rPr lang="zh-CN" altLang="en-US" dirty="0"/>
              <a:t>）两步所得到的</a:t>
            </a:r>
            <a:r>
              <a:rPr lang="zh-CN" altLang="en-US" dirty="0">
                <a:solidFill>
                  <a:srgbClr val="00B050"/>
                </a:solidFill>
              </a:rPr>
              <a:t>树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00B050"/>
                </a:solidFill>
              </a:rPr>
              <a:t>森林</a:t>
            </a:r>
            <a:r>
              <a:rPr lang="zh-CN" altLang="en-US" dirty="0"/>
              <a:t>，使之结构层次分明。 </a:t>
            </a:r>
          </a:p>
          <a:p>
            <a:pPr>
              <a:spcBef>
                <a:spcPts val="12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93728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B86DDB-FC65-4C3C-9C93-B766818A5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838200"/>
          </a:xfrm>
        </p:spPr>
        <p:txBody>
          <a:bodyPr/>
          <a:lstStyle/>
          <a:p>
            <a:r>
              <a:rPr lang="en-US" altLang="zh-CN" sz="4400" dirty="0"/>
              <a:t>6.4 </a:t>
            </a:r>
            <a:r>
              <a:rPr lang="zh-CN" altLang="en-US" sz="4400" dirty="0"/>
              <a:t>树、森林和二叉树的关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EC4AEF-01E3-4EA5-A4C4-9184B1C39A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5400" y="1828800"/>
            <a:ext cx="10591800" cy="47244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800" dirty="0"/>
              <a:t>树的存储结构</a:t>
            </a:r>
          </a:p>
          <a:p>
            <a:pPr>
              <a:spcBef>
                <a:spcPts val="1200"/>
              </a:spcBef>
            </a:pPr>
            <a:r>
              <a:rPr lang="zh-CN" altLang="en-US" sz="2800" dirty="0"/>
              <a:t>森林、树、二叉树的相互转化</a:t>
            </a:r>
          </a:p>
          <a:p>
            <a:pPr>
              <a:spcBef>
                <a:spcPts val="1200"/>
              </a:spcBef>
            </a:pPr>
            <a:r>
              <a:rPr lang="zh-CN" altLang="en-US" sz="2800" dirty="0"/>
              <a:t>树和森林的遍历</a:t>
            </a:r>
          </a:p>
        </p:txBody>
      </p:sp>
    </p:spTree>
    <p:extLst>
      <p:ext uri="{BB962C8B-B14F-4D97-AF65-F5344CB8AC3E}">
        <p14:creationId xmlns:p14="http://schemas.microsoft.com/office/powerpoint/2010/main" val="13521264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AA257396-902B-4A56-866D-9125BF9E7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900" y="4440081"/>
            <a:ext cx="11611500" cy="2208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加线：若</a:t>
            </a:r>
            <a:r>
              <a:rPr lang="zh-CN" altLang="zh-CN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点是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父</a:t>
            </a:r>
            <a:r>
              <a:rPr lang="zh-CN" altLang="zh-CN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点</a:t>
            </a:r>
            <a:r>
              <a:rPr lang="en-US" altLang="zh-CN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zh-CN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左孩子，则将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该结点</a:t>
            </a:r>
            <a:r>
              <a:rPr lang="zh-CN" altLang="zh-CN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右孩子，右孩子的右孩子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  <a:r>
              <a:rPr lang="zh-CN" altLang="zh-CN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所有右孩子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zh-CN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都与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父</a:t>
            </a:r>
            <a:r>
              <a:rPr lang="zh-CN" altLang="zh-CN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点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进行连线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割线：去掉原二叉树中父结点与右孩子之间的连线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调整：将结点按层次排列，形成树形结构</a:t>
            </a:r>
          </a:p>
        </p:txBody>
      </p:sp>
      <p:graphicFrame>
        <p:nvGraphicFramePr>
          <p:cNvPr id="6" name="Object 119">
            <a:extLst>
              <a:ext uri="{FF2B5EF4-FFF2-40B4-BE49-F238E27FC236}">
                <a16:creationId xmlns:a16="http://schemas.microsoft.com/office/drawing/2014/main" id="{13EAB780-AD6D-4793-BC75-EC345E91D6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904701"/>
              </p:ext>
            </p:extLst>
          </p:nvPr>
        </p:nvGraphicFramePr>
        <p:xfrm>
          <a:off x="828190" y="566936"/>
          <a:ext cx="2731173" cy="3679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3" imgW="4539632" imgH="6116266" progId="Visio.Drawing.11">
                  <p:embed/>
                </p:oleObj>
              </mc:Choice>
              <mc:Fallback>
                <p:oleObj name="Visio" r:id="rId3" imgW="4539632" imgH="6116266" progId="Visio.Drawing.11">
                  <p:embed/>
                  <p:pic>
                    <p:nvPicPr>
                      <p:cNvPr id="4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190" y="566936"/>
                        <a:ext cx="2731173" cy="36796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120">
            <a:extLst>
              <a:ext uri="{FF2B5EF4-FFF2-40B4-BE49-F238E27FC236}">
                <a16:creationId xmlns:a16="http://schemas.microsoft.com/office/drawing/2014/main" id="{191C0320-9A53-464B-8E18-DAD7E19DCA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3905" y="975283"/>
            <a:ext cx="0" cy="918000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121">
            <a:extLst>
              <a:ext uri="{FF2B5EF4-FFF2-40B4-BE49-F238E27FC236}">
                <a16:creationId xmlns:a16="http://schemas.microsoft.com/office/drawing/2014/main" id="{9BD3CD10-AAF5-44BB-8F65-BC29F3420A0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71499" y="955826"/>
            <a:ext cx="489440" cy="1584000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122">
            <a:extLst>
              <a:ext uri="{FF2B5EF4-FFF2-40B4-BE49-F238E27FC236}">
                <a16:creationId xmlns:a16="http://schemas.microsoft.com/office/drawing/2014/main" id="{35526CF0-F835-4785-9B88-DF466FF2057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9809" y="1659914"/>
            <a:ext cx="0" cy="972000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0" name="Line 123">
            <a:extLst>
              <a:ext uri="{FF2B5EF4-FFF2-40B4-BE49-F238E27FC236}">
                <a16:creationId xmlns:a16="http://schemas.microsoft.com/office/drawing/2014/main" id="{CC6DE89F-5CB5-4124-B4E3-1B0683035D74}"/>
              </a:ext>
            </a:extLst>
          </p:cNvPr>
          <p:cNvSpPr>
            <a:spLocks noChangeShapeType="1"/>
          </p:cNvSpPr>
          <p:nvPr/>
        </p:nvSpPr>
        <p:spPr bwMode="auto">
          <a:xfrm>
            <a:off x="1649064" y="1648574"/>
            <a:ext cx="393859" cy="1654666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11" name="Line 124">
            <a:extLst>
              <a:ext uri="{FF2B5EF4-FFF2-40B4-BE49-F238E27FC236}">
                <a16:creationId xmlns:a16="http://schemas.microsoft.com/office/drawing/2014/main" id="{92DC95D9-2545-4623-8F46-77456896E86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0572" y="2916912"/>
            <a:ext cx="240759" cy="936000"/>
          </a:xfrm>
          <a:prstGeom prst="line">
            <a:avLst/>
          </a:prstGeom>
          <a:noFill/>
          <a:ln w="57150" cap="rnd">
            <a:solidFill>
              <a:srgbClr val="99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grpSp>
        <p:nvGrpSpPr>
          <p:cNvPr id="12" name="Group 132">
            <a:extLst>
              <a:ext uri="{FF2B5EF4-FFF2-40B4-BE49-F238E27FC236}">
                <a16:creationId xmlns:a16="http://schemas.microsoft.com/office/drawing/2014/main" id="{16A6F15B-16E9-49B8-B4F2-AD4F70BCE5FA}"/>
              </a:ext>
            </a:extLst>
          </p:cNvPr>
          <p:cNvGrpSpPr>
            <a:grpSpLocks/>
          </p:cNvGrpSpPr>
          <p:nvPr/>
        </p:nvGrpSpPr>
        <p:grpSpPr bwMode="auto">
          <a:xfrm rot="2451983">
            <a:off x="1776608" y="1644883"/>
            <a:ext cx="288000" cy="288000"/>
            <a:chOff x="1978" y="3911"/>
            <a:chExt cx="111" cy="111"/>
          </a:xfrm>
        </p:grpSpPr>
        <p:sp>
          <p:nvSpPr>
            <p:cNvPr id="13" name="Line 133">
              <a:extLst>
                <a:ext uri="{FF2B5EF4-FFF2-40B4-BE49-F238E27FC236}">
                  <a16:creationId xmlns:a16="http://schemas.microsoft.com/office/drawing/2014/main" id="{1EB5F76D-840E-40A6-B6C4-DF683E28C2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Line 134">
              <a:extLst>
                <a:ext uri="{FF2B5EF4-FFF2-40B4-BE49-F238E27FC236}">
                  <a16:creationId xmlns:a16="http://schemas.microsoft.com/office/drawing/2014/main" id="{7913D1FA-ED25-4055-8C1E-6701B7F3C1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" name="Group 135">
            <a:extLst>
              <a:ext uri="{FF2B5EF4-FFF2-40B4-BE49-F238E27FC236}">
                <a16:creationId xmlns:a16="http://schemas.microsoft.com/office/drawing/2014/main" id="{9CAC3807-AF74-4CF3-9F08-C91B9D126576}"/>
              </a:ext>
            </a:extLst>
          </p:cNvPr>
          <p:cNvGrpSpPr>
            <a:grpSpLocks/>
          </p:cNvGrpSpPr>
          <p:nvPr/>
        </p:nvGrpSpPr>
        <p:grpSpPr bwMode="auto">
          <a:xfrm rot="19127573">
            <a:off x="2420118" y="2241855"/>
            <a:ext cx="288000" cy="288000"/>
            <a:chOff x="1978" y="3911"/>
            <a:chExt cx="111" cy="111"/>
          </a:xfrm>
        </p:grpSpPr>
        <p:sp>
          <p:nvSpPr>
            <p:cNvPr id="16" name="Line 136">
              <a:extLst>
                <a:ext uri="{FF2B5EF4-FFF2-40B4-BE49-F238E27FC236}">
                  <a16:creationId xmlns:a16="http://schemas.microsoft.com/office/drawing/2014/main" id="{D8A15D83-B6D2-4CEA-A961-F7BB588D3D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Line 137">
              <a:extLst>
                <a:ext uri="{FF2B5EF4-FFF2-40B4-BE49-F238E27FC236}">
                  <a16:creationId xmlns:a16="http://schemas.microsoft.com/office/drawing/2014/main" id="{C4D075D1-3F46-48D6-BC59-F747B3425E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" name="Group 138">
            <a:extLst>
              <a:ext uri="{FF2B5EF4-FFF2-40B4-BE49-F238E27FC236}">
                <a16:creationId xmlns:a16="http://schemas.microsoft.com/office/drawing/2014/main" id="{9E6B1DE9-1DAE-45CF-80F4-9B1E1CF069D6}"/>
              </a:ext>
            </a:extLst>
          </p:cNvPr>
          <p:cNvGrpSpPr>
            <a:grpSpLocks/>
          </p:cNvGrpSpPr>
          <p:nvPr/>
        </p:nvGrpSpPr>
        <p:grpSpPr bwMode="auto">
          <a:xfrm rot="3408985">
            <a:off x="1141571" y="2335346"/>
            <a:ext cx="288000" cy="288000"/>
            <a:chOff x="1978" y="3911"/>
            <a:chExt cx="111" cy="111"/>
          </a:xfrm>
        </p:grpSpPr>
        <p:sp>
          <p:nvSpPr>
            <p:cNvPr id="19" name="Line 139">
              <a:extLst>
                <a:ext uri="{FF2B5EF4-FFF2-40B4-BE49-F238E27FC236}">
                  <a16:creationId xmlns:a16="http://schemas.microsoft.com/office/drawing/2014/main" id="{E0872462-04A4-4A39-9EFF-249D1209CD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Line 140">
              <a:extLst>
                <a:ext uri="{FF2B5EF4-FFF2-40B4-BE49-F238E27FC236}">
                  <a16:creationId xmlns:a16="http://schemas.microsoft.com/office/drawing/2014/main" id="{74518C4A-88DC-4227-A4FF-674A538581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1" name="Group 141">
            <a:extLst>
              <a:ext uri="{FF2B5EF4-FFF2-40B4-BE49-F238E27FC236}">
                <a16:creationId xmlns:a16="http://schemas.microsoft.com/office/drawing/2014/main" id="{52214BAB-887A-444E-B352-823C0648EC52}"/>
              </a:ext>
            </a:extLst>
          </p:cNvPr>
          <p:cNvGrpSpPr>
            <a:grpSpLocks/>
          </p:cNvGrpSpPr>
          <p:nvPr/>
        </p:nvGrpSpPr>
        <p:grpSpPr bwMode="auto">
          <a:xfrm rot="3273107">
            <a:off x="1613655" y="3002287"/>
            <a:ext cx="288000" cy="288000"/>
            <a:chOff x="1978" y="3911"/>
            <a:chExt cx="111" cy="111"/>
          </a:xfrm>
        </p:grpSpPr>
        <p:sp>
          <p:nvSpPr>
            <p:cNvPr id="22" name="Line 142">
              <a:extLst>
                <a:ext uri="{FF2B5EF4-FFF2-40B4-BE49-F238E27FC236}">
                  <a16:creationId xmlns:a16="http://schemas.microsoft.com/office/drawing/2014/main" id="{C1BE571E-8A91-442F-B023-B71E270237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Line 143">
              <a:extLst>
                <a:ext uri="{FF2B5EF4-FFF2-40B4-BE49-F238E27FC236}">
                  <a16:creationId xmlns:a16="http://schemas.microsoft.com/office/drawing/2014/main" id="{B1FC86E3-BEB8-479A-A35B-83D962F459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4" name="Group 144">
            <a:extLst>
              <a:ext uri="{FF2B5EF4-FFF2-40B4-BE49-F238E27FC236}">
                <a16:creationId xmlns:a16="http://schemas.microsoft.com/office/drawing/2014/main" id="{DB5ED5AE-EC21-4F78-BE02-9727B3C185B3}"/>
              </a:ext>
            </a:extLst>
          </p:cNvPr>
          <p:cNvGrpSpPr>
            <a:grpSpLocks/>
          </p:cNvGrpSpPr>
          <p:nvPr/>
        </p:nvGrpSpPr>
        <p:grpSpPr bwMode="auto">
          <a:xfrm rot="2606941">
            <a:off x="2835473" y="3630027"/>
            <a:ext cx="288000" cy="288000"/>
            <a:chOff x="1978" y="3911"/>
            <a:chExt cx="111" cy="111"/>
          </a:xfrm>
        </p:grpSpPr>
        <p:sp>
          <p:nvSpPr>
            <p:cNvPr id="25" name="Line 145">
              <a:extLst>
                <a:ext uri="{FF2B5EF4-FFF2-40B4-BE49-F238E27FC236}">
                  <a16:creationId xmlns:a16="http://schemas.microsoft.com/office/drawing/2014/main" id="{851E092C-C178-4E1A-857F-B449343262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6" name="Line 146">
              <a:extLst>
                <a:ext uri="{FF2B5EF4-FFF2-40B4-BE49-F238E27FC236}">
                  <a16:creationId xmlns:a16="http://schemas.microsoft.com/office/drawing/2014/main" id="{31232794-872D-478D-8376-877C55846C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27" name="Object 147">
            <a:extLst>
              <a:ext uri="{FF2B5EF4-FFF2-40B4-BE49-F238E27FC236}">
                <a16:creationId xmlns:a16="http://schemas.microsoft.com/office/drawing/2014/main" id="{670A4CC2-B26F-4237-8F9B-B595B806B2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80381"/>
              </p:ext>
            </p:extLst>
          </p:nvPr>
        </p:nvGraphicFramePr>
        <p:xfrm>
          <a:off x="4759955" y="481284"/>
          <a:ext cx="2923629" cy="39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5" imgW="4539632" imgH="6116266" progId="Visio.Drawing.11">
                  <p:embed/>
                </p:oleObj>
              </mc:Choice>
              <mc:Fallback>
                <p:oleObj name="Visio" r:id="rId5" imgW="4539632" imgH="6116266" progId="Visio.Drawing.11">
                  <p:embed/>
                  <p:pic>
                    <p:nvPicPr>
                      <p:cNvPr id="32" name="Object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9955" y="481284"/>
                        <a:ext cx="2923629" cy="39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48">
            <a:extLst>
              <a:ext uri="{FF2B5EF4-FFF2-40B4-BE49-F238E27FC236}">
                <a16:creationId xmlns:a16="http://schemas.microsoft.com/office/drawing/2014/main" id="{73E8B09A-1C5B-4456-8188-EB4CBE4A93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578442"/>
              </p:ext>
            </p:extLst>
          </p:nvPr>
        </p:nvGraphicFramePr>
        <p:xfrm>
          <a:off x="8222664" y="1220370"/>
          <a:ext cx="3581008" cy="2126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Visio" r:id="rId7" imgW="4383725" imgH="2603500" progId="Visio.Drawing.11">
                  <p:embed/>
                </p:oleObj>
              </mc:Choice>
              <mc:Fallback>
                <p:oleObj name="Visio" r:id="rId7" imgW="4383725" imgH="2603500" progId="Visio.Drawing.11">
                  <p:embed/>
                  <p:pic>
                    <p:nvPicPr>
                      <p:cNvPr id="33" name="Object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2664" y="1220370"/>
                        <a:ext cx="3581008" cy="21267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Group 149">
            <a:extLst>
              <a:ext uri="{FF2B5EF4-FFF2-40B4-BE49-F238E27FC236}">
                <a16:creationId xmlns:a16="http://schemas.microsoft.com/office/drawing/2014/main" id="{1FA2D563-C566-4550-B8A7-7581E66BB7B6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987709"/>
            <a:ext cx="1296987" cy="504825"/>
            <a:chOff x="1383" y="1071"/>
            <a:chExt cx="816" cy="318"/>
          </a:xfrm>
        </p:grpSpPr>
        <p:sp>
          <p:nvSpPr>
            <p:cNvPr id="30" name="Line 150">
              <a:extLst>
                <a:ext uri="{FF2B5EF4-FFF2-40B4-BE49-F238E27FC236}">
                  <a16:creationId xmlns:a16="http://schemas.microsoft.com/office/drawing/2014/main" id="{822A2F64-6CE0-4961-8177-7CE6E8E14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151">
              <a:extLst>
                <a:ext uri="{FF2B5EF4-FFF2-40B4-BE49-F238E27FC236}">
                  <a16:creationId xmlns:a16="http://schemas.microsoft.com/office/drawing/2014/main" id="{1B9A0BDF-AE18-43DB-B6A9-CE756C7B5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整</a:t>
              </a:r>
            </a:p>
          </p:txBody>
        </p:sp>
      </p:grpSp>
      <p:grpSp>
        <p:nvGrpSpPr>
          <p:cNvPr id="32" name="Group 149">
            <a:extLst>
              <a:ext uri="{FF2B5EF4-FFF2-40B4-BE49-F238E27FC236}">
                <a16:creationId xmlns:a16="http://schemas.microsoft.com/office/drawing/2014/main" id="{1FEC0034-69C8-4D13-B972-F051A3E0C85B}"/>
              </a:ext>
            </a:extLst>
          </p:cNvPr>
          <p:cNvGrpSpPr>
            <a:grpSpLocks/>
          </p:cNvGrpSpPr>
          <p:nvPr/>
        </p:nvGrpSpPr>
        <p:grpSpPr bwMode="auto">
          <a:xfrm>
            <a:off x="3207354" y="1038515"/>
            <a:ext cx="1296987" cy="504825"/>
            <a:chOff x="1383" y="1071"/>
            <a:chExt cx="816" cy="318"/>
          </a:xfrm>
        </p:grpSpPr>
        <p:sp>
          <p:nvSpPr>
            <p:cNvPr id="33" name="Line 150">
              <a:extLst>
                <a:ext uri="{FF2B5EF4-FFF2-40B4-BE49-F238E27FC236}">
                  <a16:creationId xmlns:a16="http://schemas.microsoft.com/office/drawing/2014/main" id="{1FD3AA53-2409-4A57-AD47-44B6BD83BA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Rectangle 151">
              <a:extLst>
                <a:ext uri="{FF2B5EF4-FFF2-40B4-BE49-F238E27FC236}">
                  <a16:creationId xmlns:a16="http://schemas.microsoft.com/office/drawing/2014/main" id="{03C3946E-18D8-41A9-8F42-81310D2E51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071"/>
              <a:ext cx="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4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割线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89366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4" autoUpdateAnimBg="0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>
            <a:extLst>
              <a:ext uri="{FF2B5EF4-FFF2-40B4-BE49-F238E27FC236}">
                <a16:creationId xmlns:a16="http://schemas.microsoft.com/office/drawing/2014/main" id="{E79BA9E8-FD7F-4696-AD78-9B5B768AE7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8667" y="3281363"/>
            <a:ext cx="4762500" cy="1971675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BA3CEFA9-6763-49B9-9F28-D0F5B07AE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695" y="4953001"/>
            <a:ext cx="9086905" cy="1604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51435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割线：将二叉树中</a:t>
            </a:r>
            <a:r>
              <a:rPr lang="zh-CN" altLang="en-US" sz="22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根结点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与其</a:t>
            </a:r>
            <a:r>
              <a:rPr lang="zh-CN" altLang="en-US" sz="22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右孩子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、及沿</a:t>
            </a:r>
            <a:r>
              <a:rPr lang="zh-CN" altLang="en-US" sz="22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右分支搜索到的所有右孩子间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连线全部去掉，使之变成</a:t>
            </a:r>
            <a:r>
              <a:rPr lang="zh-CN" altLang="en-US" sz="22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孤立的二叉树</a:t>
            </a:r>
          </a:p>
          <a:p>
            <a:pPr marL="51435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还原：将孤立的</a:t>
            </a:r>
            <a:r>
              <a:rPr lang="zh-CN" altLang="en-US" sz="22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二叉树</a:t>
            </a:r>
            <a:r>
              <a:rPr lang="zh-CN" altLang="en-US" sz="2200" b="1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还原成</a:t>
            </a:r>
            <a:r>
              <a:rPr lang="zh-CN" altLang="en-US" sz="22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树</a:t>
            </a:r>
          </a:p>
        </p:txBody>
      </p:sp>
      <p:graphicFrame>
        <p:nvGraphicFramePr>
          <p:cNvPr id="5" name="Object 97">
            <a:extLst>
              <a:ext uri="{FF2B5EF4-FFF2-40B4-BE49-F238E27FC236}">
                <a16:creationId xmlns:a16="http://schemas.microsoft.com/office/drawing/2014/main" id="{6454D915-E1B3-4CE8-8A67-ECA154A5D0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005217"/>
              </p:ext>
            </p:extLst>
          </p:nvPr>
        </p:nvGraphicFramePr>
        <p:xfrm>
          <a:off x="600833" y="577919"/>
          <a:ext cx="2951931" cy="384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4" imgW="4005018" imgH="5212945" progId="Visio.Drawing.11">
                  <p:embed/>
                </p:oleObj>
              </mc:Choice>
              <mc:Fallback>
                <p:oleObj name="Visio" r:id="rId4" imgW="4005018" imgH="5212945" progId="Visio.Drawing.11">
                  <p:embed/>
                  <p:pic>
                    <p:nvPicPr>
                      <p:cNvPr id="4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33" y="577919"/>
                        <a:ext cx="2951931" cy="384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98">
            <a:extLst>
              <a:ext uri="{FF2B5EF4-FFF2-40B4-BE49-F238E27FC236}">
                <a16:creationId xmlns:a16="http://schemas.microsoft.com/office/drawing/2014/main" id="{6FDB7856-E9D1-4453-BA2D-D17DD7458EA6}"/>
              </a:ext>
            </a:extLst>
          </p:cNvPr>
          <p:cNvGrpSpPr>
            <a:grpSpLocks/>
          </p:cNvGrpSpPr>
          <p:nvPr/>
        </p:nvGrpSpPr>
        <p:grpSpPr bwMode="auto">
          <a:xfrm rot="19225858">
            <a:off x="2004356" y="1071309"/>
            <a:ext cx="216000" cy="216000"/>
            <a:chOff x="1978" y="3911"/>
            <a:chExt cx="111" cy="111"/>
          </a:xfrm>
        </p:grpSpPr>
        <p:sp>
          <p:nvSpPr>
            <p:cNvPr id="7" name="Line 99">
              <a:extLst>
                <a:ext uri="{FF2B5EF4-FFF2-40B4-BE49-F238E27FC236}">
                  <a16:creationId xmlns:a16="http://schemas.microsoft.com/office/drawing/2014/main" id="{FE5F4E49-F27F-47DE-AA1E-448FD6F06A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Line 100">
              <a:extLst>
                <a:ext uri="{FF2B5EF4-FFF2-40B4-BE49-F238E27FC236}">
                  <a16:creationId xmlns:a16="http://schemas.microsoft.com/office/drawing/2014/main" id="{3F69C203-52C8-40F5-A5EA-0AC4CE403F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9" name="Group 101">
            <a:extLst>
              <a:ext uri="{FF2B5EF4-FFF2-40B4-BE49-F238E27FC236}">
                <a16:creationId xmlns:a16="http://schemas.microsoft.com/office/drawing/2014/main" id="{8469572E-95E5-4AF6-8E17-1E59F38C5A9E}"/>
              </a:ext>
            </a:extLst>
          </p:cNvPr>
          <p:cNvGrpSpPr>
            <a:grpSpLocks/>
          </p:cNvGrpSpPr>
          <p:nvPr/>
        </p:nvGrpSpPr>
        <p:grpSpPr bwMode="auto">
          <a:xfrm rot="19673369">
            <a:off x="2611085" y="1771505"/>
            <a:ext cx="216000" cy="216000"/>
            <a:chOff x="1978" y="3911"/>
            <a:chExt cx="111" cy="111"/>
          </a:xfrm>
        </p:grpSpPr>
        <p:sp>
          <p:nvSpPr>
            <p:cNvPr id="10" name="Line 102">
              <a:extLst>
                <a:ext uri="{FF2B5EF4-FFF2-40B4-BE49-F238E27FC236}">
                  <a16:creationId xmlns:a16="http://schemas.microsoft.com/office/drawing/2014/main" id="{1D743808-8BFB-494F-96A0-4C9F7C9AB0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103">
              <a:extLst>
                <a:ext uri="{FF2B5EF4-FFF2-40B4-BE49-F238E27FC236}">
                  <a16:creationId xmlns:a16="http://schemas.microsoft.com/office/drawing/2014/main" id="{67700517-6738-4C8C-91D4-52E50AAE2A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78" y="3911"/>
              <a:ext cx="111" cy="111"/>
            </a:xfrm>
            <a:prstGeom prst="line">
              <a:avLst/>
            </a:prstGeom>
            <a:noFill/>
            <a:ln w="57150" cap="rnd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aphicFrame>
        <p:nvGraphicFramePr>
          <p:cNvPr id="12" name="Object 104">
            <a:extLst>
              <a:ext uri="{FF2B5EF4-FFF2-40B4-BE49-F238E27FC236}">
                <a16:creationId xmlns:a16="http://schemas.microsoft.com/office/drawing/2014/main" id="{B4047087-2826-4A4F-890A-49BC03FA97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178023"/>
              </p:ext>
            </p:extLst>
          </p:nvPr>
        </p:nvGraphicFramePr>
        <p:xfrm>
          <a:off x="4712275" y="511768"/>
          <a:ext cx="3926963" cy="2278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6" imgW="5603735" imgH="3250930" progId="Visio.Drawing.11">
                  <p:embed/>
                </p:oleObj>
              </mc:Choice>
              <mc:Fallback>
                <p:oleObj name="Visio" r:id="rId6" imgW="5603735" imgH="3250930" progId="Visio.Drawing.11">
                  <p:embed/>
                  <p:pic>
                    <p:nvPicPr>
                      <p:cNvPr id="11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2275" y="511768"/>
                        <a:ext cx="3926963" cy="2278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107">
            <a:extLst>
              <a:ext uri="{FF2B5EF4-FFF2-40B4-BE49-F238E27FC236}">
                <a16:creationId xmlns:a16="http://schemas.microsoft.com/office/drawing/2014/main" id="{A139C644-CA64-4F29-BBF8-BD7DBBE106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8600" y="1403169"/>
            <a:ext cx="1296987" cy="0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09">
            <a:extLst>
              <a:ext uri="{FF2B5EF4-FFF2-40B4-BE49-F238E27FC236}">
                <a16:creationId xmlns:a16="http://schemas.microsoft.com/office/drawing/2014/main" id="{6E9148D5-B54B-4810-89FF-C9AB705B9A28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9306006" y="1533606"/>
            <a:ext cx="1022082" cy="1092306"/>
          </a:xfrm>
          <a:prstGeom prst="line">
            <a:avLst/>
          </a:prstGeom>
          <a:noFill/>
          <a:ln w="76200">
            <a:solidFill>
              <a:srgbClr val="990099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1D64F5B-BA5C-4E16-AB6B-5ADDD32DED19}"/>
                  </a:ext>
                </a:extLst>
              </p14:cNvPr>
              <p14:cNvContentPartPr/>
              <p14:nvPr/>
            </p14:nvContentPartPr>
            <p14:xfrm>
              <a:off x="2328748" y="1073269"/>
              <a:ext cx="1935720" cy="406764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1D64F5B-BA5C-4E16-AB6B-5ADDD32DED19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319748" y="1064269"/>
                <a:ext cx="1953360" cy="408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5A953515-C32F-4AA5-B5AE-460E5BAD49FE}"/>
                  </a:ext>
                </a:extLst>
              </p14:cNvPr>
              <p14:cNvContentPartPr/>
              <p14:nvPr/>
            </p14:nvContentPartPr>
            <p14:xfrm>
              <a:off x="2314708" y="1038349"/>
              <a:ext cx="104760" cy="70560"/>
            </p14:xfrm>
          </p:contentPart>
        </mc:Choice>
        <mc:Fallback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5A953515-C32F-4AA5-B5AE-460E5BAD49FE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305708" y="1029709"/>
                <a:ext cx="122400" cy="8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24" name="墨迹 23">
                <a:extLst>
                  <a:ext uri="{FF2B5EF4-FFF2-40B4-BE49-F238E27FC236}">
                    <a16:creationId xmlns:a16="http://schemas.microsoft.com/office/drawing/2014/main" id="{B99F85DC-B7C7-4952-A4FC-4475E9FF9CFF}"/>
                  </a:ext>
                </a:extLst>
              </p14:cNvPr>
              <p14:cNvContentPartPr/>
              <p14:nvPr/>
            </p14:nvContentPartPr>
            <p14:xfrm>
              <a:off x="2025268" y="626149"/>
              <a:ext cx="2956320" cy="107640"/>
            </p14:xfrm>
          </p:contentPart>
        </mc:Choice>
        <mc:Fallback>
          <p:pic>
            <p:nvPicPr>
              <p:cNvPr id="24" name="墨迹 23">
                <a:extLst>
                  <a:ext uri="{FF2B5EF4-FFF2-40B4-BE49-F238E27FC236}">
                    <a16:creationId xmlns:a16="http://schemas.microsoft.com/office/drawing/2014/main" id="{B99F85DC-B7C7-4952-A4FC-4475E9FF9CFF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016268" y="617509"/>
                <a:ext cx="2973960" cy="12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25" name="墨迹 24">
                <a:extLst>
                  <a:ext uri="{FF2B5EF4-FFF2-40B4-BE49-F238E27FC236}">
                    <a16:creationId xmlns:a16="http://schemas.microsoft.com/office/drawing/2014/main" id="{49265B75-7A33-415B-A9C5-2208532F11A1}"/>
                  </a:ext>
                </a:extLst>
              </p14:cNvPr>
              <p14:cNvContentPartPr/>
              <p14:nvPr/>
            </p14:nvContentPartPr>
            <p14:xfrm>
              <a:off x="4784308" y="563149"/>
              <a:ext cx="234720" cy="183960"/>
            </p14:xfrm>
          </p:contentPart>
        </mc:Choice>
        <mc:Fallback>
          <p:pic>
            <p:nvPicPr>
              <p:cNvPr id="25" name="墨迹 24">
                <a:extLst>
                  <a:ext uri="{FF2B5EF4-FFF2-40B4-BE49-F238E27FC236}">
                    <a16:creationId xmlns:a16="http://schemas.microsoft.com/office/drawing/2014/main" id="{49265B75-7A33-415B-A9C5-2208532F11A1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775668" y="554149"/>
                <a:ext cx="252360" cy="20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27" name="墨迹 26">
                <a:extLst>
                  <a:ext uri="{FF2B5EF4-FFF2-40B4-BE49-F238E27FC236}">
                    <a16:creationId xmlns:a16="http://schemas.microsoft.com/office/drawing/2014/main" id="{8CC3AFF9-D078-4479-9D2D-71CE01C35CC9}"/>
                  </a:ext>
                </a:extLst>
              </p14:cNvPr>
              <p14:cNvContentPartPr/>
              <p14:nvPr/>
            </p14:nvContentPartPr>
            <p14:xfrm>
              <a:off x="2609908" y="1429669"/>
              <a:ext cx="4301640" cy="1601640"/>
            </p14:xfrm>
          </p:contentPart>
        </mc:Choice>
        <mc:Fallback>
          <p:pic>
            <p:nvPicPr>
              <p:cNvPr id="27" name="墨迹 26">
                <a:extLst>
                  <a:ext uri="{FF2B5EF4-FFF2-40B4-BE49-F238E27FC236}">
                    <a16:creationId xmlns:a16="http://schemas.microsoft.com/office/drawing/2014/main" id="{8CC3AFF9-D078-4479-9D2D-71CE01C35CC9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600908" y="1421029"/>
                <a:ext cx="4319280" cy="161928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组合 29">
            <a:extLst>
              <a:ext uri="{FF2B5EF4-FFF2-40B4-BE49-F238E27FC236}">
                <a16:creationId xmlns:a16="http://schemas.microsoft.com/office/drawing/2014/main" id="{2BA6E2B3-DCA3-4A51-A387-78D25DD977D6}"/>
              </a:ext>
            </a:extLst>
          </p:cNvPr>
          <p:cNvGrpSpPr/>
          <p:nvPr/>
        </p:nvGrpSpPr>
        <p:grpSpPr>
          <a:xfrm>
            <a:off x="2789188" y="1828549"/>
            <a:ext cx="4719960" cy="3344040"/>
            <a:chOff x="2789188" y="1828549"/>
            <a:chExt cx="4719960" cy="3344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42ECD3A0-2718-4B93-9719-E46BA002423A}"/>
                    </a:ext>
                  </a:extLst>
                </p14:cNvPr>
                <p14:cNvContentPartPr/>
                <p14:nvPr/>
              </p14:nvContentPartPr>
              <p14:xfrm>
                <a:off x="2789188" y="1886149"/>
                <a:ext cx="3526560" cy="3286440"/>
              </p14:xfrm>
            </p:contentPart>
          </mc:Choice>
          <mc:Fallback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42ECD3A0-2718-4B93-9719-E46BA002423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780548" y="1877149"/>
                  <a:ext cx="3544200" cy="330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2" name="墨迹 21">
                  <a:extLst>
                    <a:ext uri="{FF2B5EF4-FFF2-40B4-BE49-F238E27FC236}">
                      <a16:creationId xmlns:a16="http://schemas.microsoft.com/office/drawing/2014/main" id="{D24E737F-44B8-4328-9699-4D1AEA9DAFF4}"/>
                    </a:ext>
                  </a:extLst>
                </p14:cNvPr>
                <p14:cNvContentPartPr/>
                <p14:nvPr/>
              </p14:nvContentPartPr>
              <p14:xfrm>
                <a:off x="2822668" y="1828549"/>
                <a:ext cx="258480" cy="184680"/>
              </p14:xfrm>
            </p:contentPart>
          </mc:Choice>
          <mc:Fallback>
            <p:pic>
              <p:nvPicPr>
                <p:cNvPr id="22" name="墨迹 21">
                  <a:extLst>
                    <a:ext uri="{FF2B5EF4-FFF2-40B4-BE49-F238E27FC236}">
                      <a16:creationId xmlns:a16="http://schemas.microsoft.com/office/drawing/2014/main" id="{D24E737F-44B8-4328-9699-4D1AEA9DAFF4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814028" y="1819549"/>
                  <a:ext cx="27612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9" name="墨迹 28">
                  <a:extLst>
                    <a:ext uri="{FF2B5EF4-FFF2-40B4-BE49-F238E27FC236}">
                      <a16:creationId xmlns:a16="http://schemas.microsoft.com/office/drawing/2014/main" id="{7519E46A-1CD8-4183-AA1C-67ECAAAF335C}"/>
                    </a:ext>
                  </a:extLst>
                </p14:cNvPr>
                <p14:cNvContentPartPr/>
                <p14:nvPr/>
              </p14:nvContentPartPr>
              <p14:xfrm>
                <a:off x="3067108" y="2327869"/>
                <a:ext cx="4442040" cy="1176120"/>
              </p14:xfrm>
            </p:contentPart>
          </mc:Choice>
          <mc:Fallback>
            <p:pic>
              <p:nvPicPr>
                <p:cNvPr id="29" name="墨迹 28">
                  <a:extLst>
                    <a:ext uri="{FF2B5EF4-FFF2-40B4-BE49-F238E27FC236}">
                      <a16:creationId xmlns:a16="http://schemas.microsoft.com/office/drawing/2014/main" id="{7519E46A-1CD8-4183-AA1C-67ECAAAF335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058468" y="2319229"/>
                  <a:ext cx="4459680" cy="119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356FDDE6-4F3D-4461-8650-DEC7E2B4F91E}"/>
              </a:ext>
            </a:extLst>
          </p:cNvPr>
          <p:cNvGrpSpPr/>
          <p:nvPr/>
        </p:nvGrpSpPr>
        <p:grpSpPr>
          <a:xfrm>
            <a:off x="6293788" y="2827909"/>
            <a:ext cx="682200" cy="1104120"/>
            <a:chOff x="6293788" y="2827909"/>
            <a:chExt cx="682200" cy="1104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31" name="墨迹 30">
                  <a:extLst>
                    <a:ext uri="{FF2B5EF4-FFF2-40B4-BE49-F238E27FC236}">
                      <a16:creationId xmlns:a16="http://schemas.microsoft.com/office/drawing/2014/main" id="{E3B74188-8122-4462-B1F0-4E545E9EC096}"/>
                    </a:ext>
                  </a:extLst>
                </p14:cNvPr>
                <p14:cNvContentPartPr/>
                <p14:nvPr/>
              </p14:nvContentPartPr>
              <p14:xfrm>
                <a:off x="6293788" y="2827909"/>
                <a:ext cx="604080" cy="1013040"/>
              </p14:xfrm>
            </p:contentPart>
          </mc:Choice>
          <mc:Fallback>
            <p:pic>
              <p:nvPicPr>
                <p:cNvPr id="31" name="墨迹 30">
                  <a:extLst>
                    <a:ext uri="{FF2B5EF4-FFF2-40B4-BE49-F238E27FC236}">
                      <a16:creationId xmlns:a16="http://schemas.microsoft.com/office/drawing/2014/main" id="{E3B74188-8122-4462-B1F0-4E545E9EC09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284788" y="2818909"/>
                  <a:ext cx="621720" cy="10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32" name="墨迹 31">
                  <a:extLst>
                    <a:ext uri="{FF2B5EF4-FFF2-40B4-BE49-F238E27FC236}">
                      <a16:creationId xmlns:a16="http://schemas.microsoft.com/office/drawing/2014/main" id="{C10AB850-7C72-4C26-87E9-2A263F7AF414}"/>
                    </a:ext>
                  </a:extLst>
                </p14:cNvPr>
                <p14:cNvContentPartPr/>
                <p14:nvPr/>
              </p14:nvContentPartPr>
              <p14:xfrm>
                <a:off x="6645508" y="3736909"/>
                <a:ext cx="330480" cy="195120"/>
              </p14:xfrm>
            </p:contentPart>
          </mc:Choice>
          <mc:Fallback>
            <p:pic>
              <p:nvPicPr>
                <p:cNvPr id="32" name="墨迹 31">
                  <a:extLst>
                    <a:ext uri="{FF2B5EF4-FFF2-40B4-BE49-F238E27FC236}">
                      <a16:creationId xmlns:a16="http://schemas.microsoft.com/office/drawing/2014/main" id="{C10AB850-7C72-4C26-87E9-2A263F7AF414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636508" y="3727909"/>
                  <a:ext cx="348120" cy="21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C2754A2A-DF20-44C1-B224-F8F9556F5CF4}"/>
              </a:ext>
            </a:extLst>
          </p:cNvPr>
          <p:cNvGrpSpPr/>
          <p:nvPr/>
        </p:nvGrpSpPr>
        <p:grpSpPr>
          <a:xfrm>
            <a:off x="7368028" y="408709"/>
            <a:ext cx="3429360" cy="2795400"/>
            <a:chOff x="7368028" y="408709"/>
            <a:chExt cx="3429360" cy="2795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34" name="墨迹 33">
                  <a:extLst>
                    <a:ext uri="{FF2B5EF4-FFF2-40B4-BE49-F238E27FC236}">
                      <a16:creationId xmlns:a16="http://schemas.microsoft.com/office/drawing/2014/main" id="{4F0CEEA9-3D09-43E5-AF77-85224DA601AA}"/>
                    </a:ext>
                  </a:extLst>
                </p14:cNvPr>
                <p14:cNvContentPartPr/>
                <p14:nvPr/>
              </p14:nvContentPartPr>
              <p14:xfrm>
                <a:off x="7368028" y="408709"/>
                <a:ext cx="1955520" cy="2660760"/>
              </p14:xfrm>
            </p:contentPart>
          </mc:Choice>
          <mc:Fallback>
            <p:pic>
              <p:nvPicPr>
                <p:cNvPr id="34" name="墨迹 33">
                  <a:extLst>
                    <a:ext uri="{FF2B5EF4-FFF2-40B4-BE49-F238E27FC236}">
                      <a16:creationId xmlns:a16="http://schemas.microsoft.com/office/drawing/2014/main" id="{4F0CEEA9-3D09-43E5-AF77-85224DA601A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359028" y="400069"/>
                  <a:ext cx="1973160" cy="267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5" name="墨迹 34">
                  <a:extLst>
                    <a:ext uri="{FF2B5EF4-FFF2-40B4-BE49-F238E27FC236}">
                      <a16:creationId xmlns:a16="http://schemas.microsoft.com/office/drawing/2014/main" id="{AC2FF95F-86A9-44AF-B404-E1CD61387356}"/>
                    </a:ext>
                  </a:extLst>
                </p14:cNvPr>
                <p14:cNvContentPartPr/>
                <p14:nvPr/>
              </p14:nvContentPartPr>
              <p14:xfrm>
                <a:off x="9175588" y="3008629"/>
                <a:ext cx="165960" cy="147960"/>
              </p14:xfrm>
            </p:contentPart>
          </mc:Choice>
          <mc:Fallback>
            <p:pic>
              <p:nvPicPr>
                <p:cNvPr id="35" name="墨迹 34">
                  <a:extLst>
                    <a:ext uri="{FF2B5EF4-FFF2-40B4-BE49-F238E27FC236}">
                      <a16:creationId xmlns:a16="http://schemas.microsoft.com/office/drawing/2014/main" id="{AC2FF95F-86A9-44AF-B404-E1CD6138735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166588" y="2999989"/>
                  <a:ext cx="18360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6" name="墨迹 35">
                  <a:extLst>
                    <a:ext uri="{FF2B5EF4-FFF2-40B4-BE49-F238E27FC236}">
                      <a16:creationId xmlns:a16="http://schemas.microsoft.com/office/drawing/2014/main" id="{9E58348F-5FA8-4BE6-BCC0-D4279A35FAA1}"/>
                    </a:ext>
                  </a:extLst>
                </p14:cNvPr>
                <p14:cNvContentPartPr/>
                <p14:nvPr/>
              </p14:nvContentPartPr>
              <p14:xfrm>
                <a:off x="9263788" y="2859589"/>
                <a:ext cx="124560" cy="344520"/>
              </p14:xfrm>
            </p:contentPart>
          </mc:Choice>
          <mc:Fallback>
            <p:pic>
              <p:nvPicPr>
                <p:cNvPr id="36" name="墨迹 35">
                  <a:extLst>
                    <a:ext uri="{FF2B5EF4-FFF2-40B4-BE49-F238E27FC236}">
                      <a16:creationId xmlns:a16="http://schemas.microsoft.com/office/drawing/2014/main" id="{9E58348F-5FA8-4BE6-BCC0-D4279A35FAA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254788" y="2850949"/>
                  <a:ext cx="142200" cy="36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8" name="墨迹 37">
                  <a:extLst>
                    <a:ext uri="{FF2B5EF4-FFF2-40B4-BE49-F238E27FC236}">
                      <a16:creationId xmlns:a16="http://schemas.microsoft.com/office/drawing/2014/main" id="{02DF8228-8A40-47EF-A58D-86ACA023A894}"/>
                    </a:ext>
                  </a:extLst>
                </p14:cNvPr>
                <p14:cNvContentPartPr/>
                <p14:nvPr/>
              </p14:nvContentPartPr>
              <p14:xfrm>
                <a:off x="8558908" y="669349"/>
                <a:ext cx="2196360" cy="2444400"/>
              </p14:xfrm>
            </p:contentPart>
          </mc:Choice>
          <mc:Fallback>
            <p:pic>
              <p:nvPicPr>
                <p:cNvPr id="38" name="墨迹 37">
                  <a:extLst>
                    <a:ext uri="{FF2B5EF4-FFF2-40B4-BE49-F238E27FC236}">
                      <a16:creationId xmlns:a16="http://schemas.microsoft.com/office/drawing/2014/main" id="{02DF8228-8A40-47EF-A58D-86ACA023A89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550268" y="660349"/>
                  <a:ext cx="2214000" cy="246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9" name="墨迹 38">
                  <a:extLst>
                    <a:ext uri="{FF2B5EF4-FFF2-40B4-BE49-F238E27FC236}">
                      <a16:creationId xmlns:a16="http://schemas.microsoft.com/office/drawing/2014/main" id="{9CEE993B-F745-42BF-B17C-5B4F5A9795EC}"/>
                    </a:ext>
                  </a:extLst>
                </p14:cNvPr>
                <p14:cNvContentPartPr/>
                <p14:nvPr/>
              </p14:nvContentPartPr>
              <p14:xfrm>
                <a:off x="10701268" y="2980909"/>
                <a:ext cx="27000" cy="154440"/>
              </p14:xfrm>
            </p:contentPart>
          </mc:Choice>
          <mc:Fallback>
            <p:pic>
              <p:nvPicPr>
                <p:cNvPr id="39" name="墨迹 38">
                  <a:extLst>
                    <a:ext uri="{FF2B5EF4-FFF2-40B4-BE49-F238E27FC236}">
                      <a16:creationId xmlns:a16="http://schemas.microsoft.com/office/drawing/2014/main" id="{9CEE993B-F745-42BF-B17C-5B4F5A9795E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0692628" y="2972269"/>
                  <a:ext cx="4464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40" name="墨迹 39">
                  <a:extLst>
                    <a:ext uri="{FF2B5EF4-FFF2-40B4-BE49-F238E27FC236}">
                      <a16:creationId xmlns:a16="http://schemas.microsoft.com/office/drawing/2014/main" id="{53C3D615-85C5-4C84-A51E-70CB2870EA15}"/>
                    </a:ext>
                  </a:extLst>
                </p14:cNvPr>
                <p14:cNvContentPartPr/>
                <p14:nvPr/>
              </p14:nvContentPartPr>
              <p14:xfrm>
                <a:off x="10719628" y="2832949"/>
                <a:ext cx="77760" cy="275400"/>
              </p14:xfrm>
            </p:contentPart>
          </mc:Choice>
          <mc:Fallback>
            <p:pic>
              <p:nvPicPr>
                <p:cNvPr id="40" name="墨迹 39">
                  <a:extLst>
                    <a:ext uri="{FF2B5EF4-FFF2-40B4-BE49-F238E27FC236}">
                      <a16:creationId xmlns:a16="http://schemas.microsoft.com/office/drawing/2014/main" id="{53C3D615-85C5-4C84-A51E-70CB2870EA1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710628" y="2824309"/>
                  <a:ext cx="95400" cy="293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096753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4" autoUpdateAnimBg="0"/>
      <p:bldP spid="14" grpId="0" animBg="1"/>
      <p:bldP spid="1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C31E16-80EA-40BF-AD71-C4E86D46ED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zh-CN" dirty="0"/>
              <a:t>6.4.3 </a:t>
            </a:r>
            <a:r>
              <a:rPr lang="zh-CN" altLang="en-US" dirty="0"/>
              <a:t>树与森林的遍历 </a:t>
            </a:r>
            <a:r>
              <a:rPr lang="en-US" altLang="zh-CN" dirty="0"/>
              <a:t>- </a:t>
            </a:r>
            <a:r>
              <a:rPr lang="zh-CN" altLang="en-US" dirty="0"/>
              <a:t>树的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325B1-D248-4533-B7EB-E0496D924F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76400"/>
            <a:ext cx="11582400" cy="487680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先根遍历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B050"/>
                </a:solidFill>
              </a:rPr>
              <a:t>先</a:t>
            </a:r>
            <a:r>
              <a:rPr lang="zh-CN" altLang="en-US" dirty="0"/>
              <a:t>访问树的</a:t>
            </a:r>
            <a:r>
              <a:rPr lang="zh-CN" altLang="en-US" dirty="0">
                <a:solidFill>
                  <a:srgbClr val="00B050"/>
                </a:solidFill>
              </a:rPr>
              <a:t>根</a:t>
            </a:r>
            <a:r>
              <a:rPr lang="zh-CN" altLang="en-US" dirty="0"/>
              <a:t>结点，然</a:t>
            </a:r>
            <a:r>
              <a:rPr lang="zh-CN" altLang="en-US" dirty="0">
                <a:solidFill>
                  <a:srgbClr val="00B050"/>
                </a:solidFill>
              </a:rPr>
              <a:t>后</a:t>
            </a:r>
            <a:r>
              <a:rPr lang="zh-CN" altLang="en-US" dirty="0"/>
              <a:t>依次</a:t>
            </a:r>
            <a:r>
              <a:rPr lang="zh-CN" altLang="en-US" dirty="0">
                <a:solidFill>
                  <a:srgbClr val="00B050"/>
                </a:solidFill>
              </a:rPr>
              <a:t>先根遍历</a:t>
            </a:r>
            <a:r>
              <a:rPr lang="zh-CN" altLang="en-US" dirty="0"/>
              <a:t>根的每棵</a:t>
            </a:r>
            <a:r>
              <a:rPr lang="zh-CN" altLang="en-US" dirty="0">
                <a:solidFill>
                  <a:srgbClr val="00B050"/>
                </a:solidFill>
              </a:rPr>
              <a:t>子树</a:t>
            </a:r>
            <a:r>
              <a:rPr lang="en-US" altLang="zh-CN" dirty="0"/>
              <a:t>(</a:t>
            </a:r>
            <a:r>
              <a:rPr lang="zh-CN" altLang="en-US" dirty="0">
                <a:solidFill>
                  <a:srgbClr val="00B050"/>
                </a:solidFill>
              </a:rPr>
              <a:t>从左到右</a:t>
            </a:r>
            <a:r>
              <a:rPr lang="en-US" altLang="zh-CN" dirty="0"/>
              <a:t>)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后根遍历</a:t>
            </a:r>
            <a:r>
              <a:rPr lang="zh-CN" altLang="en-US" dirty="0"/>
              <a:t>：先依次</a:t>
            </a:r>
            <a:r>
              <a:rPr lang="zh-CN" altLang="en-US" dirty="0">
                <a:solidFill>
                  <a:srgbClr val="00B050"/>
                </a:solidFill>
              </a:rPr>
              <a:t>后根遍历</a:t>
            </a:r>
            <a:r>
              <a:rPr lang="zh-CN" altLang="en-US" dirty="0"/>
              <a:t>每棵</a:t>
            </a:r>
            <a:r>
              <a:rPr lang="zh-CN" altLang="en-US" dirty="0">
                <a:solidFill>
                  <a:srgbClr val="00B050"/>
                </a:solidFill>
              </a:rPr>
              <a:t>子树</a:t>
            </a:r>
            <a:r>
              <a:rPr lang="en-US" altLang="zh-CN" dirty="0"/>
              <a:t>(</a:t>
            </a:r>
            <a:r>
              <a:rPr lang="zh-CN" altLang="en-US" dirty="0"/>
              <a:t>从左到右</a:t>
            </a:r>
            <a:r>
              <a:rPr lang="en-US" altLang="zh-CN" dirty="0"/>
              <a:t>) </a:t>
            </a:r>
            <a:r>
              <a:rPr lang="zh-CN" altLang="en-US" dirty="0"/>
              <a:t>，最</a:t>
            </a:r>
            <a:r>
              <a:rPr lang="zh-CN" altLang="en-US" dirty="0">
                <a:solidFill>
                  <a:srgbClr val="00B050"/>
                </a:solidFill>
              </a:rPr>
              <a:t>后</a:t>
            </a:r>
            <a:r>
              <a:rPr lang="zh-CN" altLang="en-US" dirty="0"/>
              <a:t>访问</a:t>
            </a:r>
            <a:r>
              <a:rPr lang="zh-CN" altLang="en-US" dirty="0">
                <a:solidFill>
                  <a:srgbClr val="00B050"/>
                </a:solidFill>
              </a:rPr>
              <a:t>根</a:t>
            </a:r>
            <a:r>
              <a:rPr lang="zh-CN" altLang="en-US" dirty="0"/>
              <a:t>结点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层次遍历</a:t>
            </a:r>
            <a:r>
              <a:rPr lang="zh-CN" altLang="en-US" dirty="0"/>
              <a:t>：先访问树的</a:t>
            </a:r>
            <a:r>
              <a:rPr lang="zh-CN" altLang="en-US" dirty="0">
                <a:solidFill>
                  <a:srgbClr val="00B050"/>
                </a:solidFill>
              </a:rPr>
              <a:t>第一层</a:t>
            </a:r>
            <a:r>
              <a:rPr lang="zh-CN" altLang="en-US" dirty="0"/>
              <a:t>上的结点，然后依次遍历</a:t>
            </a:r>
            <a:r>
              <a:rPr lang="zh-CN" altLang="en-US" dirty="0">
                <a:solidFill>
                  <a:srgbClr val="00B050"/>
                </a:solidFill>
              </a:rPr>
              <a:t>第二层</a:t>
            </a:r>
            <a:r>
              <a:rPr lang="en-US" altLang="zh-CN" dirty="0">
                <a:solidFill>
                  <a:srgbClr val="00B050"/>
                </a:solidFill>
              </a:rPr>
              <a:t>……</a:t>
            </a:r>
            <a:r>
              <a:rPr lang="zh-CN" altLang="en-US" dirty="0"/>
              <a:t>直到</a:t>
            </a:r>
            <a:r>
              <a:rPr lang="zh-CN" altLang="en-US" dirty="0">
                <a:solidFill>
                  <a:srgbClr val="00B050"/>
                </a:solidFill>
              </a:rPr>
              <a:t>第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zh-CN" altLang="en-US" dirty="0">
                <a:solidFill>
                  <a:srgbClr val="00B050"/>
                </a:solidFill>
              </a:rPr>
              <a:t>层</a:t>
            </a:r>
            <a:r>
              <a:rPr lang="zh-CN" altLang="en-US" dirty="0"/>
              <a:t>的结点，每层遍历顺序为</a:t>
            </a:r>
            <a:r>
              <a:rPr lang="zh-CN" altLang="en-US" dirty="0">
                <a:solidFill>
                  <a:srgbClr val="00B050"/>
                </a:solidFill>
              </a:rPr>
              <a:t>从左到右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77999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265207-1174-4AB5-9F20-CB45AE5B0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先根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9DD78D-47F8-4853-BD9F-8601AC88EB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3253" y="1487497"/>
            <a:ext cx="3686457" cy="12435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zh-CN" altLang="en-US" sz="2400" dirty="0"/>
              <a:t>树的</a:t>
            </a:r>
            <a:r>
              <a:rPr lang="zh-CN" altLang="en-US" sz="2400" dirty="0">
                <a:solidFill>
                  <a:srgbClr val="00B050"/>
                </a:solidFill>
              </a:rPr>
              <a:t>先根</a:t>
            </a:r>
            <a:r>
              <a:rPr lang="zh-CN" altLang="en-US" sz="2400" dirty="0"/>
              <a:t>遍历序列为：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ABECFHG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31B91259-ECA2-4599-9180-94EB5438D181}"/>
              </a:ext>
            </a:extLst>
          </p:cNvPr>
          <p:cNvGrpSpPr>
            <a:grpSpLocks noChangeAspect="1"/>
          </p:cNvGrpSpPr>
          <p:nvPr/>
        </p:nvGrpSpPr>
        <p:grpSpPr>
          <a:xfrm>
            <a:off x="1028076" y="3237442"/>
            <a:ext cx="2487470" cy="2684075"/>
            <a:chOff x="7356530" y="609600"/>
            <a:chExt cx="2961274" cy="3195327"/>
          </a:xfrm>
        </p:grpSpPr>
        <p:sp>
          <p:nvSpPr>
            <p:cNvPr id="5" name="Oval 8">
              <a:extLst>
                <a:ext uri="{FF2B5EF4-FFF2-40B4-BE49-F238E27FC236}">
                  <a16:creationId xmlns:a16="http://schemas.microsoft.com/office/drawing/2014/main" id="{9C7711C5-B039-48B3-A9F4-2F26B8B1F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1600" y="6096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A</a:t>
              </a:r>
            </a:p>
          </p:txBody>
        </p:sp>
        <p:sp>
          <p:nvSpPr>
            <p:cNvPr id="8" name="Oval 11">
              <a:extLst>
                <a:ext uri="{FF2B5EF4-FFF2-40B4-BE49-F238E27FC236}">
                  <a16:creationId xmlns:a16="http://schemas.microsoft.com/office/drawing/2014/main" id="{86C326BF-E8D0-4524-AF13-BF1E943F7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1600" y="15240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C</a:t>
              </a:r>
            </a:p>
          </p:txBody>
        </p:sp>
        <p:sp>
          <p:nvSpPr>
            <p:cNvPr id="9" name="Oval 12">
              <a:extLst>
                <a:ext uri="{FF2B5EF4-FFF2-40B4-BE49-F238E27FC236}">
                  <a16:creationId xmlns:a16="http://schemas.microsoft.com/office/drawing/2014/main" id="{F2F10C5A-FFFF-4B91-9BF6-C3A1B6AB7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0604" y="15240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D</a:t>
              </a:r>
            </a:p>
          </p:txBody>
        </p:sp>
        <p:sp>
          <p:nvSpPr>
            <p:cNvPr id="15" name="Line 18">
              <a:extLst>
                <a:ext uri="{FF2B5EF4-FFF2-40B4-BE49-F238E27FC236}">
                  <a16:creationId xmlns:a16="http://schemas.microsoft.com/office/drawing/2014/main" id="{F7A6E288-67AD-4CC6-A456-996B8B59C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20200" y="1066800"/>
              <a:ext cx="0" cy="457200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6" name="Line 19">
              <a:extLst>
                <a:ext uri="{FF2B5EF4-FFF2-40B4-BE49-F238E27FC236}">
                  <a16:creationId xmlns:a16="http://schemas.microsoft.com/office/drawing/2014/main" id="{561B7A59-007C-4E49-833D-9B10CC001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70984" y="1006001"/>
              <a:ext cx="607159" cy="538267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2D0B0088-BEC9-4E49-B447-AF4DB742AE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0604" y="2446099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G</a:t>
              </a:r>
            </a:p>
          </p:txBody>
        </p:sp>
        <p:sp>
          <p:nvSpPr>
            <p:cNvPr id="25" name="Line 19">
              <a:extLst>
                <a:ext uri="{FF2B5EF4-FFF2-40B4-BE49-F238E27FC236}">
                  <a16:creationId xmlns:a16="http://schemas.microsoft.com/office/drawing/2014/main" id="{5A97A59B-0FD2-4ABE-9316-95456F8E9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70984" y="1928100"/>
              <a:ext cx="607159" cy="538267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6" name="Oval 9">
              <a:extLst>
                <a:ext uri="{FF2B5EF4-FFF2-40B4-BE49-F238E27FC236}">
                  <a16:creationId xmlns:a16="http://schemas.microsoft.com/office/drawing/2014/main" id="{889E53AE-8289-4BCE-8BDC-10F89F024C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88661" y="15240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B</a:t>
              </a:r>
            </a:p>
          </p:txBody>
        </p:sp>
        <p:sp>
          <p:nvSpPr>
            <p:cNvPr id="27" name="Line 16">
              <a:extLst>
                <a:ext uri="{FF2B5EF4-FFF2-40B4-BE49-F238E27FC236}">
                  <a16:creationId xmlns:a16="http://schemas.microsoft.com/office/drawing/2014/main" id="{50F05A6B-B4C7-41FD-8844-799811556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29941" y="1011879"/>
              <a:ext cx="539476" cy="52873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8" name="Oval 9">
              <a:extLst>
                <a:ext uri="{FF2B5EF4-FFF2-40B4-BE49-F238E27FC236}">
                  <a16:creationId xmlns:a16="http://schemas.microsoft.com/office/drawing/2014/main" id="{A486D9ED-71FA-4BDE-83EF-321B5A995F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6530" y="2411244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E</a:t>
              </a:r>
            </a:p>
          </p:txBody>
        </p:sp>
        <p:sp>
          <p:nvSpPr>
            <p:cNvPr id="29" name="Line 16">
              <a:extLst>
                <a:ext uri="{FF2B5EF4-FFF2-40B4-BE49-F238E27FC236}">
                  <a16:creationId xmlns:a16="http://schemas.microsoft.com/office/drawing/2014/main" id="{2A4167C2-506D-43AC-AC59-A1ACC72413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97810" y="1899123"/>
              <a:ext cx="539476" cy="52873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2" name="Oval 9">
              <a:extLst>
                <a:ext uri="{FF2B5EF4-FFF2-40B4-BE49-F238E27FC236}">
                  <a16:creationId xmlns:a16="http://schemas.microsoft.com/office/drawing/2014/main" id="{D913DD9C-2143-4F15-BE55-5C1976062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0414" y="2449745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F</a:t>
              </a:r>
            </a:p>
          </p:txBody>
        </p:sp>
        <p:sp>
          <p:nvSpPr>
            <p:cNvPr id="33" name="Line 16">
              <a:extLst>
                <a:ext uri="{FF2B5EF4-FFF2-40B4-BE49-F238E27FC236}">
                  <a16:creationId xmlns:a16="http://schemas.microsoft.com/office/drawing/2014/main" id="{8E08E2E8-220B-4BD1-AD05-284BC941F1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41694" y="1937624"/>
              <a:ext cx="539476" cy="52873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4" name="Oval 12">
              <a:extLst>
                <a:ext uri="{FF2B5EF4-FFF2-40B4-BE49-F238E27FC236}">
                  <a16:creationId xmlns:a16="http://schemas.microsoft.com/office/drawing/2014/main" id="{EF413613-2142-4D15-8139-35AFF876F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99813" y="3347727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H</a:t>
              </a:r>
            </a:p>
          </p:txBody>
        </p:sp>
        <p:sp>
          <p:nvSpPr>
            <p:cNvPr id="35" name="Line 19">
              <a:extLst>
                <a:ext uri="{FF2B5EF4-FFF2-40B4-BE49-F238E27FC236}">
                  <a16:creationId xmlns:a16="http://schemas.microsoft.com/office/drawing/2014/main" id="{5B4D1321-8966-42B2-87CD-D2D3580D7E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10193" y="2829728"/>
              <a:ext cx="607159" cy="538267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AF1211F0-7669-445F-B3E7-BC67BFF23637}"/>
              </a:ext>
            </a:extLst>
          </p:cNvPr>
          <p:cNvGrpSpPr/>
          <p:nvPr/>
        </p:nvGrpSpPr>
        <p:grpSpPr>
          <a:xfrm>
            <a:off x="7689320" y="2825915"/>
            <a:ext cx="2552790" cy="3433591"/>
            <a:chOff x="4209781" y="2013127"/>
            <a:chExt cx="2552790" cy="3433591"/>
          </a:xfrm>
        </p:grpSpPr>
        <p:sp>
          <p:nvSpPr>
            <p:cNvPr id="53" name="Oval 8">
              <a:extLst>
                <a:ext uri="{FF2B5EF4-FFF2-40B4-BE49-F238E27FC236}">
                  <a16:creationId xmlns:a16="http://schemas.microsoft.com/office/drawing/2014/main" id="{DB1A2BAB-E1AD-44CF-B5DF-98DE93565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3240" y="2013127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A</a:t>
              </a:r>
            </a:p>
          </p:txBody>
        </p:sp>
        <p:sp>
          <p:nvSpPr>
            <p:cNvPr id="54" name="Oval 11">
              <a:extLst>
                <a:ext uri="{FF2B5EF4-FFF2-40B4-BE49-F238E27FC236}">
                  <a16:creationId xmlns:a16="http://schemas.microsoft.com/office/drawing/2014/main" id="{7D49FA89-1BB0-4CCC-AFAC-23F6401115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8560" y="3530739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C</a:t>
              </a:r>
            </a:p>
          </p:txBody>
        </p:sp>
        <p:sp>
          <p:nvSpPr>
            <p:cNvPr id="57" name="Line 19">
              <a:extLst>
                <a:ext uri="{FF2B5EF4-FFF2-40B4-BE49-F238E27FC236}">
                  <a16:creationId xmlns:a16="http://schemas.microsoft.com/office/drawing/2014/main" id="{70467641-8E09-4302-A0EC-D590B0A0B1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5706" y="3104033"/>
              <a:ext cx="510014" cy="452144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58" name="Oval 12">
              <a:extLst>
                <a:ext uri="{FF2B5EF4-FFF2-40B4-BE49-F238E27FC236}">
                  <a16:creationId xmlns:a16="http://schemas.microsoft.com/office/drawing/2014/main" id="{2CB83206-268D-49B1-AF53-9A86E1BF8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523" y="4305302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D</a:t>
              </a:r>
            </a:p>
          </p:txBody>
        </p:sp>
        <p:sp>
          <p:nvSpPr>
            <p:cNvPr id="59" name="Line 19">
              <a:extLst>
                <a:ext uri="{FF2B5EF4-FFF2-40B4-BE49-F238E27FC236}">
                  <a16:creationId xmlns:a16="http://schemas.microsoft.com/office/drawing/2014/main" id="{3EE6D89C-753B-47AE-A0D4-132F97B287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67242" y="3870183"/>
              <a:ext cx="510014" cy="452144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60" name="Oval 9">
              <a:extLst>
                <a:ext uri="{FF2B5EF4-FFF2-40B4-BE49-F238E27FC236}">
                  <a16:creationId xmlns:a16="http://schemas.microsoft.com/office/drawing/2014/main" id="{E672C06E-AA83-4112-A3EB-E788AC5A5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8771" y="2781223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B</a:t>
              </a:r>
            </a:p>
          </p:txBody>
        </p:sp>
        <p:sp>
          <p:nvSpPr>
            <p:cNvPr id="61" name="Line 16">
              <a:extLst>
                <a:ext uri="{FF2B5EF4-FFF2-40B4-BE49-F238E27FC236}">
                  <a16:creationId xmlns:a16="http://schemas.microsoft.com/office/drawing/2014/main" id="{31979C2B-D3D6-4509-86E0-FB75B3DA84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95446" y="2351041"/>
              <a:ext cx="453160" cy="444141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62" name="Oval 9">
              <a:extLst>
                <a:ext uri="{FF2B5EF4-FFF2-40B4-BE49-F238E27FC236}">
                  <a16:creationId xmlns:a16="http://schemas.microsoft.com/office/drawing/2014/main" id="{F185508A-A48B-4A5F-AEB0-C866BD61C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781" y="3526508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E</a:t>
              </a:r>
            </a:p>
          </p:txBody>
        </p:sp>
        <p:sp>
          <p:nvSpPr>
            <p:cNvPr id="63" name="Line 16">
              <a:extLst>
                <a:ext uri="{FF2B5EF4-FFF2-40B4-BE49-F238E27FC236}">
                  <a16:creationId xmlns:a16="http://schemas.microsoft.com/office/drawing/2014/main" id="{CD49D2F1-0340-4219-A244-2311FFB2C6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96456" y="3096326"/>
              <a:ext cx="453160" cy="444141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64" name="Oval 9">
              <a:extLst>
                <a:ext uri="{FF2B5EF4-FFF2-40B4-BE49-F238E27FC236}">
                  <a16:creationId xmlns:a16="http://schemas.microsoft.com/office/drawing/2014/main" id="{F465B8B5-C4CF-4485-AA9B-1625E6794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964" y="4308365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F</a:t>
              </a:r>
            </a:p>
          </p:txBody>
        </p:sp>
        <p:sp>
          <p:nvSpPr>
            <p:cNvPr id="66" name="Oval 12">
              <a:extLst>
                <a:ext uri="{FF2B5EF4-FFF2-40B4-BE49-F238E27FC236}">
                  <a16:creationId xmlns:a16="http://schemas.microsoft.com/office/drawing/2014/main" id="{5C99E253-8ECC-48A2-A26D-8629C38A5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39459" y="5062670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G</a:t>
              </a:r>
            </a:p>
          </p:txBody>
        </p:sp>
        <p:sp>
          <p:nvSpPr>
            <p:cNvPr id="67" name="Line 19">
              <a:extLst>
                <a:ext uri="{FF2B5EF4-FFF2-40B4-BE49-F238E27FC236}">
                  <a16:creationId xmlns:a16="http://schemas.microsoft.com/office/drawing/2014/main" id="{A5AD845D-678C-4254-8527-B6E2291CCB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178" y="4627551"/>
              <a:ext cx="510014" cy="452144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70" name="Line 16">
              <a:extLst>
                <a:ext uri="{FF2B5EF4-FFF2-40B4-BE49-F238E27FC236}">
                  <a16:creationId xmlns:a16="http://schemas.microsoft.com/office/drawing/2014/main" id="{6513F3C1-467F-4893-BE2A-9FECEB6813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72560" y="3874184"/>
              <a:ext cx="453160" cy="444141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71" name="Oval 9">
              <a:extLst>
                <a:ext uri="{FF2B5EF4-FFF2-40B4-BE49-F238E27FC236}">
                  <a16:creationId xmlns:a16="http://schemas.microsoft.com/office/drawing/2014/main" id="{DB5A213A-3278-4703-8E15-AD24B6405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0017" y="5032437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H</a:t>
              </a:r>
            </a:p>
          </p:txBody>
        </p:sp>
        <p:sp>
          <p:nvSpPr>
            <p:cNvPr id="72" name="Line 16">
              <a:extLst>
                <a:ext uri="{FF2B5EF4-FFF2-40B4-BE49-F238E27FC236}">
                  <a16:creationId xmlns:a16="http://schemas.microsoft.com/office/drawing/2014/main" id="{8AF8D3A5-486B-4860-A5AF-4E12DC6503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58613" y="4598256"/>
              <a:ext cx="453160" cy="444141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grpSp>
        <p:nvGrpSpPr>
          <p:cNvPr id="74" name="Group 153">
            <a:extLst>
              <a:ext uri="{FF2B5EF4-FFF2-40B4-BE49-F238E27FC236}">
                <a16:creationId xmlns:a16="http://schemas.microsoft.com/office/drawing/2014/main" id="{3676CDAA-0892-4AE1-905E-299A134E9295}"/>
              </a:ext>
            </a:extLst>
          </p:cNvPr>
          <p:cNvGrpSpPr>
            <a:grpSpLocks/>
          </p:cNvGrpSpPr>
          <p:nvPr/>
        </p:nvGrpSpPr>
        <p:grpSpPr bwMode="auto">
          <a:xfrm>
            <a:off x="3900186" y="3159581"/>
            <a:ext cx="2960516" cy="414338"/>
            <a:chOff x="1293" y="1128"/>
            <a:chExt cx="906" cy="261"/>
          </a:xfrm>
        </p:grpSpPr>
        <p:sp>
          <p:nvSpPr>
            <p:cNvPr id="75" name="Line 154">
              <a:extLst>
                <a:ext uri="{FF2B5EF4-FFF2-40B4-BE49-F238E27FC236}">
                  <a16:creationId xmlns:a16="http://schemas.microsoft.com/office/drawing/2014/main" id="{5BDAAE7E-AFC1-46DD-B1C8-AB7815811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155">
              <a:extLst>
                <a:ext uri="{FF2B5EF4-FFF2-40B4-BE49-F238E27FC236}">
                  <a16:creationId xmlns:a16="http://schemas.microsoft.com/office/drawing/2014/main" id="{8CA2D8A3-7D28-4EAA-A363-68716D3A7A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1128"/>
              <a:ext cx="8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0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的二叉树</a:t>
              </a:r>
            </a:p>
          </p:txBody>
        </p:sp>
      </p:grpSp>
      <p:sp>
        <p:nvSpPr>
          <p:cNvPr id="77" name="内容占位符 2">
            <a:extLst>
              <a:ext uri="{FF2B5EF4-FFF2-40B4-BE49-F238E27FC236}">
                <a16:creationId xmlns:a16="http://schemas.microsoft.com/office/drawing/2014/main" id="{7A2A3F2D-D3E5-4700-A1ED-2E20DDA99DB1}"/>
              </a:ext>
            </a:extLst>
          </p:cNvPr>
          <p:cNvSpPr txBox="1">
            <a:spLocks/>
          </p:cNvSpPr>
          <p:nvPr/>
        </p:nvSpPr>
        <p:spPr bwMode="auto">
          <a:xfrm>
            <a:off x="6651599" y="1484910"/>
            <a:ext cx="4953000" cy="1256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sz="24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 algn="l" rtl="0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zh-CN" altLang="en-US" sz="2400" kern="0" dirty="0"/>
              <a:t>转换的二叉树的</a:t>
            </a:r>
            <a:r>
              <a:rPr lang="zh-CN" altLang="en-US" sz="2400" kern="0" dirty="0">
                <a:solidFill>
                  <a:srgbClr val="00B050"/>
                </a:solidFill>
              </a:rPr>
              <a:t>前序</a:t>
            </a:r>
            <a:r>
              <a:rPr lang="zh-CN" altLang="en-US" sz="2400" kern="0" dirty="0"/>
              <a:t>遍历序列为：</a:t>
            </a:r>
            <a:endParaRPr lang="en-US" altLang="zh-CN" sz="2400" kern="0" dirty="0"/>
          </a:p>
          <a:p>
            <a:pPr marL="0" indent="0">
              <a:buNone/>
            </a:pPr>
            <a:r>
              <a:rPr lang="en-US" altLang="zh-CN" sz="2400" kern="0" dirty="0">
                <a:solidFill>
                  <a:srgbClr val="FF0000"/>
                </a:solidFill>
              </a:rPr>
              <a:t>ABECFHGD</a:t>
            </a:r>
            <a:endParaRPr lang="zh-CN" altLang="en-US" kern="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1" name="墨迹 10">
                <a:extLst>
                  <a:ext uri="{FF2B5EF4-FFF2-40B4-BE49-F238E27FC236}">
                    <a16:creationId xmlns:a16="http://schemas.microsoft.com/office/drawing/2014/main" id="{49A7DD66-8898-43EF-8EA5-0B83BCAE118A}"/>
                  </a:ext>
                </a:extLst>
              </p14:cNvPr>
              <p14:cNvContentPartPr/>
              <p14:nvPr/>
            </p14:nvContentPartPr>
            <p14:xfrm>
              <a:off x="578428" y="3270709"/>
              <a:ext cx="27720" cy="280080"/>
            </p14:xfrm>
          </p:contentPart>
        </mc:Choice>
        <mc:Fallback xmlns="">
          <p:pic>
            <p:nvPicPr>
              <p:cNvPr id="11" name="墨迹 10">
                <a:extLst>
                  <a:ext uri="{FF2B5EF4-FFF2-40B4-BE49-F238E27FC236}">
                    <a16:creationId xmlns:a16="http://schemas.microsoft.com/office/drawing/2014/main" id="{49A7DD66-8898-43EF-8EA5-0B83BCAE118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9428" y="3261709"/>
                <a:ext cx="45360" cy="29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6D87B6CE-A575-4021-B317-6E3653358E60}"/>
                  </a:ext>
                </a:extLst>
              </p14:cNvPr>
              <p14:cNvContentPartPr/>
              <p14:nvPr/>
            </p14:nvContentPartPr>
            <p14:xfrm>
              <a:off x="1158388" y="3327949"/>
              <a:ext cx="42840" cy="264240"/>
            </p14:xfrm>
          </p:contentPart>
        </mc:Choice>
        <mc:Fallback xmlns=""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6D87B6CE-A575-4021-B317-6E3653358E6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49748" y="3318949"/>
                <a:ext cx="60480" cy="28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9" name="墨迹 18">
                <a:extLst>
                  <a:ext uri="{FF2B5EF4-FFF2-40B4-BE49-F238E27FC236}">
                    <a16:creationId xmlns:a16="http://schemas.microsoft.com/office/drawing/2014/main" id="{AA37FAC5-E09A-40B2-8FD5-695FDEC15E83}"/>
                  </a:ext>
                </a:extLst>
              </p14:cNvPr>
              <p14:cNvContentPartPr/>
              <p14:nvPr/>
            </p14:nvContentPartPr>
            <p14:xfrm>
              <a:off x="1158748" y="3327949"/>
              <a:ext cx="176400" cy="239760"/>
            </p14:xfrm>
          </p:contentPart>
        </mc:Choice>
        <mc:Fallback xmlns="">
          <p:pic>
            <p:nvPicPr>
              <p:cNvPr id="19" name="墨迹 18">
                <a:extLst>
                  <a:ext uri="{FF2B5EF4-FFF2-40B4-BE49-F238E27FC236}">
                    <a16:creationId xmlns:a16="http://schemas.microsoft.com/office/drawing/2014/main" id="{AA37FAC5-E09A-40B2-8FD5-695FDEC15E8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50108" y="3318949"/>
                <a:ext cx="194040" cy="257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6" name="组合 35">
            <a:extLst>
              <a:ext uri="{FF2B5EF4-FFF2-40B4-BE49-F238E27FC236}">
                <a16:creationId xmlns:a16="http://schemas.microsoft.com/office/drawing/2014/main" id="{F9932443-3065-47E1-ACCB-E00D146700EF}"/>
              </a:ext>
            </a:extLst>
          </p:cNvPr>
          <p:cNvGrpSpPr/>
          <p:nvPr/>
        </p:nvGrpSpPr>
        <p:grpSpPr>
          <a:xfrm>
            <a:off x="172708" y="3233269"/>
            <a:ext cx="1358280" cy="770400"/>
            <a:chOff x="172708" y="3233269"/>
            <a:chExt cx="1358280" cy="77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墨迹 3">
                  <a:extLst>
                    <a:ext uri="{FF2B5EF4-FFF2-40B4-BE49-F238E27FC236}">
                      <a16:creationId xmlns:a16="http://schemas.microsoft.com/office/drawing/2014/main" id="{F93D52AC-E7A5-4515-B862-0A81AADBE4D7}"/>
                    </a:ext>
                  </a:extLst>
                </p14:cNvPr>
                <p14:cNvContentPartPr/>
                <p14:nvPr/>
              </p14:nvContentPartPr>
              <p14:xfrm>
                <a:off x="172708" y="3233269"/>
                <a:ext cx="220680" cy="367920"/>
              </p14:xfrm>
            </p:contentPart>
          </mc:Choice>
          <mc:Fallback xmlns="">
            <p:pic>
              <p:nvPicPr>
                <p:cNvPr id="4" name="墨迹 3">
                  <a:extLst>
                    <a:ext uri="{FF2B5EF4-FFF2-40B4-BE49-F238E27FC236}">
                      <a16:creationId xmlns:a16="http://schemas.microsoft.com/office/drawing/2014/main" id="{F93D52AC-E7A5-4515-B862-0A81AADBE4D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64068" y="3224269"/>
                  <a:ext cx="238320" cy="38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B8A5F196-D490-4DBB-8B09-55B3EE1CDA95}"/>
                    </a:ext>
                  </a:extLst>
                </p14:cNvPr>
                <p14:cNvContentPartPr/>
                <p14:nvPr/>
              </p14:nvContentPartPr>
              <p14:xfrm>
                <a:off x="371788" y="3263869"/>
                <a:ext cx="21960" cy="274680"/>
              </p14:xfrm>
            </p:contentPart>
          </mc:Choice>
          <mc:Fallback xmlns=""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B8A5F196-D490-4DBB-8B09-55B3EE1CDA9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63148" y="3255229"/>
                  <a:ext cx="3960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墨迹 6">
                  <a:extLst>
                    <a:ext uri="{FF2B5EF4-FFF2-40B4-BE49-F238E27FC236}">
                      <a16:creationId xmlns:a16="http://schemas.microsoft.com/office/drawing/2014/main" id="{DDEEB2A1-DAB2-4B80-A7D7-3388E9A9B0E7}"/>
                    </a:ext>
                  </a:extLst>
                </p14:cNvPr>
                <p14:cNvContentPartPr/>
                <p14:nvPr/>
              </p14:nvContentPartPr>
              <p14:xfrm>
                <a:off x="238948" y="3395989"/>
                <a:ext cx="146160" cy="16920"/>
              </p14:xfrm>
            </p:contentPart>
          </mc:Choice>
          <mc:Fallback xmlns="">
            <p:pic>
              <p:nvPicPr>
                <p:cNvPr id="7" name="墨迹 6">
                  <a:extLst>
                    <a:ext uri="{FF2B5EF4-FFF2-40B4-BE49-F238E27FC236}">
                      <a16:creationId xmlns:a16="http://schemas.microsoft.com/office/drawing/2014/main" id="{DDEEB2A1-DAB2-4B80-A7D7-3388E9A9B0E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29948" y="3387349"/>
                  <a:ext cx="16380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2" name="墨迹 11">
                  <a:extLst>
                    <a:ext uri="{FF2B5EF4-FFF2-40B4-BE49-F238E27FC236}">
                      <a16:creationId xmlns:a16="http://schemas.microsoft.com/office/drawing/2014/main" id="{9D58E744-076D-4A52-AC9E-981D5ACB76E5}"/>
                    </a:ext>
                  </a:extLst>
                </p14:cNvPr>
                <p14:cNvContentPartPr/>
                <p14:nvPr/>
              </p14:nvContentPartPr>
              <p14:xfrm>
                <a:off x="552508" y="3269269"/>
                <a:ext cx="182160" cy="267120"/>
              </p14:xfrm>
            </p:contentPart>
          </mc:Choice>
          <mc:Fallback xmlns="">
            <p:pic>
              <p:nvPicPr>
                <p:cNvPr id="12" name="墨迹 11">
                  <a:extLst>
                    <a:ext uri="{FF2B5EF4-FFF2-40B4-BE49-F238E27FC236}">
                      <a16:creationId xmlns:a16="http://schemas.microsoft.com/office/drawing/2014/main" id="{9D58E744-076D-4A52-AC9E-981D5ACB76E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43508" y="3260269"/>
                  <a:ext cx="19980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61D7069D-92D1-4A35-8632-D218C7C2C5B4}"/>
                    </a:ext>
                  </a:extLst>
                </p14:cNvPr>
                <p14:cNvContentPartPr/>
                <p14:nvPr/>
              </p14:nvContentPartPr>
              <p14:xfrm>
                <a:off x="818188" y="3295549"/>
                <a:ext cx="197280" cy="277560"/>
              </p14:xfrm>
            </p:contentPart>
          </mc:Choice>
          <mc:Fallback xmlns=""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61D7069D-92D1-4A35-8632-D218C7C2C5B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09188" y="3286909"/>
                  <a:ext cx="21492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0" name="墨迹 19">
                  <a:extLst>
                    <a:ext uri="{FF2B5EF4-FFF2-40B4-BE49-F238E27FC236}">
                      <a16:creationId xmlns:a16="http://schemas.microsoft.com/office/drawing/2014/main" id="{288B9AE6-6AA0-4B76-8355-BD6FE38BB4A3}"/>
                    </a:ext>
                  </a:extLst>
                </p14:cNvPr>
                <p14:cNvContentPartPr/>
                <p14:nvPr/>
              </p14:nvContentPartPr>
              <p14:xfrm>
                <a:off x="462148" y="3529549"/>
                <a:ext cx="536400" cy="239760"/>
              </p14:xfrm>
            </p:contentPart>
          </mc:Choice>
          <mc:Fallback xmlns="">
            <p:pic>
              <p:nvPicPr>
                <p:cNvPr id="20" name="墨迹 19">
                  <a:extLst>
                    <a:ext uri="{FF2B5EF4-FFF2-40B4-BE49-F238E27FC236}">
                      <a16:creationId xmlns:a16="http://schemas.microsoft.com/office/drawing/2014/main" id="{288B9AE6-6AA0-4B76-8355-BD6FE38BB4A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53508" y="3520549"/>
                  <a:ext cx="55404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DEC91B02-2087-45DC-BDEC-64C59B6BDDC0}"/>
                    </a:ext>
                  </a:extLst>
                </p14:cNvPr>
                <p14:cNvContentPartPr/>
                <p14:nvPr/>
              </p14:nvContentPartPr>
              <p14:xfrm>
                <a:off x="706588" y="3725029"/>
                <a:ext cx="112320" cy="17640"/>
              </p14:xfrm>
            </p:contentPart>
          </mc:Choice>
          <mc:Fallback xmlns=""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DEC91B02-2087-45DC-BDEC-64C59B6BDDC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97948" y="3716029"/>
                  <a:ext cx="12996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2" name="墨迹 21">
                  <a:extLst>
                    <a:ext uri="{FF2B5EF4-FFF2-40B4-BE49-F238E27FC236}">
                      <a16:creationId xmlns:a16="http://schemas.microsoft.com/office/drawing/2014/main" id="{1C5EC717-DBD8-4A84-B81E-F90340E3660F}"/>
                    </a:ext>
                  </a:extLst>
                </p14:cNvPr>
                <p14:cNvContentPartPr/>
                <p14:nvPr/>
              </p14:nvContentPartPr>
              <p14:xfrm>
                <a:off x="668428" y="3753109"/>
                <a:ext cx="148680" cy="250560"/>
              </p14:xfrm>
            </p:contentPart>
          </mc:Choice>
          <mc:Fallback xmlns="">
            <p:pic>
              <p:nvPicPr>
                <p:cNvPr id="22" name="墨迹 21">
                  <a:extLst>
                    <a:ext uri="{FF2B5EF4-FFF2-40B4-BE49-F238E27FC236}">
                      <a16:creationId xmlns:a16="http://schemas.microsoft.com/office/drawing/2014/main" id="{1C5EC717-DBD8-4A84-B81E-F90340E3660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59428" y="3744109"/>
                  <a:ext cx="16632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3" name="墨迹 22">
                  <a:extLst>
                    <a:ext uri="{FF2B5EF4-FFF2-40B4-BE49-F238E27FC236}">
                      <a16:creationId xmlns:a16="http://schemas.microsoft.com/office/drawing/2014/main" id="{968D1C07-71B2-41AB-A9C8-2B741E95E220}"/>
                    </a:ext>
                  </a:extLst>
                </p14:cNvPr>
                <p14:cNvContentPartPr/>
                <p14:nvPr/>
              </p14:nvContentPartPr>
              <p14:xfrm>
                <a:off x="701548" y="3842749"/>
                <a:ext cx="108720" cy="22320"/>
              </p14:xfrm>
            </p:contentPart>
          </mc:Choice>
          <mc:Fallback xmlns="">
            <p:pic>
              <p:nvPicPr>
                <p:cNvPr id="23" name="墨迹 22">
                  <a:extLst>
                    <a:ext uri="{FF2B5EF4-FFF2-40B4-BE49-F238E27FC236}">
                      <a16:creationId xmlns:a16="http://schemas.microsoft.com/office/drawing/2014/main" id="{968D1C07-71B2-41AB-A9C8-2B741E95E22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92548" y="3833749"/>
                  <a:ext cx="12636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31" name="墨迹 30">
                  <a:extLst>
                    <a:ext uri="{FF2B5EF4-FFF2-40B4-BE49-F238E27FC236}">
                      <a16:creationId xmlns:a16="http://schemas.microsoft.com/office/drawing/2014/main" id="{D29759EB-4E1C-4F9D-93A3-D42848BB65DF}"/>
                    </a:ext>
                  </a:extLst>
                </p14:cNvPr>
                <p14:cNvContentPartPr/>
                <p14:nvPr/>
              </p14:nvContentPartPr>
              <p14:xfrm>
                <a:off x="967228" y="3539989"/>
                <a:ext cx="563760" cy="287640"/>
              </p14:xfrm>
            </p:contentPart>
          </mc:Choice>
          <mc:Fallback xmlns="">
            <p:pic>
              <p:nvPicPr>
                <p:cNvPr id="31" name="墨迹 30">
                  <a:extLst>
                    <a:ext uri="{FF2B5EF4-FFF2-40B4-BE49-F238E27FC236}">
                      <a16:creationId xmlns:a16="http://schemas.microsoft.com/office/drawing/2014/main" id="{D29759EB-4E1C-4F9D-93A3-D42848BB65DF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58228" y="3530989"/>
                  <a:ext cx="581400" cy="30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027E2A60-9317-4240-BB7C-F493567B0B05}"/>
              </a:ext>
            </a:extLst>
          </p:cNvPr>
          <p:cNvGrpSpPr/>
          <p:nvPr/>
        </p:nvGrpSpPr>
        <p:grpSpPr>
          <a:xfrm>
            <a:off x="1081708" y="3810709"/>
            <a:ext cx="407520" cy="580320"/>
            <a:chOff x="1081708" y="3810709"/>
            <a:chExt cx="407520" cy="580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C8B08AC5-BB49-4CBA-A301-4CB390D07EE6}"/>
                    </a:ext>
                  </a:extLst>
                </p14:cNvPr>
                <p14:cNvContentPartPr/>
                <p14:nvPr/>
              </p14:nvContentPartPr>
              <p14:xfrm>
                <a:off x="1110508" y="3810709"/>
                <a:ext cx="109800" cy="17280"/>
              </p14:xfrm>
            </p:contentPart>
          </mc:Choice>
          <mc:Fallback xmlns=""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C8B08AC5-BB49-4CBA-A301-4CB390D07EE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101868" y="3801709"/>
                  <a:ext cx="1274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8" name="墨迹 37">
                  <a:extLst>
                    <a:ext uri="{FF2B5EF4-FFF2-40B4-BE49-F238E27FC236}">
                      <a16:creationId xmlns:a16="http://schemas.microsoft.com/office/drawing/2014/main" id="{578886DA-2834-4064-87BF-A446F5729077}"/>
                    </a:ext>
                  </a:extLst>
                </p14:cNvPr>
                <p14:cNvContentPartPr/>
                <p14:nvPr/>
              </p14:nvContentPartPr>
              <p14:xfrm>
                <a:off x="1105108" y="3832669"/>
                <a:ext cx="9360" cy="141840"/>
              </p14:xfrm>
            </p:contentPart>
          </mc:Choice>
          <mc:Fallback xmlns="">
            <p:pic>
              <p:nvPicPr>
                <p:cNvPr id="38" name="墨迹 37">
                  <a:extLst>
                    <a:ext uri="{FF2B5EF4-FFF2-40B4-BE49-F238E27FC236}">
                      <a16:creationId xmlns:a16="http://schemas.microsoft.com/office/drawing/2014/main" id="{578886DA-2834-4064-87BF-A446F572907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96108" y="3823669"/>
                  <a:ext cx="2700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0" name="墨迹 39">
                  <a:extLst>
                    <a:ext uri="{FF2B5EF4-FFF2-40B4-BE49-F238E27FC236}">
                      <a16:creationId xmlns:a16="http://schemas.microsoft.com/office/drawing/2014/main" id="{DA2D1D20-96F5-441F-B7E8-AB1876C6201C}"/>
                    </a:ext>
                  </a:extLst>
                </p14:cNvPr>
                <p14:cNvContentPartPr/>
                <p14:nvPr/>
              </p14:nvContentPartPr>
              <p14:xfrm>
                <a:off x="1105468" y="3955069"/>
                <a:ext cx="11520" cy="74160"/>
              </p14:xfrm>
            </p:contentPart>
          </mc:Choice>
          <mc:Fallback xmlns="">
            <p:pic>
              <p:nvPicPr>
                <p:cNvPr id="40" name="墨迹 39">
                  <a:extLst>
                    <a:ext uri="{FF2B5EF4-FFF2-40B4-BE49-F238E27FC236}">
                      <a16:creationId xmlns:a16="http://schemas.microsoft.com/office/drawing/2014/main" id="{DA2D1D20-96F5-441F-B7E8-AB1876C6201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96468" y="3946429"/>
                  <a:ext cx="2916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1" name="墨迹 40">
                  <a:extLst>
                    <a:ext uri="{FF2B5EF4-FFF2-40B4-BE49-F238E27FC236}">
                      <a16:creationId xmlns:a16="http://schemas.microsoft.com/office/drawing/2014/main" id="{ACA0DA38-502F-43DD-8321-86BD97D018F6}"/>
                    </a:ext>
                  </a:extLst>
                </p14:cNvPr>
                <p14:cNvContentPartPr/>
                <p14:nvPr/>
              </p14:nvContentPartPr>
              <p14:xfrm>
                <a:off x="1116268" y="3960469"/>
                <a:ext cx="111960" cy="360"/>
              </p14:xfrm>
            </p:contentPart>
          </mc:Choice>
          <mc:Fallback xmlns="">
            <p:pic>
              <p:nvPicPr>
                <p:cNvPr id="41" name="墨迹 40">
                  <a:extLst>
                    <a:ext uri="{FF2B5EF4-FFF2-40B4-BE49-F238E27FC236}">
                      <a16:creationId xmlns:a16="http://schemas.microsoft.com/office/drawing/2014/main" id="{ACA0DA38-502F-43DD-8321-86BD97D018F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107268" y="3951469"/>
                  <a:ext cx="129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3" name="墨迹 42">
                  <a:extLst>
                    <a:ext uri="{FF2B5EF4-FFF2-40B4-BE49-F238E27FC236}">
                      <a16:creationId xmlns:a16="http://schemas.microsoft.com/office/drawing/2014/main" id="{65B1C93A-03AF-4A68-97BC-5632C3503C79}"/>
                    </a:ext>
                  </a:extLst>
                </p14:cNvPr>
                <p14:cNvContentPartPr/>
                <p14:nvPr/>
              </p14:nvContentPartPr>
              <p14:xfrm>
                <a:off x="1305628" y="3858949"/>
                <a:ext cx="167400" cy="175320"/>
              </p14:xfrm>
            </p:contentPart>
          </mc:Choice>
          <mc:Fallback xmlns="">
            <p:pic>
              <p:nvPicPr>
                <p:cNvPr id="43" name="墨迹 42">
                  <a:extLst>
                    <a:ext uri="{FF2B5EF4-FFF2-40B4-BE49-F238E27FC236}">
                      <a16:creationId xmlns:a16="http://schemas.microsoft.com/office/drawing/2014/main" id="{65B1C93A-03AF-4A68-97BC-5632C3503C79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296988" y="3849949"/>
                  <a:ext cx="18504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5" name="墨迹 44">
                  <a:extLst>
                    <a:ext uri="{FF2B5EF4-FFF2-40B4-BE49-F238E27FC236}">
                      <a16:creationId xmlns:a16="http://schemas.microsoft.com/office/drawing/2014/main" id="{56568CCD-78C3-4B25-A572-BBBCC86E52FD}"/>
                    </a:ext>
                  </a:extLst>
                </p14:cNvPr>
                <p14:cNvContentPartPr/>
                <p14:nvPr/>
              </p14:nvContentPartPr>
              <p14:xfrm>
                <a:off x="1424428" y="3944269"/>
                <a:ext cx="360" cy="174240"/>
              </p14:xfrm>
            </p:contentPart>
          </mc:Choice>
          <mc:Fallback xmlns="">
            <p:pic>
              <p:nvPicPr>
                <p:cNvPr id="45" name="墨迹 44">
                  <a:extLst>
                    <a:ext uri="{FF2B5EF4-FFF2-40B4-BE49-F238E27FC236}">
                      <a16:creationId xmlns:a16="http://schemas.microsoft.com/office/drawing/2014/main" id="{56568CCD-78C3-4B25-A572-BBBCC86E52F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415428" y="3935269"/>
                  <a:ext cx="1800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7" name="墨迹 46">
                  <a:extLst>
                    <a:ext uri="{FF2B5EF4-FFF2-40B4-BE49-F238E27FC236}">
                      <a16:creationId xmlns:a16="http://schemas.microsoft.com/office/drawing/2014/main" id="{A0804AC5-1608-4C1E-9542-F357AB02303C}"/>
                    </a:ext>
                  </a:extLst>
                </p14:cNvPr>
                <p14:cNvContentPartPr/>
                <p14:nvPr/>
              </p14:nvContentPartPr>
              <p14:xfrm>
                <a:off x="1081708" y="3992869"/>
                <a:ext cx="407520" cy="302760"/>
              </p14:xfrm>
            </p:contentPart>
          </mc:Choice>
          <mc:Fallback xmlns="">
            <p:pic>
              <p:nvPicPr>
                <p:cNvPr id="47" name="墨迹 46">
                  <a:extLst>
                    <a:ext uri="{FF2B5EF4-FFF2-40B4-BE49-F238E27FC236}">
                      <a16:creationId xmlns:a16="http://schemas.microsoft.com/office/drawing/2014/main" id="{A0804AC5-1608-4C1E-9542-F357AB02303C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072708" y="3983869"/>
                  <a:ext cx="425160" cy="32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09CD53B1-7D6F-478C-8005-1CFEB60864DE}"/>
                    </a:ext>
                  </a:extLst>
                </p14:cNvPr>
                <p14:cNvContentPartPr/>
                <p14:nvPr/>
              </p14:nvContentPartPr>
              <p14:xfrm>
                <a:off x="1211668" y="4146229"/>
                <a:ext cx="360" cy="197640"/>
              </p14:xfrm>
            </p:contentPart>
          </mc:Choice>
          <mc:Fallback xmlns=""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09CD53B1-7D6F-478C-8005-1CFEB60864D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203028" y="4137589"/>
                  <a:ext cx="1800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9" name="墨迹 48">
                  <a:extLst>
                    <a:ext uri="{FF2B5EF4-FFF2-40B4-BE49-F238E27FC236}">
                      <a16:creationId xmlns:a16="http://schemas.microsoft.com/office/drawing/2014/main" id="{40980B3D-EFC9-4E08-A485-D052577981C8}"/>
                    </a:ext>
                  </a:extLst>
                </p14:cNvPr>
                <p14:cNvContentPartPr/>
                <p14:nvPr/>
              </p14:nvContentPartPr>
              <p14:xfrm>
                <a:off x="1222108" y="4230829"/>
                <a:ext cx="115200" cy="6120"/>
              </p14:xfrm>
            </p:contentPart>
          </mc:Choice>
          <mc:Fallback xmlns="">
            <p:pic>
              <p:nvPicPr>
                <p:cNvPr id="49" name="墨迹 48">
                  <a:extLst>
                    <a:ext uri="{FF2B5EF4-FFF2-40B4-BE49-F238E27FC236}">
                      <a16:creationId xmlns:a16="http://schemas.microsoft.com/office/drawing/2014/main" id="{40980B3D-EFC9-4E08-A485-D052577981C8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213468" y="4222189"/>
                  <a:ext cx="1328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0" name="墨迹 49">
                  <a:extLst>
                    <a:ext uri="{FF2B5EF4-FFF2-40B4-BE49-F238E27FC236}">
                      <a16:creationId xmlns:a16="http://schemas.microsoft.com/office/drawing/2014/main" id="{06F03D66-19C2-4DF5-9274-5C700B417525}"/>
                    </a:ext>
                  </a:extLst>
                </p14:cNvPr>
                <p14:cNvContentPartPr/>
                <p14:nvPr/>
              </p14:nvContentPartPr>
              <p14:xfrm>
                <a:off x="1338748" y="4167829"/>
                <a:ext cx="16560" cy="223200"/>
              </p14:xfrm>
            </p:contentPart>
          </mc:Choice>
          <mc:Fallback xmlns="">
            <p:pic>
              <p:nvPicPr>
                <p:cNvPr id="50" name="墨迹 49">
                  <a:extLst>
                    <a:ext uri="{FF2B5EF4-FFF2-40B4-BE49-F238E27FC236}">
                      <a16:creationId xmlns:a16="http://schemas.microsoft.com/office/drawing/2014/main" id="{06F03D66-19C2-4DF5-9274-5C700B41752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330108" y="4158829"/>
                  <a:ext cx="34200" cy="24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5" name="墨迹 54">
                  <a:extLst>
                    <a:ext uri="{FF2B5EF4-FFF2-40B4-BE49-F238E27FC236}">
                      <a16:creationId xmlns:a16="http://schemas.microsoft.com/office/drawing/2014/main" id="{4EFBB5A1-8448-45DC-BB58-697741A44E46}"/>
                    </a:ext>
                  </a:extLst>
                </p14:cNvPr>
                <p14:cNvContentPartPr/>
                <p14:nvPr/>
              </p14:nvContentPartPr>
              <p14:xfrm>
                <a:off x="1105108" y="4006909"/>
                <a:ext cx="11520" cy="89280"/>
              </p14:xfrm>
            </p:contentPart>
          </mc:Choice>
          <mc:Fallback xmlns="">
            <p:pic>
              <p:nvPicPr>
                <p:cNvPr id="55" name="墨迹 54">
                  <a:extLst>
                    <a:ext uri="{FF2B5EF4-FFF2-40B4-BE49-F238E27FC236}">
                      <a16:creationId xmlns:a16="http://schemas.microsoft.com/office/drawing/2014/main" id="{4EFBB5A1-8448-45DC-BB58-697741A44E46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096108" y="3998269"/>
                  <a:ext cx="29160" cy="106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79" name="墨迹 78">
                <a:extLst>
                  <a:ext uri="{FF2B5EF4-FFF2-40B4-BE49-F238E27FC236}">
                    <a16:creationId xmlns:a16="http://schemas.microsoft.com/office/drawing/2014/main" id="{090CDEE4-740D-4CF9-A0C8-5EE714BBD90F}"/>
                  </a:ext>
                </a:extLst>
              </p14:cNvPr>
              <p14:cNvContentPartPr/>
              <p14:nvPr/>
            </p14:nvContentPartPr>
            <p14:xfrm>
              <a:off x="10440988" y="3540349"/>
              <a:ext cx="63000" cy="332280"/>
            </p14:xfrm>
          </p:contentPart>
        </mc:Choice>
        <mc:Fallback xmlns="">
          <p:pic>
            <p:nvPicPr>
              <p:cNvPr id="79" name="墨迹 78">
                <a:extLst>
                  <a:ext uri="{FF2B5EF4-FFF2-40B4-BE49-F238E27FC236}">
                    <a16:creationId xmlns:a16="http://schemas.microsoft.com/office/drawing/2014/main" id="{090CDEE4-740D-4CF9-A0C8-5EE714BBD90F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10431988" y="3531709"/>
                <a:ext cx="80640" cy="34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80" name="墨迹 79">
                <a:extLst>
                  <a:ext uri="{FF2B5EF4-FFF2-40B4-BE49-F238E27FC236}">
                    <a16:creationId xmlns:a16="http://schemas.microsoft.com/office/drawing/2014/main" id="{6AA33CB2-9F86-457A-B9F8-6AA0CD0C0A6F}"/>
                  </a:ext>
                </a:extLst>
              </p14:cNvPr>
              <p14:cNvContentPartPr/>
              <p14:nvPr/>
            </p14:nvContentPartPr>
            <p14:xfrm>
              <a:off x="10451428" y="3587149"/>
              <a:ext cx="204480" cy="326160"/>
            </p14:xfrm>
          </p:contentPart>
        </mc:Choice>
        <mc:Fallback xmlns="">
          <p:pic>
            <p:nvPicPr>
              <p:cNvPr id="80" name="墨迹 79">
                <a:extLst>
                  <a:ext uri="{FF2B5EF4-FFF2-40B4-BE49-F238E27FC236}">
                    <a16:creationId xmlns:a16="http://schemas.microsoft.com/office/drawing/2014/main" id="{6AA33CB2-9F86-457A-B9F8-6AA0CD0C0A6F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10442428" y="3578509"/>
                <a:ext cx="222120" cy="34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85" name="组合 84">
            <a:extLst>
              <a:ext uri="{FF2B5EF4-FFF2-40B4-BE49-F238E27FC236}">
                <a16:creationId xmlns:a16="http://schemas.microsoft.com/office/drawing/2014/main" id="{509B1F89-F327-4DD8-8AEA-713DBAE95142}"/>
              </a:ext>
            </a:extLst>
          </p:cNvPr>
          <p:cNvGrpSpPr/>
          <p:nvPr/>
        </p:nvGrpSpPr>
        <p:grpSpPr>
          <a:xfrm>
            <a:off x="10044988" y="3502909"/>
            <a:ext cx="1109520" cy="707760"/>
            <a:chOff x="10044988" y="3502909"/>
            <a:chExt cx="1109520" cy="70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5" name="墨迹 64">
                  <a:extLst>
                    <a:ext uri="{FF2B5EF4-FFF2-40B4-BE49-F238E27FC236}">
                      <a16:creationId xmlns:a16="http://schemas.microsoft.com/office/drawing/2014/main" id="{C3F58747-A131-4C6E-99F0-851B7CBCBBDD}"/>
                    </a:ext>
                  </a:extLst>
                </p14:cNvPr>
                <p14:cNvContentPartPr/>
                <p14:nvPr/>
              </p14:nvContentPartPr>
              <p14:xfrm>
                <a:off x="10044988" y="3502909"/>
                <a:ext cx="167760" cy="423000"/>
              </p14:xfrm>
            </p:contentPart>
          </mc:Choice>
          <mc:Fallback xmlns="">
            <p:pic>
              <p:nvPicPr>
                <p:cNvPr id="65" name="墨迹 64">
                  <a:extLst>
                    <a:ext uri="{FF2B5EF4-FFF2-40B4-BE49-F238E27FC236}">
                      <a16:creationId xmlns:a16="http://schemas.microsoft.com/office/drawing/2014/main" id="{C3F58747-A131-4C6E-99F0-851B7CBCBBDD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035988" y="3494269"/>
                  <a:ext cx="185400" cy="44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68" name="墨迹 67">
                  <a:extLst>
                    <a:ext uri="{FF2B5EF4-FFF2-40B4-BE49-F238E27FC236}">
                      <a16:creationId xmlns:a16="http://schemas.microsoft.com/office/drawing/2014/main" id="{2AD1E707-95FE-4A7C-B8F6-878920A3D925}"/>
                    </a:ext>
                  </a:extLst>
                </p14:cNvPr>
                <p14:cNvContentPartPr/>
                <p14:nvPr/>
              </p14:nvContentPartPr>
              <p14:xfrm>
                <a:off x="10206988" y="3572029"/>
                <a:ext cx="69840" cy="278640"/>
              </p14:xfrm>
            </p:contentPart>
          </mc:Choice>
          <mc:Fallback xmlns="">
            <p:pic>
              <p:nvPicPr>
                <p:cNvPr id="68" name="墨迹 67">
                  <a:extLst>
                    <a:ext uri="{FF2B5EF4-FFF2-40B4-BE49-F238E27FC236}">
                      <a16:creationId xmlns:a16="http://schemas.microsoft.com/office/drawing/2014/main" id="{2AD1E707-95FE-4A7C-B8F6-878920A3D92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197988" y="3563389"/>
                  <a:ext cx="87480" cy="29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9" name="墨迹 68">
                  <a:extLst>
                    <a:ext uri="{FF2B5EF4-FFF2-40B4-BE49-F238E27FC236}">
                      <a16:creationId xmlns:a16="http://schemas.microsoft.com/office/drawing/2014/main" id="{98879C57-E735-41C8-85BB-C32E1F3C4A6D}"/>
                    </a:ext>
                  </a:extLst>
                </p14:cNvPr>
                <p14:cNvContentPartPr/>
                <p14:nvPr/>
              </p14:nvContentPartPr>
              <p14:xfrm>
                <a:off x="10110868" y="3752749"/>
                <a:ext cx="136440" cy="10800"/>
              </p14:xfrm>
            </p:contentPart>
          </mc:Choice>
          <mc:Fallback xmlns="">
            <p:pic>
              <p:nvPicPr>
                <p:cNvPr id="69" name="墨迹 68">
                  <a:extLst>
                    <a:ext uri="{FF2B5EF4-FFF2-40B4-BE49-F238E27FC236}">
                      <a16:creationId xmlns:a16="http://schemas.microsoft.com/office/drawing/2014/main" id="{98879C57-E735-41C8-85BB-C32E1F3C4A6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102228" y="3744109"/>
                  <a:ext cx="1540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81" name="墨迹 80">
                  <a:extLst>
                    <a:ext uri="{FF2B5EF4-FFF2-40B4-BE49-F238E27FC236}">
                      <a16:creationId xmlns:a16="http://schemas.microsoft.com/office/drawing/2014/main" id="{04765A71-551F-4266-8D3E-077DD93ED87B}"/>
                    </a:ext>
                  </a:extLst>
                </p14:cNvPr>
                <p14:cNvContentPartPr/>
                <p14:nvPr/>
              </p14:nvContentPartPr>
              <p14:xfrm>
                <a:off x="10786588" y="3630709"/>
                <a:ext cx="101160" cy="175680"/>
              </p14:xfrm>
            </p:contentPart>
          </mc:Choice>
          <mc:Fallback xmlns="">
            <p:pic>
              <p:nvPicPr>
                <p:cNvPr id="81" name="墨迹 80">
                  <a:extLst>
                    <a:ext uri="{FF2B5EF4-FFF2-40B4-BE49-F238E27FC236}">
                      <a16:creationId xmlns:a16="http://schemas.microsoft.com/office/drawing/2014/main" id="{04765A71-551F-4266-8D3E-077DD93ED87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777588" y="3622069"/>
                  <a:ext cx="11880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82" name="墨迹 81">
                  <a:extLst>
                    <a:ext uri="{FF2B5EF4-FFF2-40B4-BE49-F238E27FC236}">
                      <a16:creationId xmlns:a16="http://schemas.microsoft.com/office/drawing/2014/main" id="{29692D5F-BB2C-4648-A4C9-E38E65CC5477}"/>
                    </a:ext>
                  </a:extLst>
                </p14:cNvPr>
                <p14:cNvContentPartPr/>
                <p14:nvPr/>
              </p14:nvContentPartPr>
              <p14:xfrm>
                <a:off x="10744108" y="3651949"/>
                <a:ext cx="149040" cy="176760"/>
              </p14:xfrm>
            </p:contentPart>
          </mc:Choice>
          <mc:Fallback xmlns="">
            <p:pic>
              <p:nvPicPr>
                <p:cNvPr id="82" name="墨迹 81">
                  <a:extLst>
                    <a:ext uri="{FF2B5EF4-FFF2-40B4-BE49-F238E27FC236}">
                      <a16:creationId xmlns:a16="http://schemas.microsoft.com/office/drawing/2014/main" id="{29692D5F-BB2C-4648-A4C9-E38E65CC547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735108" y="3643309"/>
                  <a:ext cx="16668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84" name="墨迹 83">
                  <a:extLst>
                    <a:ext uri="{FF2B5EF4-FFF2-40B4-BE49-F238E27FC236}">
                      <a16:creationId xmlns:a16="http://schemas.microsoft.com/office/drawing/2014/main" id="{83684658-28A5-47A6-B634-911CD29E85C6}"/>
                    </a:ext>
                  </a:extLst>
                </p14:cNvPr>
                <p14:cNvContentPartPr/>
                <p14:nvPr/>
              </p14:nvContentPartPr>
              <p14:xfrm>
                <a:off x="10329028" y="3827989"/>
                <a:ext cx="825480" cy="382680"/>
              </p14:xfrm>
            </p:contentPart>
          </mc:Choice>
          <mc:Fallback xmlns="">
            <p:pic>
              <p:nvPicPr>
                <p:cNvPr id="84" name="墨迹 83">
                  <a:extLst>
                    <a:ext uri="{FF2B5EF4-FFF2-40B4-BE49-F238E27FC236}">
                      <a16:creationId xmlns:a16="http://schemas.microsoft.com/office/drawing/2014/main" id="{83684658-28A5-47A6-B634-911CD29E85C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320388" y="3818989"/>
                  <a:ext cx="843120" cy="400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91" name="墨迹 90">
                <a:extLst>
                  <a:ext uri="{FF2B5EF4-FFF2-40B4-BE49-F238E27FC236}">
                    <a16:creationId xmlns:a16="http://schemas.microsoft.com/office/drawing/2014/main" id="{B9AF235B-ED92-4574-AE75-6AB4A3481AEE}"/>
                  </a:ext>
                </a:extLst>
              </p14:cNvPr>
              <p14:cNvContentPartPr/>
              <p14:nvPr/>
            </p14:nvContentPartPr>
            <p14:xfrm>
              <a:off x="10785868" y="4109149"/>
              <a:ext cx="218880" cy="316080"/>
            </p14:xfrm>
          </p:contentPart>
        </mc:Choice>
        <mc:Fallback xmlns="">
          <p:pic>
            <p:nvPicPr>
              <p:cNvPr id="91" name="墨迹 90">
                <a:extLst>
                  <a:ext uri="{FF2B5EF4-FFF2-40B4-BE49-F238E27FC236}">
                    <a16:creationId xmlns:a16="http://schemas.microsoft.com/office/drawing/2014/main" id="{B9AF235B-ED92-4574-AE75-6AB4A3481AEE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10776868" y="4100149"/>
                <a:ext cx="236520" cy="333720"/>
              </a:xfrm>
              <a:prstGeom prst="rect">
                <a:avLst/>
              </a:prstGeom>
            </p:spPr>
          </p:pic>
        </mc:Fallback>
      </mc:AlternateContent>
      <p:grpSp>
        <p:nvGrpSpPr>
          <p:cNvPr id="95" name="组合 94">
            <a:extLst>
              <a:ext uri="{FF2B5EF4-FFF2-40B4-BE49-F238E27FC236}">
                <a16:creationId xmlns:a16="http://schemas.microsoft.com/office/drawing/2014/main" id="{FDFF83BC-3365-4566-B6E9-6ECAEDB99F60}"/>
              </a:ext>
            </a:extLst>
          </p:cNvPr>
          <p:cNvGrpSpPr/>
          <p:nvPr/>
        </p:nvGrpSpPr>
        <p:grpSpPr>
          <a:xfrm>
            <a:off x="10522708" y="4098709"/>
            <a:ext cx="1215720" cy="563400"/>
            <a:chOff x="10522708" y="4098709"/>
            <a:chExt cx="1215720" cy="56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86" name="墨迹 85">
                  <a:extLst>
                    <a:ext uri="{FF2B5EF4-FFF2-40B4-BE49-F238E27FC236}">
                      <a16:creationId xmlns:a16="http://schemas.microsoft.com/office/drawing/2014/main" id="{D8051DD2-A7CA-4D3E-AF78-E0B461841FE8}"/>
                    </a:ext>
                  </a:extLst>
                </p14:cNvPr>
                <p14:cNvContentPartPr/>
                <p14:nvPr/>
              </p14:nvContentPartPr>
              <p14:xfrm>
                <a:off x="10568428" y="4098709"/>
                <a:ext cx="143280" cy="360"/>
              </p14:xfrm>
            </p:contentPart>
          </mc:Choice>
          <mc:Fallback xmlns="">
            <p:pic>
              <p:nvPicPr>
                <p:cNvPr id="86" name="墨迹 85">
                  <a:extLst>
                    <a:ext uri="{FF2B5EF4-FFF2-40B4-BE49-F238E27FC236}">
                      <a16:creationId xmlns:a16="http://schemas.microsoft.com/office/drawing/2014/main" id="{D8051DD2-A7CA-4D3E-AF78-E0B461841FE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559428" y="4089709"/>
                  <a:ext cx="160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87" name="墨迹 86">
                  <a:extLst>
                    <a:ext uri="{FF2B5EF4-FFF2-40B4-BE49-F238E27FC236}">
                      <a16:creationId xmlns:a16="http://schemas.microsoft.com/office/drawing/2014/main" id="{ED1180DB-1E11-4807-8CB2-FA39026ACE23}"/>
                    </a:ext>
                  </a:extLst>
                </p14:cNvPr>
                <p14:cNvContentPartPr/>
                <p14:nvPr/>
              </p14:nvContentPartPr>
              <p14:xfrm>
                <a:off x="10522708" y="4119949"/>
                <a:ext cx="130680" cy="283680"/>
              </p14:xfrm>
            </p:contentPart>
          </mc:Choice>
          <mc:Fallback xmlns="">
            <p:pic>
              <p:nvPicPr>
                <p:cNvPr id="87" name="墨迹 86">
                  <a:extLst>
                    <a:ext uri="{FF2B5EF4-FFF2-40B4-BE49-F238E27FC236}">
                      <a16:creationId xmlns:a16="http://schemas.microsoft.com/office/drawing/2014/main" id="{ED1180DB-1E11-4807-8CB2-FA39026ACE23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514068" y="4110949"/>
                  <a:ext cx="14832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88" name="墨迹 87">
                  <a:extLst>
                    <a:ext uri="{FF2B5EF4-FFF2-40B4-BE49-F238E27FC236}">
                      <a16:creationId xmlns:a16="http://schemas.microsoft.com/office/drawing/2014/main" id="{BE6727A3-FCA8-460F-8859-79F6B76DB63F}"/>
                    </a:ext>
                  </a:extLst>
                </p14:cNvPr>
                <p14:cNvContentPartPr/>
                <p14:nvPr/>
              </p14:nvContentPartPr>
              <p14:xfrm>
                <a:off x="10584268" y="4214269"/>
                <a:ext cx="118800" cy="11880"/>
              </p14:xfrm>
            </p:contentPart>
          </mc:Choice>
          <mc:Fallback xmlns="">
            <p:pic>
              <p:nvPicPr>
                <p:cNvPr id="88" name="墨迹 87">
                  <a:extLst>
                    <a:ext uri="{FF2B5EF4-FFF2-40B4-BE49-F238E27FC236}">
                      <a16:creationId xmlns:a16="http://schemas.microsoft.com/office/drawing/2014/main" id="{BE6727A3-FCA8-460F-8859-79F6B76DB63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575628" y="4205629"/>
                  <a:ext cx="13644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94" name="墨迹 93">
                  <a:extLst>
                    <a:ext uri="{FF2B5EF4-FFF2-40B4-BE49-F238E27FC236}">
                      <a16:creationId xmlns:a16="http://schemas.microsoft.com/office/drawing/2014/main" id="{118DFC77-2223-4EC0-98ED-162F0FC12CBA}"/>
                    </a:ext>
                  </a:extLst>
                </p14:cNvPr>
                <p14:cNvContentPartPr/>
                <p14:nvPr/>
              </p14:nvContentPartPr>
              <p14:xfrm>
                <a:off x="10870828" y="4276189"/>
                <a:ext cx="867600" cy="385920"/>
              </p14:xfrm>
            </p:contentPart>
          </mc:Choice>
          <mc:Fallback xmlns="">
            <p:pic>
              <p:nvPicPr>
                <p:cNvPr id="94" name="墨迹 93">
                  <a:extLst>
                    <a:ext uri="{FF2B5EF4-FFF2-40B4-BE49-F238E27FC236}">
                      <a16:creationId xmlns:a16="http://schemas.microsoft.com/office/drawing/2014/main" id="{118DFC77-2223-4EC0-98ED-162F0FC12CB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862188" y="4267549"/>
                  <a:ext cx="885240" cy="40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9" name="组合 108">
            <a:extLst>
              <a:ext uri="{FF2B5EF4-FFF2-40B4-BE49-F238E27FC236}">
                <a16:creationId xmlns:a16="http://schemas.microsoft.com/office/drawing/2014/main" id="{8DB8891D-0B48-4A83-96B4-0F8C24B88191}"/>
              </a:ext>
            </a:extLst>
          </p:cNvPr>
          <p:cNvGrpSpPr/>
          <p:nvPr/>
        </p:nvGrpSpPr>
        <p:grpSpPr>
          <a:xfrm>
            <a:off x="10907188" y="4528549"/>
            <a:ext cx="685440" cy="801360"/>
            <a:chOff x="10907188" y="4528549"/>
            <a:chExt cx="685440" cy="801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96" name="墨迹 95">
                  <a:extLst>
                    <a:ext uri="{FF2B5EF4-FFF2-40B4-BE49-F238E27FC236}">
                      <a16:creationId xmlns:a16="http://schemas.microsoft.com/office/drawing/2014/main" id="{1A7EF8B2-4A71-4EE3-90C9-BE5ED035BCC7}"/>
                    </a:ext>
                  </a:extLst>
                </p14:cNvPr>
                <p14:cNvContentPartPr/>
                <p14:nvPr/>
              </p14:nvContentPartPr>
              <p14:xfrm>
                <a:off x="11052268" y="4528549"/>
                <a:ext cx="174600" cy="11520"/>
              </p14:xfrm>
            </p:contentPart>
          </mc:Choice>
          <mc:Fallback xmlns="">
            <p:pic>
              <p:nvPicPr>
                <p:cNvPr id="96" name="墨迹 95">
                  <a:extLst>
                    <a:ext uri="{FF2B5EF4-FFF2-40B4-BE49-F238E27FC236}">
                      <a16:creationId xmlns:a16="http://schemas.microsoft.com/office/drawing/2014/main" id="{1A7EF8B2-4A71-4EE3-90C9-BE5ED035BCC7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1043268" y="4519909"/>
                  <a:ext cx="1922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97" name="墨迹 96">
                  <a:extLst>
                    <a:ext uri="{FF2B5EF4-FFF2-40B4-BE49-F238E27FC236}">
                      <a16:creationId xmlns:a16="http://schemas.microsoft.com/office/drawing/2014/main" id="{64EBC318-F533-4780-B344-FD9D04E928B0}"/>
                    </a:ext>
                  </a:extLst>
                </p14:cNvPr>
                <p14:cNvContentPartPr/>
                <p14:nvPr/>
              </p14:nvContentPartPr>
              <p14:xfrm>
                <a:off x="11023828" y="4566349"/>
                <a:ext cx="18360" cy="226440"/>
              </p14:xfrm>
            </p:contentPart>
          </mc:Choice>
          <mc:Fallback xmlns="">
            <p:pic>
              <p:nvPicPr>
                <p:cNvPr id="97" name="墨迹 96">
                  <a:extLst>
                    <a:ext uri="{FF2B5EF4-FFF2-40B4-BE49-F238E27FC236}">
                      <a16:creationId xmlns:a16="http://schemas.microsoft.com/office/drawing/2014/main" id="{64EBC318-F533-4780-B344-FD9D04E928B0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1014828" y="4557349"/>
                  <a:ext cx="3600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98" name="墨迹 97">
                  <a:extLst>
                    <a:ext uri="{FF2B5EF4-FFF2-40B4-BE49-F238E27FC236}">
                      <a16:creationId xmlns:a16="http://schemas.microsoft.com/office/drawing/2014/main" id="{879EEA46-CA30-4C82-85C4-DC980CA97F19}"/>
                    </a:ext>
                  </a:extLst>
                </p14:cNvPr>
                <p14:cNvContentPartPr/>
                <p14:nvPr/>
              </p14:nvContentPartPr>
              <p14:xfrm>
                <a:off x="11073508" y="4640509"/>
                <a:ext cx="105840" cy="360"/>
              </p14:xfrm>
            </p:contentPart>
          </mc:Choice>
          <mc:Fallback xmlns="">
            <p:pic>
              <p:nvPicPr>
                <p:cNvPr id="98" name="墨迹 97">
                  <a:extLst>
                    <a:ext uri="{FF2B5EF4-FFF2-40B4-BE49-F238E27FC236}">
                      <a16:creationId xmlns:a16="http://schemas.microsoft.com/office/drawing/2014/main" id="{879EEA46-CA30-4C82-85C4-DC980CA97F19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1064508" y="4631869"/>
                  <a:ext cx="123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99" name="墨迹 98">
                  <a:extLst>
                    <a:ext uri="{FF2B5EF4-FFF2-40B4-BE49-F238E27FC236}">
                      <a16:creationId xmlns:a16="http://schemas.microsoft.com/office/drawing/2014/main" id="{F0DE004F-809E-46AA-BD8C-B824E61113C8}"/>
                    </a:ext>
                  </a:extLst>
                </p14:cNvPr>
                <p14:cNvContentPartPr/>
                <p14:nvPr/>
              </p14:nvContentPartPr>
              <p14:xfrm>
                <a:off x="11290948" y="4550149"/>
                <a:ext cx="21960" cy="237240"/>
              </p14:xfrm>
            </p:contentPart>
          </mc:Choice>
          <mc:Fallback xmlns="">
            <p:pic>
              <p:nvPicPr>
                <p:cNvPr id="99" name="墨迹 98">
                  <a:extLst>
                    <a:ext uri="{FF2B5EF4-FFF2-40B4-BE49-F238E27FC236}">
                      <a16:creationId xmlns:a16="http://schemas.microsoft.com/office/drawing/2014/main" id="{F0DE004F-809E-46AA-BD8C-B824E61113C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1281948" y="4541509"/>
                  <a:ext cx="3960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00" name="墨迹 99">
                  <a:extLst>
                    <a:ext uri="{FF2B5EF4-FFF2-40B4-BE49-F238E27FC236}">
                      <a16:creationId xmlns:a16="http://schemas.microsoft.com/office/drawing/2014/main" id="{856C916B-740A-455B-A8E4-3DD4938A70F1}"/>
                    </a:ext>
                  </a:extLst>
                </p14:cNvPr>
                <p14:cNvContentPartPr/>
                <p14:nvPr/>
              </p14:nvContentPartPr>
              <p14:xfrm>
                <a:off x="11240548" y="4528549"/>
                <a:ext cx="227880" cy="279360"/>
              </p14:xfrm>
            </p:contentPart>
          </mc:Choice>
          <mc:Fallback xmlns="">
            <p:pic>
              <p:nvPicPr>
                <p:cNvPr id="100" name="墨迹 99">
                  <a:extLst>
                    <a:ext uri="{FF2B5EF4-FFF2-40B4-BE49-F238E27FC236}">
                      <a16:creationId xmlns:a16="http://schemas.microsoft.com/office/drawing/2014/main" id="{856C916B-740A-455B-A8E4-3DD4938A70F1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231548" y="4519549"/>
                  <a:ext cx="245520" cy="29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02" name="墨迹 101">
                  <a:extLst>
                    <a:ext uri="{FF2B5EF4-FFF2-40B4-BE49-F238E27FC236}">
                      <a16:creationId xmlns:a16="http://schemas.microsoft.com/office/drawing/2014/main" id="{DADBFFFA-E522-47E1-A05E-1ACFFC16E476}"/>
                    </a:ext>
                  </a:extLst>
                </p14:cNvPr>
                <p14:cNvContentPartPr/>
                <p14:nvPr/>
              </p14:nvContentPartPr>
              <p14:xfrm>
                <a:off x="10907188" y="4752829"/>
                <a:ext cx="685440" cy="382320"/>
              </p14:xfrm>
            </p:contentPart>
          </mc:Choice>
          <mc:Fallback xmlns="">
            <p:pic>
              <p:nvPicPr>
                <p:cNvPr id="102" name="墨迹 101">
                  <a:extLst>
                    <a:ext uri="{FF2B5EF4-FFF2-40B4-BE49-F238E27FC236}">
                      <a16:creationId xmlns:a16="http://schemas.microsoft.com/office/drawing/2014/main" id="{DADBFFFA-E522-47E1-A05E-1ACFFC16E47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898548" y="4743829"/>
                  <a:ext cx="703080" cy="39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04" name="墨迹 103">
                  <a:extLst>
                    <a:ext uri="{FF2B5EF4-FFF2-40B4-BE49-F238E27FC236}">
                      <a16:creationId xmlns:a16="http://schemas.microsoft.com/office/drawing/2014/main" id="{ED9ECBC5-60BB-465F-917E-5F745C315C7F}"/>
                    </a:ext>
                  </a:extLst>
                </p14:cNvPr>
                <p14:cNvContentPartPr/>
                <p14:nvPr/>
              </p14:nvContentPartPr>
              <p14:xfrm>
                <a:off x="11115268" y="5039389"/>
                <a:ext cx="20880" cy="202680"/>
              </p14:xfrm>
            </p:contentPart>
          </mc:Choice>
          <mc:Fallback xmlns="">
            <p:pic>
              <p:nvPicPr>
                <p:cNvPr id="104" name="墨迹 103">
                  <a:extLst>
                    <a:ext uri="{FF2B5EF4-FFF2-40B4-BE49-F238E27FC236}">
                      <a16:creationId xmlns:a16="http://schemas.microsoft.com/office/drawing/2014/main" id="{ED9ECBC5-60BB-465F-917E-5F745C315C7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106268" y="5030389"/>
                  <a:ext cx="3852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105" name="墨迹 104">
                  <a:extLst>
                    <a:ext uri="{FF2B5EF4-FFF2-40B4-BE49-F238E27FC236}">
                      <a16:creationId xmlns:a16="http://schemas.microsoft.com/office/drawing/2014/main" id="{45754AC4-7838-4FE0-8148-B933DAB5DC7E}"/>
                    </a:ext>
                  </a:extLst>
                </p14:cNvPr>
                <p14:cNvContentPartPr/>
                <p14:nvPr/>
              </p14:nvContentPartPr>
              <p14:xfrm>
                <a:off x="11126428" y="5076829"/>
                <a:ext cx="158040" cy="32040"/>
              </p14:xfrm>
            </p:contentPart>
          </mc:Choice>
          <mc:Fallback xmlns="">
            <p:pic>
              <p:nvPicPr>
                <p:cNvPr id="105" name="墨迹 104">
                  <a:extLst>
                    <a:ext uri="{FF2B5EF4-FFF2-40B4-BE49-F238E27FC236}">
                      <a16:creationId xmlns:a16="http://schemas.microsoft.com/office/drawing/2014/main" id="{45754AC4-7838-4FE0-8148-B933DAB5DC7E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117788" y="5067829"/>
                  <a:ext cx="17568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106" name="墨迹 105">
                  <a:extLst>
                    <a:ext uri="{FF2B5EF4-FFF2-40B4-BE49-F238E27FC236}">
                      <a16:creationId xmlns:a16="http://schemas.microsoft.com/office/drawing/2014/main" id="{1725552D-FC4E-4F60-B8DC-9AC89828764D}"/>
                    </a:ext>
                  </a:extLst>
                </p14:cNvPr>
                <p14:cNvContentPartPr/>
                <p14:nvPr/>
              </p14:nvContentPartPr>
              <p14:xfrm>
                <a:off x="11280508" y="4997269"/>
                <a:ext cx="17640" cy="191520"/>
              </p14:xfrm>
            </p:contentPart>
          </mc:Choice>
          <mc:Fallback xmlns="">
            <p:pic>
              <p:nvPicPr>
                <p:cNvPr id="106" name="墨迹 105">
                  <a:extLst>
                    <a:ext uri="{FF2B5EF4-FFF2-40B4-BE49-F238E27FC236}">
                      <a16:creationId xmlns:a16="http://schemas.microsoft.com/office/drawing/2014/main" id="{1725552D-FC4E-4F60-B8DC-9AC89828764D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271508" y="4988269"/>
                  <a:ext cx="3528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108" name="墨迹 107">
                  <a:extLst>
                    <a:ext uri="{FF2B5EF4-FFF2-40B4-BE49-F238E27FC236}">
                      <a16:creationId xmlns:a16="http://schemas.microsoft.com/office/drawing/2014/main" id="{A9545C41-4B22-4012-A17D-336A9B96B334}"/>
                    </a:ext>
                  </a:extLst>
                </p14:cNvPr>
                <p14:cNvContentPartPr/>
                <p14:nvPr/>
              </p14:nvContentPartPr>
              <p14:xfrm>
                <a:off x="11365828" y="5022469"/>
                <a:ext cx="187920" cy="307440"/>
              </p14:xfrm>
            </p:contentPart>
          </mc:Choice>
          <mc:Fallback xmlns="">
            <p:pic>
              <p:nvPicPr>
                <p:cNvPr id="108" name="墨迹 107">
                  <a:extLst>
                    <a:ext uri="{FF2B5EF4-FFF2-40B4-BE49-F238E27FC236}">
                      <a16:creationId xmlns:a16="http://schemas.microsoft.com/office/drawing/2014/main" id="{A9545C41-4B22-4012-A17D-336A9B96B334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356828" y="5013469"/>
                  <a:ext cx="205560" cy="325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84437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265207-1174-4AB5-9F20-CB45AE5B0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后根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9DD78D-47F8-4853-BD9F-8601AC88EB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7358" y="1497816"/>
            <a:ext cx="4320042" cy="126818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zh-CN" altLang="en-US" sz="2400" dirty="0"/>
              <a:t>树的</a:t>
            </a:r>
            <a:r>
              <a:rPr lang="zh-CN" altLang="en-US" sz="2400" dirty="0">
                <a:solidFill>
                  <a:srgbClr val="00B050"/>
                </a:solidFill>
              </a:rPr>
              <a:t>后根</a:t>
            </a:r>
            <a:r>
              <a:rPr lang="zh-CN" altLang="en-US" sz="2400" dirty="0"/>
              <a:t>遍历序列为：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EBHFGCDA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31B91259-ECA2-4599-9180-94EB5438D181}"/>
              </a:ext>
            </a:extLst>
          </p:cNvPr>
          <p:cNvGrpSpPr>
            <a:grpSpLocks noChangeAspect="1"/>
          </p:cNvGrpSpPr>
          <p:nvPr/>
        </p:nvGrpSpPr>
        <p:grpSpPr>
          <a:xfrm>
            <a:off x="1260683" y="2942024"/>
            <a:ext cx="2487470" cy="2684075"/>
            <a:chOff x="7356530" y="609600"/>
            <a:chExt cx="2961274" cy="3195327"/>
          </a:xfrm>
        </p:grpSpPr>
        <p:sp>
          <p:nvSpPr>
            <p:cNvPr id="5" name="Oval 8">
              <a:extLst>
                <a:ext uri="{FF2B5EF4-FFF2-40B4-BE49-F238E27FC236}">
                  <a16:creationId xmlns:a16="http://schemas.microsoft.com/office/drawing/2014/main" id="{9C7711C5-B039-48B3-A9F4-2F26B8B1F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1600" y="6096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A</a:t>
              </a:r>
            </a:p>
          </p:txBody>
        </p:sp>
        <p:sp>
          <p:nvSpPr>
            <p:cNvPr id="8" name="Oval 11">
              <a:extLst>
                <a:ext uri="{FF2B5EF4-FFF2-40B4-BE49-F238E27FC236}">
                  <a16:creationId xmlns:a16="http://schemas.microsoft.com/office/drawing/2014/main" id="{86C326BF-E8D0-4524-AF13-BF1E943F7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1600" y="15240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C</a:t>
              </a:r>
            </a:p>
          </p:txBody>
        </p:sp>
        <p:sp>
          <p:nvSpPr>
            <p:cNvPr id="9" name="Oval 12">
              <a:extLst>
                <a:ext uri="{FF2B5EF4-FFF2-40B4-BE49-F238E27FC236}">
                  <a16:creationId xmlns:a16="http://schemas.microsoft.com/office/drawing/2014/main" id="{F2F10C5A-FFFF-4B91-9BF6-C3A1B6AB7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0604" y="15240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D</a:t>
              </a:r>
            </a:p>
          </p:txBody>
        </p:sp>
        <p:sp>
          <p:nvSpPr>
            <p:cNvPr id="15" name="Line 18">
              <a:extLst>
                <a:ext uri="{FF2B5EF4-FFF2-40B4-BE49-F238E27FC236}">
                  <a16:creationId xmlns:a16="http://schemas.microsoft.com/office/drawing/2014/main" id="{F7A6E288-67AD-4CC6-A456-996B8B59C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20200" y="1066800"/>
              <a:ext cx="0" cy="457200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16" name="Line 19">
              <a:extLst>
                <a:ext uri="{FF2B5EF4-FFF2-40B4-BE49-F238E27FC236}">
                  <a16:creationId xmlns:a16="http://schemas.microsoft.com/office/drawing/2014/main" id="{561B7A59-007C-4E49-833D-9B10CC001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70984" y="1006001"/>
              <a:ext cx="607159" cy="538267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4" name="Oval 12">
              <a:extLst>
                <a:ext uri="{FF2B5EF4-FFF2-40B4-BE49-F238E27FC236}">
                  <a16:creationId xmlns:a16="http://schemas.microsoft.com/office/drawing/2014/main" id="{2D0B0088-BEC9-4E49-B447-AF4DB742AE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0604" y="2446099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G</a:t>
              </a:r>
            </a:p>
          </p:txBody>
        </p:sp>
        <p:sp>
          <p:nvSpPr>
            <p:cNvPr id="25" name="Line 19">
              <a:extLst>
                <a:ext uri="{FF2B5EF4-FFF2-40B4-BE49-F238E27FC236}">
                  <a16:creationId xmlns:a16="http://schemas.microsoft.com/office/drawing/2014/main" id="{5A97A59B-0FD2-4ABE-9316-95456F8E9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70984" y="1928100"/>
              <a:ext cx="607159" cy="538267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6" name="Oval 9">
              <a:extLst>
                <a:ext uri="{FF2B5EF4-FFF2-40B4-BE49-F238E27FC236}">
                  <a16:creationId xmlns:a16="http://schemas.microsoft.com/office/drawing/2014/main" id="{889E53AE-8289-4BCE-8BDC-10F89F024C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88661" y="1524000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B</a:t>
              </a:r>
            </a:p>
          </p:txBody>
        </p:sp>
        <p:sp>
          <p:nvSpPr>
            <p:cNvPr id="27" name="Line 16">
              <a:extLst>
                <a:ext uri="{FF2B5EF4-FFF2-40B4-BE49-F238E27FC236}">
                  <a16:creationId xmlns:a16="http://schemas.microsoft.com/office/drawing/2014/main" id="{50F05A6B-B4C7-41FD-8844-799811556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29941" y="1011879"/>
              <a:ext cx="539476" cy="52873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28" name="Oval 9">
              <a:extLst>
                <a:ext uri="{FF2B5EF4-FFF2-40B4-BE49-F238E27FC236}">
                  <a16:creationId xmlns:a16="http://schemas.microsoft.com/office/drawing/2014/main" id="{A486D9ED-71FA-4BDE-83EF-321B5A995F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6530" y="2411244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E</a:t>
              </a:r>
            </a:p>
          </p:txBody>
        </p:sp>
        <p:sp>
          <p:nvSpPr>
            <p:cNvPr id="29" name="Line 16">
              <a:extLst>
                <a:ext uri="{FF2B5EF4-FFF2-40B4-BE49-F238E27FC236}">
                  <a16:creationId xmlns:a16="http://schemas.microsoft.com/office/drawing/2014/main" id="{2A4167C2-506D-43AC-AC59-A1ACC72413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97810" y="1899123"/>
              <a:ext cx="539476" cy="52873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2" name="Oval 9">
              <a:extLst>
                <a:ext uri="{FF2B5EF4-FFF2-40B4-BE49-F238E27FC236}">
                  <a16:creationId xmlns:a16="http://schemas.microsoft.com/office/drawing/2014/main" id="{D913DD9C-2143-4F15-BE55-5C1976062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0414" y="2449745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F</a:t>
              </a:r>
            </a:p>
          </p:txBody>
        </p:sp>
        <p:sp>
          <p:nvSpPr>
            <p:cNvPr id="33" name="Line 16">
              <a:extLst>
                <a:ext uri="{FF2B5EF4-FFF2-40B4-BE49-F238E27FC236}">
                  <a16:creationId xmlns:a16="http://schemas.microsoft.com/office/drawing/2014/main" id="{8E08E2E8-220B-4BD1-AD05-284BC941F1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41694" y="1937624"/>
              <a:ext cx="539476" cy="528739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34" name="Oval 12">
              <a:extLst>
                <a:ext uri="{FF2B5EF4-FFF2-40B4-BE49-F238E27FC236}">
                  <a16:creationId xmlns:a16="http://schemas.microsoft.com/office/drawing/2014/main" id="{EF413613-2142-4D15-8139-35AFF876F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99813" y="3347727"/>
              <a:ext cx="457200" cy="457200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H</a:t>
              </a:r>
            </a:p>
          </p:txBody>
        </p:sp>
        <p:sp>
          <p:nvSpPr>
            <p:cNvPr id="35" name="Line 19">
              <a:extLst>
                <a:ext uri="{FF2B5EF4-FFF2-40B4-BE49-F238E27FC236}">
                  <a16:creationId xmlns:a16="http://schemas.microsoft.com/office/drawing/2014/main" id="{5B4D1321-8966-42B2-87CD-D2D3580D7E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10193" y="2829728"/>
              <a:ext cx="607159" cy="538267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AF1211F0-7669-445F-B3E7-BC67BFF23637}"/>
              </a:ext>
            </a:extLst>
          </p:cNvPr>
          <p:cNvGrpSpPr/>
          <p:nvPr/>
        </p:nvGrpSpPr>
        <p:grpSpPr>
          <a:xfrm>
            <a:off x="7298050" y="2807414"/>
            <a:ext cx="2552790" cy="3433591"/>
            <a:chOff x="4209781" y="2013127"/>
            <a:chExt cx="2552790" cy="3433591"/>
          </a:xfrm>
        </p:grpSpPr>
        <p:sp>
          <p:nvSpPr>
            <p:cNvPr id="53" name="Oval 8">
              <a:extLst>
                <a:ext uri="{FF2B5EF4-FFF2-40B4-BE49-F238E27FC236}">
                  <a16:creationId xmlns:a16="http://schemas.microsoft.com/office/drawing/2014/main" id="{DB1A2BAB-E1AD-44CF-B5DF-98DE93565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3240" y="2013127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A</a:t>
              </a:r>
            </a:p>
          </p:txBody>
        </p:sp>
        <p:sp>
          <p:nvSpPr>
            <p:cNvPr id="54" name="Oval 11">
              <a:extLst>
                <a:ext uri="{FF2B5EF4-FFF2-40B4-BE49-F238E27FC236}">
                  <a16:creationId xmlns:a16="http://schemas.microsoft.com/office/drawing/2014/main" id="{7D49FA89-1BB0-4CCC-AFAC-23F6401115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8560" y="3530739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C</a:t>
              </a:r>
            </a:p>
          </p:txBody>
        </p:sp>
        <p:sp>
          <p:nvSpPr>
            <p:cNvPr id="57" name="Line 19">
              <a:extLst>
                <a:ext uri="{FF2B5EF4-FFF2-40B4-BE49-F238E27FC236}">
                  <a16:creationId xmlns:a16="http://schemas.microsoft.com/office/drawing/2014/main" id="{70467641-8E09-4302-A0EC-D590B0A0B1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5706" y="3104033"/>
              <a:ext cx="510014" cy="452144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58" name="Oval 12">
              <a:extLst>
                <a:ext uri="{FF2B5EF4-FFF2-40B4-BE49-F238E27FC236}">
                  <a16:creationId xmlns:a16="http://schemas.microsoft.com/office/drawing/2014/main" id="{2CB83206-268D-49B1-AF53-9A86E1BF8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8523" y="4305302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D</a:t>
              </a:r>
            </a:p>
          </p:txBody>
        </p:sp>
        <p:sp>
          <p:nvSpPr>
            <p:cNvPr id="59" name="Line 19">
              <a:extLst>
                <a:ext uri="{FF2B5EF4-FFF2-40B4-BE49-F238E27FC236}">
                  <a16:creationId xmlns:a16="http://schemas.microsoft.com/office/drawing/2014/main" id="{3EE6D89C-753B-47AE-A0D4-132F97B287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67242" y="3870183"/>
              <a:ext cx="510014" cy="452144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60" name="Oval 9">
              <a:extLst>
                <a:ext uri="{FF2B5EF4-FFF2-40B4-BE49-F238E27FC236}">
                  <a16:creationId xmlns:a16="http://schemas.microsoft.com/office/drawing/2014/main" id="{E672C06E-AA83-4112-A3EB-E788AC5A5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8771" y="2781223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/>
                <a:t>B</a:t>
              </a:r>
            </a:p>
          </p:txBody>
        </p:sp>
        <p:sp>
          <p:nvSpPr>
            <p:cNvPr id="61" name="Line 16">
              <a:extLst>
                <a:ext uri="{FF2B5EF4-FFF2-40B4-BE49-F238E27FC236}">
                  <a16:creationId xmlns:a16="http://schemas.microsoft.com/office/drawing/2014/main" id="{31979C2B-D3D6-4509-86E0-FB75B3DA84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95446" y="2351041"/>
              <a:ext cx="453160" cy="444141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62" name="Oval 9">
              <a:extLst>
                <a:ext uri="{FF2B5EF4-FFF2-40B4-BE49-F238E27FC236}">
                  <a16:creationId xmlns:a16="http://schemas.microsoft.com/office/drawing/2014/main" id="{F185508A-A48B-4A5F-AEB0-C866BD61C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781" y="3526508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E</a:t>
              </a:r>
            </a:p>
          </p:txBody>
        </p:sp>
        <p:sp>
          <p:nvSpPr>
            <p:cNvPr id="63" name="Line 16">
              <a:extLst>
                <a:ext uri="{FF2B5EF4-FFF2-40B4-BE49-F238E27FC236}">
                  <a16:creationId xmlns:a16="http://schemas.microsoft.com/office/drawing/2014/main" id="{CD49D2F1-0340-4219-A244-2311FFB2C6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96456" y="3096326"/>
              <a:ext cx="453160" cy="444141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64" name="Oval 9">
              <a:extLst>
                <a:ext uri="{FF2B5EF4-FFF2-40B4-BE49-F238E27FC236}">
                  <a16:creationId xmlns:a16="http://schemas.microsoft.com/office/drawing/2014/main" id="{F465B8B5-C4CF-4485-AA9B-1625E6794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964" y="4308365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F</a:t>
              </a:r>
            </a:p>
          </p:txBody>
        </p:sp>
        <p:sp>
          <p:nvSpPr>
            <p:cNvPr id="66" name="Oval 12">
              <a:extLst>
                <a:ext uri="{FF2B5EF4-FFF2-40B4-BE49-F238E27FC236}">
                  <a16:creationId xmlns:a16="http://schemas.microsoft.com/office/drawing/2014/main" id="{5C99E253-8ECC-48A2-A26D-8629C38A5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39459" y="5062670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G</a:t>
              </a:r>
            </a:p>
          </p:txBody>
        </p:sp>
        <p:sp>
          <p:nvSpPr>
            <p:cNvPr id="67" name="Line 19">
              <a:extLst>
                <a:ext uri="{FF2B5EF4-FFF2-40B4-BE49-F238E27FC236}">
                  <a16:creationId xmlns:a16="http://schemas.microsoft.com/office/drawing/2014/main" id="{A5AD845D-678C-4254-8527-B6E2291CCB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178" y="4627551"/>
              <a:ext cx="510014" cy="452144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70" name="Line 16">
              <a:extLst>
                <a:ext uri="{FF2B5EF4-FFF2-40B4-BE49-F238E27FC236}">
                  <a16:creationId xmlns:a16="http://schemas.microsoft.com/office/drawing/2014/main" id="{6513F3C1-467F-4893-BE2A-9FECEB6813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72560" y="3874184"/>
              <a:ext cx="453160" cy="444141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  <p:sp>
          <p:nvSpPr>
            <p:cNvPr id="71" name="Oval 9">
              <a:extLst>
                <a:ext uri="{FF2B5EF4-FFF2-40B4-BE49-F238E27FC236}">
                  <a16:creationId xmlns:a16="http://schemas.microsoft.com/office/drawing/2014/main" id="{DB5A213A-3278-4703-8E15-AD24B64052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0017" y="5032437"/>
              <a:ext cx="384048" cy="384048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CN" b="1" dirty="0"/>
                <a:t>H</a:t>
              </a:r>
            </a:p>
          </p:txBody>
        </p:sp>
        <p:sp>
          <p:nvSpPr>
            <p:cNvPr id="72" name="Line 16">
              <a:extLst>
                <a:ext uri="{FF2B5EF4-FFF2-40B4-BE49-F238E27FC236}">
                  <a16:creationId xmlns:a16="http://schemas.microsoft.com/office/drawing/2014/main" id="{8AF8D3A5-486B-4860-A5AF-4E12DC6503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58613" y="4598256"/>
              <a:ext cx="453160" cy="444141"/>
            </a:xfrm>
            <a:prstGeom prst="line">
              <a:avLst/>
            </a:prstGeom>
            <a:solidFill>
              <a:srgbClr val="FFFFCC"/>
            </a:solidFill>
            <a:ln w="19050">
              <a:solidFill>
                <a:srgbClr val="00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b="1"/>
            </a:p>
          </p:txBody>
        </p:sp>
      </p:grpSp>
      <p:grpSp>
        <p:nvGrpSpPr>
          <p:cNvPr id="74" name="Group 153">
            <a:extLst>
              <a:ext uri="{FF2B5EF4-FFF2-40B4-BE49-F238E27FC236}">
                <a16:creationId xmlns:a16="http://schemas.microsoft.com/office/drawing/2014/main" id="{3676CDAA-0892-4AE1-905E-299A134E9295}"/>
              </a:ext>
            </a:extLst>
          </p:cNvPr>
          <p:cNvGrpSpPr>
            <a:grpSpLocks/>
          </p:cNvGrpSpPr>
          <p:nvPr/>
        </p:nvGrpSpPr>
        <p:grpSpPr bwMode="auto">
          <a:xfrm>
            <a:off x="3900186" y="3159581"/>
            <a:ext cx="2960516" cy="414338"/>
            <a:chOff x="1293" y="1128"/>
            <a:chExt cx="906" cy="261"/>
          </a:xfrm>
        </p:grpSpPr>
        <p:sp>
          <p:nvSpPr>
            <p:cNvPr id="75" name="Line 154">
              <a:extLst>
                <a:ext uri="{FF2B5EF4-FFF2-40B4-BE49-F238E27FC236}">
                  <a16:creationId xmlns:a16="http://schemas.microsoft.com/office/drawing/2014/main" id="{5BDAAE7E-AFC1-46DD-B1C8-AB78158113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3" y="1389"/>
              <a:ext cx="816" cy="0"/>
            </a:xfrm>
            <a:prstGeom prst="line">
              <a:avLst/>
            </a:prstGeom>
            <a:noFill/>
            <a:ln w="76200">
              <a:solidFill>
                <a:srgbClr val="990099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solidFill>
                  <a:schemeClr val="bg2">
                    <a:lumMod val="1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Rectangle 155">
              <a:extLst>
                <a:ext uri="{FF2B5EF4-FFF2-40B4-BE49-F238E27FC236}">
                  <a16:creationId xmlns:a16="http://schemas.microsoft.com/office/drawing/2014/main" id="{8CA2D8A3-7D28-4EAA-A363-68716D3A7A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1128"/>
              <a:ext cx="8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zh-CN" altLang="en-US" sz="2000" b="1" dirty="0">
                  <a:solidFill>
                    <a:schemeClr val="bg2">
                      <a:lumMod val="1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的二叉树</a:t>
              </a:r>
            </a:p>
          </p:txBody>
        </p:sp>
      </p:grpSp>
      <p:sp>
        <p:nvSpPr>
          <p:cNvPr id="77" name="内容占位符 2">
            <a:extLst>
              <a:ext uri="{FF2B5EF4-FFF2-40B4-BE49-F238E27FC236}">
                <a16:creationId xmlns:a16="http://schemas.microsoft.com/office/drawing/2014/main" id="{7A2A3F2D-D3E5-4700-A1ED-2E20DDA99DB1}"/>
              </a:ext>
            </a:extLst>
          </p:cNvPr>
          <p:cNvSpPr txBox="1">
            <a:spLocks/>
          </p:cNvSpPr>
          <p:nvPr/>
        </p:nvSpPr>
        <p:spPr bwMode="auto">
          <a:xfrm>
            <a:off x="6705600" y="1495558"/>
            <a:ext cx="4953000" cy="1270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None/>
              <a:defRPr lang="en-US" altLang="zh-CN" b="1" baseline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>
              <a:lnSpc>
                <a:spcPct val="150000"/>
              </a:lnSpc>
              <a:spcBef>
                <a:spcPts val="600"/>
              </a:spcBef>
              <a:buChar char="–"/>
              <a:defRPr lang="en-US" altLang="zh-CN" sz="20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>
              <a:lnSpc>
                <a:spcPct val="150000"/>
              </a:lnSpc>
              <a:spcBef>
                <a:spcPts val="600"/>
              </a:spcBef>
              <a:buChar char="•"/>
              <a:defRPr lang="en-US" altLang="zh-CN" sz="1600" b="1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latin typeface="+mn-lt"/>
              </a:defRPr>
            </a:lvl9pPr>
          </a:lstStyle>
          <a:p>
            <a:r>
              <a:rPr lang="zh-CN" altLang="en-US" kern="0" dirty="0"/>
              <a:t>转换的二叉树的</a:t>
            </a:r>
            <a:r>
              <a:rPr lang="zh-CN" altLang="en-US" dirty="0">
                <a:solidFill>
                  <a:srgbClr val="00B050"/>
                </a:solidFill>
              </a:rPr>
              <a:t>中序</a:t>
            </a:r>
            <a:r>
              <a:rPr lang="zh-CN" altLang="en-US" dirty="0"/>
              <a:t>遍历序列为：</a:t>
            </a:r>
            <a:r>
              <a:rPr lang="en-US" altLang="zh-CN" dirty="0"/>
              <a:t> 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EBHFGCDA</a:t>
            </a:r>
            <a:endParaRPr lang="zh-CN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5EECC719-C073-4CF9-8B46-61E22A97AB90}"/>
                  </a:ext>
                </a:extLst>
              </p14:cNvPr>
              <p14:cNvContentPartPr/>
              <p14:nvPr/>
            </p14:nvContentPartPr>
            <p14:xfrm>
              <a:off x="404188" y="2960749"/>
              <a:ext cx="122040" cy="3124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5EECC719-C073-4CF9-8B46-61E22A97AB9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95188" y="2952109"/>
                <a:ext cx="139680" cy="33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866FCBDB-E54D-4707-B384-5497FC32A91A}"/>
                  </a:ext>
                </a:extLst>
              </p14:cNvPr>
              <p14:cNvContentPartPr/>
              <p14:nvPr/>
            </p14:nvContentPartPr>
            <p14:xfrm>
              <a:off x="428308" y="2954989"/>
              <a:ext cx="216720" cy="368640"/>
            </p14:xfrm>
          </p:contentPart>
        </mc:Choice>
        <mc:Fallback xmlns=""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866FCBDB-E54D-4707-B384-5497FC32A91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19668" y="2946349"/>
                <a:ext cx="234360" cy="38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墨迹 6">
                <a:extLst>
                  <a:ext uri="{FF2B5EF4-FFF2-40B4-BE49-F238E27FC236}">
                    <a16:creationId xmlns:a16="http://schemas.microsoft.com/office/drawing/2014/main" id="{BB7E66A3-8539-4535-A65A-AD2B18C50956}"/>
                  </a:ext>
                </a:extLst>
              </p14:cNvPr>
              <p14:cNvContentPartPr/>
              <p14:nvPr/>
            </p14:nvContentPartPr>
            <p14:xfrm>
              <a:off x="801988" y="3023749"/>
              <a:ext cx="208080" cy="267480"/>
            </p14:xfrm>
          </p:contentPart>
        </mc:Choice>
        <mc:Fallback xmlns="">
          <p:pic>
            <p:nvPicPr>
              <p:cNvPr id="7" name="墨迹 6">
                <a:extLst>
                  <a:ext uri="{FF2B5EF4-FFF2-40B4-BE49-F238E27FC236}">
                    <a16:creationId xmlns:a16="http://schemas.microsoft.com/office/drawing/2014/main" id="{BB7E66A3-8539-4535-A65A-AD2B18C5095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92988" y="3014749"/>
                <a:ext cx="225720" cy="285120"/>
              </a:xfrm>
              <a:prstGeom prst="rect">
                <a:avLst/>
              </a:prstGeom>
            </p:spPr>
          </p:pic>
        </mc:Fallback>
      </mc:AlternateContent>
      <p:grpSp>
        <p:nvGrpSpPr>
          <p:cNvPr id="50" name="组合 49">
            <a:extLst>
              <a:ext uri="{FF2B5EF4-FFF2-40B4-BE49-F238E27FC236}">
                <a16:creationId xmlns:a16="http://schemas.microsoft.com/office/drawing/2014/main" id="{308A2186-EDD7-434A-993B-F9E7133F2830}"/>
              </a:ext>
            </a:extLst>
          </p:cNvPr>
          <p:cNvGrpSpPr/>
          <p:nvPr/>
        </p:nvGrpSpPr>
        <p:grpSpPr>
          <a:xfrm>
            <a:off x="111148" y="3008629"/>
            <a:ext cx="1545120" cy="1150560"/>
            <a:chOff x="111148" y="3008629"/>
            <a:chExt cx="1545120" cy="115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0" name="墨迹 9">
                  <a:extLst>
                    <a:ext uri="{FF2B5EF4-FFF2-40B4-BE49-F238E27FC236}">
                      <a16:creationId xmlns:a16="http://schemas.microsoft.com/office/drawing/2014/main" id="{CF59128A-4072-4A62-8F7F-F974490C701C}"/>
                    </a:ext>
                  </a:extLst>
                </p14:cNvPr>
                <p14:cNvContentPartPr/>
                <p14:nvPr/>
              </p14:nvContentPartPr>
              <p14:xfrm>
                <a:off x="1179268" y="3019069"/>
                <a:ext cx="64800" cy="259200"/>
              </p14:xfrm>
            </p:contentPart>
          </mc:Choice>
          <mc:Fallback xmlns="">
            <p:pic>
              <p:nvPicPr>
                <p:cNvPr id="10" name="墨迹 9">
                  <a:extLst>
                    <a:ext uri="{FF2B5EF4-FFF2-40B4-BE49-F238E27FC236}">
                      <a16:creationId xmlns:a16="http://schemas.microsoft.com/office/drawing/2014/main" id="{CF59128A-4072-4A62-8F7F-F974490C701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170268" y="3010429"/>
                  <a:ext cx="8244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墨迹 10">
                  <a:extLst>
                    <a:ext uri="{FF2B5EF4-FFF2-40B4-BE49-F238E27FC236}">
                      <a16:creationId xmlns:a16="http://schemas.microsoft.com/office/drawing/2014/main" id="{7EBC3984-5AFE-4FC6-A565-96A069E7150B}"/>
                    </a:ext>
                  </a:extLst>
                </p14:cNvPr>
                <p14:cNvContentPartPr/>
                <p14:nvPr/>
              </p14:nvContentPartPr>
              <p14:xfrm>
                <a:off x="1169908" y="3034909"/>
                <a:ext cx="202680" cy="272520"/>
              </p14:xfrm>
            </p:contentPart>
          </mc:Choice>
          <mc:Fallback xmlns="">
            <p:pic>
              <p:nvPicPr>
                <p:cNvPr id="11" name="墨迹 10">
                  <a:extLst>
                    <a:ext uri="{FF2B5EF4-FFF2-40B4-BE49-F238E27FC236}">
                      <a16:creationId xmlns:a16="http://schemas.microsoft.com/office/drawing/2014/main" id="{7EBC3984-5AFE-4FC6-A565-96A069E7150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161268" y="3026269"/>
                  <a:ext cx="22032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" name="墨迹 11">
                  <a:extLst>
                    <a:ext uri="{FF2B5EF4-FFF2-40B4-BE49-F238E27FC236}">
                      <a16:creationId xmlns:a16="http://schemas.microsoft.com/office/drawing/2014/main" id="{ADE59B81-2858-4C40-929B-FC5DD5E8192A}"/>
                    </a:ext>
                  </a:extLst>
                </p14:cNvPr>
                <p14:cNvContentPartPr/>
                <p14:nvPr/>
              </p14:nvContentPartPr>
              <p14:xfrm>
                <a:off x="1394908" y="3083149"/>
                <a:ext cx="189360" cy="295560"/>
              </p14:xfrm>
            </p:contentPart>
          </mc:Choice>
          <mc:Fallback xmlns="">
            <p:pic>
              <p:nvPicPr>
                <p:cNvPr id="12" name="墨迹 11">
                  <a:extLst>
                    <a:ext uri="{FF2B5EF4-FFF2-40B4-BE49-F238E27FC236}">
                      <a16:creationId xmlns:a16="http://schemas.microsoft.com/office/drawing/2014/main" id="{ADE59B81-2858-4C40-929B-FC5DD5E8192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385908" y="3074149"/>
                  <a:ext cx="207000" cy="31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3" name="墨迹 12">
                  <a:extLst>
                    <a:ext uri="{FF2B5EF4-FFF2-40B4-BE49-F238E27FC236}">
                      <a16:creationId xmlns:a16="http://schemas.microsoft.com/office/drawing/2014/main" id="{B34F0871-E507-4D22-B71C-651A525526AF}"/>
                    </a:ext>
                  </a:extLst>
                </p14:cNvPr>
                <p14:cNvContentPartPr/>
                <p14:nvPr/>
              </p14:nvContentPartPr>
              <p14:xfrm>
                <a:off x="1583908" y="3008629"/>
                <a:ext cx="72360" cy="345960"/>
              </p14:xfrm>
            </p:contentPart>
          </mc:Choice>
          <mc:Fallback xmlns="">
            <p:pic>
              <p:nvPicPr>
                <p:cNvPr id="13" name="墨迹 12">
                  <a:extLst>
                    <a:ext uri="{FF2B5EF4-FFF2-40B4-BE49-F238E27FC236}">
                      <a16:creationId xmlns:a16="http://schemas.microsoft.com/office/drawing/2014/main" id="{B34F0871-E507-4D22-B71C-651A525526A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575268" y="2999989"/>
                  <a:ext cx="90000" cy="36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A805CCE8-8AB8-4330-A57E-5254233EA77F}"/>
                    </a:ext>
                  </a:extLst>
                </p14:cNvPr>
                <p14:cNvContentPartPr/>
                <p14:nvPr/>
              </p14:nvContentPartPr>
              <p14:xfrm>
                <a:off x="1477348" y="3183949"/>
                <a:ext cx="148320" cy="360"/>
              </p14:xfrm>
            </p:contentPart>
          </mc:Choice>
          <mc:Fallback xmlns=""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A805CCE8-8AB8-4330-A57E-5254233EA77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468708" y="3174949"/>
                  <a:ext cx="165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8" name="墨迹 17">
                  <a:extLst>
                    <a:ext uri="{FF2B5EF4-FFF2-40B4-BE49-F238E27FC236}">
                      <a16:creationId xmlns:a16="http://schemas.microsoft.com/office/drawing/2014/main" id="{B455C607-3739-40EC-AA03-3663F62F0AFC}"/>
                    </a:ext>
                  </a:extLst>
                </p14:cNvPr>
                <p14:cNvContentPartPr/>
                <p14:nvPr/>
              </p14:nvContentPartPr>
              <p14:xfrm>
                <a:off x="111148" y="3172789"/>
                <a:ext cx="306360" cy="277560"/>
              </p14:xfrm>
            </p:contentPart>
          </mc:Choice>
          <mc:Fallback xmlns="">
            <p:pic>
              <p:nvPicPr>
                <p:cNvPr id="18" name="墨迹 17">
                  <a:extLst>
                    <a:ext uri="{FF2B5EF4-FFF2-40B4-BE49-F238E27FC236}">
                      <a16:creationId xmlns:a16="http://schemas.microsoft.com/office/drawing/2014/main" id="{B455C607-3739-40EC-AA03-3663F62F0AF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2148" y="3164149"/>
                  <a:ext cx="32400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9" name="墨迹 18">
                  <a:extLst>
                    <a:ext uri="{FF2B5EF4-FFF2-40B4-BE49-F238E27FC236}">
                      <a16:creationId xmlns:a16="http://schemas.microsoft.com/office/drawing/2014/main" id="{A2D8BB53-32D2-475B-AEDB-B7FBB3E9AAA0}"/>
                    </a:ext>
                  </a:extLst>
                </p14:cNvPr>
                <p14:cNvContentPartPr/>
                <p14:nvPr/>
              </p14:nvContentPartPr>
              <p14:xfrm>
                <a:off x="265588" y="3407509"/>
                <a:ext cx="99360" cy="360"/>
              </p14:xfrm>
            </p:contentPart>
          </mc:Choice>
          <mc:Fallback xmlns="">
            <p:pic>
              <p:nvPicPr>
                <p:cNvPr id="19" name="墨迹 18">
                  <a:extLst>
                    <a:ext uri="{FF2B5EF4-FFF2-40B4-BE49-F238E27FC236}">
                      <a16:creationId xmlns:a16="http://schemas.microsoft.com/office/drawing/2014/main" id="{A2D8BB53-32D2-475B-AEDB-B7FBB3E9AAA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56588" y="3398509"/>
                  <a:ext cx="117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3" name="墨迹 22">
                  <a:extLst>
                    <a:ext uri="{FF2B5EF4-FFF2-40B4-BE49-F238E27FC236}">
                      <a16:creationId xmlns:a16="http://schemas.microsoft.com/office/drawing/2014/main" id="{4D722061-ABE4-4D2C-93DB-936419BD6CC2}"/>
                    </a:ext>
                  </a:extLst>
                </p14:cNvPr>
                <p14:cNvContentPartPr/>
                <p14:nvPr/>
              </p14:nvContentPartPr>
              <p14:xfrm>
                <a:off x="174508" y="3402109"/>
                <a:ext cx="134640" cy="310680"/>
              </p14:xfrm>
            </p:contentPart>
          </mc:Choice>
          <mc:Fallback xmlns="">
            <p:pic>
              <p:nvPicPr>
                <p:cNvPr id="23" name="墨迹 22">
                  <a:extLst>
                    <a:ext uri="{FF2B5EF4-FFF2-40B4-BE49-F238E27FC236}">
                      <a16:creationId xmlns:a16="http://schemas.microsoft.com/office/drawing/2014/main" id="{4D722061-ABE4-4D2C-93DB-936419BD6CC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65508" y="3393469"/>
                  <a:ext cx="15228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30" name="墨迹 29">
                  <a:extLst>
                    <a:ext uri="{FF2B5EF4-FFF2-40B4-BE49-F238E27FC236}">
                      <a16:creationId xmlns:a16="http://schemas.microsoft.com/office/drawing/2014/main" id="{B5DB48EA-A903-43F9-ABDC-60F46317C34A}"/>
                    </a:ext>
                  </a:extLst>
                </p14:cNvPr>
                <p14:cNvContentPartPr/>
                <p14:nvPr/>
              </p14:nvContentPartPr>
              <p14:xfrm>
                <a:off x="233548" y="3529549"/>
                <a:ext cx="106560" cy="17280"/>
              </p14:xfrm>
            </p:contentPart>
          </mc:Choice>
          <mc:Fallback xmlns="">
            <p:pic>
              <p:nvPicPr>
                <p:cNvPr id="30" name="墨迹 29">
                  <a:extLst>
                    <a:ext uri="{FF2B5EF4-FFF2-40B4-BE49-F238E27FC236}">
                      <a16:creationId xmlns:a16="http://schemas.microsoft.com/office/drawing/2014/main" id="{B5DB48EA-A903-43F9-ABDC-60F46317C34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24908" y="3520549"/>
                  <a:ext cx="1242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36" name="墨迹 35">
                  <a:extLst>
                    <a:ext uri="{FF2B5EF4-FFF2-40B4-BE49-F238E27FC236}">
                      <a16:creationId xmlns:a16="http://schemas.microsoft.com/office/drawing/2014/main" id="{B70DCB7D-6591-4347-B455-18327F7AE132}"/>
                    </a:ext>
                  </a:extLst>
                </p14:cNvPr>
                <p14:cNvContentPartPr/>
                <p14:nvPr/>
              </p14:nvContentPartPr>
              <p14:xfrm>
                <a:off x="504628" y="3218869"/>
                <a:ext cx="541800" cy="308520"/>
              </p14:xfrm>
            </p:contentPart>
          </mc:Choice>
          <mc:Fallback xmlns="">
            <p:pic>
              <p:nvPicPr>
                <p:cNvPr id="36" name="墨迹 35">
                  <a:extLst>
                    <a:ext uri="{FF2B5EF4-FFF2-40B4-BE49-F238E27FC236}">
                      <a16:creationId xmlns:a16="http://schemas.microsoft.com/office/drawing/2014/main" id="{B70DCB7D-6591-4347-B455-18327F7AE13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95628" y="3210229"/>
                  <a:ext cx="55944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8" name="墨迹 37">
                  <a:extLst>
                    <a:ext uri="{FF2B5EF4-FFF2-40B4-BE49-F238E27FC236}">
                      <a16:creationId xmlns:a16="http://schemas.microsoft.com/office/drawing/2014/main" id="{FC412513-DDEE-4B13-B4D7-1800EC1E17C8}"/>
                    </a:ext>
                  </a:extLst>
                </p14:cNvPr>
                <p14:cNvContentPartPr/>
                <p14:nvPr/>
              </p14:nvContentPartPr>
              <p14:xfrm>
                <a:off x="637468" y="3502549"/>
                <a:ext cx="128160" cy="16920"/>
              </p14:xfrm>
            </p:contentPart>
          </mc:Choice>
          <mc:Fallback xmlns="">
            <p:pic>
              <p:nvPicPr>
                <p:cNvPr id="38" name="墨迹 37">
                  <a:extLst>
                    <a:ext uri="{FF2B5EF4-FFF2-40B4-BE49-F238E27FC236}">
                      <a16:creationId xmlns:a16="http://schemas.microsoft.com/office/drawing/2014/main" id="{FC412513-DDEE-4B13-B4D7-1800EC1E17C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28828" y="3493909"/>
                  <a:ext cx="14580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0" name="墨迹 39">
                  <a:extLst>
                    <a:ext uri="{FF2B5EF4-FFF2-40B4-BE49-F238E27FC236}">
                      <a16:creationId xmlns:a16="http://schemas.microsoft.com/office/drawing/2014/main" id="{7119A597-E5FC-4BCE-A49A-3698B440FAD9}"/>
                    </a:ext>
                  </a:extLst>
                </p14:cNvPr>
                <p14:cNvContentPartPr/>
                <p14:nvPr/>
              </p14:nvContentPartPr>
              <p14:xfrm>
                <a:off x="619108" y="3487069"/>
                <a:ext cx="56160" cy="249120"/>
              </p14:xfrm>
            </p:contentPart>
          </mc:Choice>
          <mc:Fallback xmlns="">
            <p:pic>
              <p:nvPicPr>
                <p:cNvPr id="40" name="墨迹 39">
                  <a:extLst>
                    <a:ext uri="{FF2B5EF4-FFF2-40B4-BE49-F238E27FC236}">
                      <a16:creationId xmlns:a16="http://schemas.microsoft.com/office/drawing/2014/main" id="{7119A597-E5FC-4BCE-A49A-3698B440FAD9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10468" y="3478069"/>
                  <a:ext cx="7380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1" name="墨迹 40">
                  <a:extLst>
                    <a:ext uri="{FF2B5EF4-FFF2-40B4-BE49-F238E27FC236}">
                      <a16:creationId xmlns:a16="http://schemas.microsoft.com/office/drawing/2014/main" id="{F3E8ADF8-227D-43B1-A3F8-2165E87AD984}"/>
                    </a:ext>
                  </a:extLst>
                </p14:cNvPr>
                <p14:cNvContentPartPr/>
                <p14:nvPr/>
              </p14:nvContentPartPr>
              <p14:xfrm>
                <a:off x="621628" y="3641149"/>
                <a:ext cx="82080" cy="5760"/>
              </p14:xfrm>
            </p:contentPart>
          </mc:Choice>
          <mc:Fallback xmlns="">
            <p:pic>
              <p:nvPicPr>
                <p:cNvPr id="41" name="墨迹 40">
                  <a:extLst>
                    <a:ext uri="{FF2B5EF4-FFF2-40B4-BE49-F238E27FC236}">
                      <a16:creationId xmlns:a16="http://schemas.microsoft.com/office/drawing/2014/main" id="{F3E8ADF8-227D-43B1-A3F8-2165E87AD98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12628" y="3632149"/>
                  <a:ext cx="997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3" name="墨迹 42">
                  <a:extLst>
                    <a:ext uri="{FF2B5EF4-FFF2-40B4-BE49-F238E27FC236}">
                      <a16:creationId xmlns:a16="http://schemas.microsoft.com/office/drawing/2014/main" id="{A17BAF6D-CEFD-4B5A-A33B-D679C184C1AB}"/>
                    </a:ext>
                  </a:extLst>
                </p14:cNvPr>
                <p14:cNvContentPartPr/>
                <p14:nvPr/>
              </p14:nvContentPartPr>
              <p14:xfrm>
                <a:off x="791548" y="3512989"/>
                <a:ext cx="180360" cy="214200"/>
              </p14:xfrm>
            </p:contentPart>
          </mc:Choice>
          <mc:Fallback xmlns="">
            <p:pic>
              <p:nvPicPr>
                <p:cNvPr id="43" name="墨迹 42">
                  <a:extLst>
                    <a:ext uri="{FF2B5EF4-FFF2-40B4-BE49-F238E27FC236}">
                      <a16:creationId xmlns:a16="http://schemas.microsoft.com/office/drawing/2014/main" id="{A17BAF6D-CEFD-4B5A-A33B-D679C184C1A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82908" y="3503989"/>
                  <a:ext cx="19800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4" name="墨迹 43">
                  <a:extLst>
                    <a:ext uri="{FF2B5EF4-FFF2-40B4-BE49-F238E27FC236}">
                      <a16:creationId xmlns:a16="http://schemas.microsoft.com/office/drawing/2014/main" id="{2A74EB23-BB27-461A-A7AC-FC3F332FE8AF}"/>
                    </a:ext>
                  </a:extLst>
                </p14:cNvPr>
                <p14:cNvContentPartPr/>
                <p14:nvPr/>
              </p14:nvContentPartPr>
              <p14:xfrm>
                <a:off x="930148" y="3657349"/>
                <a:ext cx="360" cy="122400"/>
              </p14:xfrm>
            </p:contentPart>
          </mc:Choice>
          <mc:Fallback xmlns="">
            <p:pic>
              <p:nvPicPr>
                <p:cNvPr id="44" name="墨迹 43">
                  <a:extLst>
                    <a:ext uri="{FF2B5EF4-FFF2-40B4-BE49-F238E27FC236}">
                      <a16:creationId xmlns:a16="http://schemas.microsoft.com/office/drawing/2014/main" id="{2A74EB23-BB27-461A-A7AC-FC3F332FE8A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21148" y="3648349"/>
                  <a:ext cx="1800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45C2B858-958E-43E3-9321-D00567453E2D}"/>
                    </a:ext>
                  </a:extLst>
                </p14:cNvPr>
                <p14:cNvContentPartPr/>
                <p14:nvPr/>
              </p14:nvContentPartPr>
              <p14:xfrm>
                <a:off x="302668" y="3671389"/>
                <a:ext cx="546480" cy="273600"/>
              </p14:xfrm>
            </p:contentPart>
          </mc:Choice>
          <mc:Fallback xmlns=""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45C2B858-958E-43E3-9321-D00567453E2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94028" y="3662749"/>
                  <a:ext cx="56412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7" name="墨迹 46">
                  <a:extLst>
                    <a:ext uri="{FF2B5EF4-FFF2-40B4-BE49-F238E27FC236}">
                      <a16:creationId xmlns:a16="http://schemas.microsoft.com/office/drawing/2014/main" id="{7C9FF8AC-A27D-4601-918E-8971B6E3FA6B}"/>
                    </a:ext>
                  </a:extLst>
                </p14:cNvPr>
                <p14:cNvContentPartPr/>
                <p14:nvPr/>
              </p14:nvContentPartPr>
              <p14:xfrm>
                <a:off x="450988" y="3960469"/>
                <a:ext cx="59400" cy="192600"/>
              </p14:xfrm>
            </p:contentPart>
          </mc:Choice>
          <mc:Fallback xmlns="">
            <p:pic>
              <p:nvPicPr>
                <p:cNvPr id="47" name="墨迹 46">
                  <a:extLst>
                    <a:ext uri="{FF2B5EF4-FFF2-40B4-BE49-F238E27FC236}">
                      <a16:creationId xmlns:a16="http://schemas.microsoft.com/office/drawing/2014/main" id="{7C9FF8AC-A27D-4601-918E-8971B6E3FA6B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42348" y="3951469"/>
                  <a:ext cx="7704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607922AB-AB67-4410-BD8E-58859AA9420A}"/>
                    </a:ext>
                  </a:extLst>
                </p14:cNvPr>
                <p14:cNvContentPartPr/>
                <p14:nvPr/>
              </p14:nvContentPartPr>
              <p14:xfrm>
                <a:off x="451348" y="4024189"/>
                <a:ext cx="157680" cy="16200"/>
              </p14:xfrm>
            </p:contentPart>
          </mc:Choice>
          <mc:Fallback xmlns=""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607922AB-AB67-4410-BD8E-58859AA9420A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42708" y="4015189"/>
                  <a:ext cx="1753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9" name="墨迹 48">
                  <a:extLst>
                    <a:ext uri="{FF2B5EF4-FFF2-40B4-BE49-F238E27FC236}">
                      <a16:creationId xmlns:a16="http://schemas.microsoft.com/office/drawing/2014/main" id="{1BB805FA-9322-45EF-A3E9-9A1A509347AC}"/>
                    </a:ext>
                  </a:extLst>
                </p14:cNvPr>
                <p14:cNvContentPartPr/>
                <p14:nvPr/>
              </p14:nvContentPartPr>
              <p14:xfrm>
                <a:off x="591388" y="3970909"/>
                <a:ext cx="46440" cy="188280"/>
              </p14:xfrm>
            </p:contentPart>
          </mc:Choice>
          <mc:Fallback xmlns="">
            <p:pic>
              <p:nvPicPr>
                <p:cNvPr id="49" name="墨迹 48">
                  <a:extLst>
                    <a:ext uri="{FF2B5EF4-FFF2-40B4-BE49-F238E27FC236}">
                      <a16:creationId xmlns:a16="http://schemas.microsoft.com/office/drawing/2014/main" id="{1BB805FA-9322-45EF-A3E9-9A1A509347A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82388" y="3961909"/>
                  <a:ext cx="64080" cy="205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52" name="墨迹 51">
                <a:extLst>
                  <a:ext uri="{FF2B5EF4-FFF2-40B4-BE49-F238E27FC236}">
                    <a16:creationId xmlns:a16="http://schemas.microsoft.com/office/drawing/2014/main" id="{79FB6996-5B75-48B4-B3E8-FD5C63BCCCD9}"/>
                  </a:ext>
                </a:extLst>
              </p14:cNvPr>
              <p14:cNvContentPartPr/>
              <p14:nvPr/>
            </p14:nvContentPartPr>
            <p14:xfrm>
              <a:off x="10112668" y="2976589"/>
              <a:ext cx="46800" cy="349200"/>
            </p14:xfrm>
          </p:contentPart>
        </mc:Choice>
        <mc:Fallback xmlns="">
          <p:pic>
            <p:nvPicPr>
              <p:cNvPr id="52" name="墨迹 51">
                <a:extLst>
                  <a:ext uri="{FF2B5EF4-FFF2-40B4-BE49-F238E27FC236}">
                    <a16:creationId xmlns:a16="http://schemas.microsoft.com/office/drawing/2014/main" id="{79FB6996-5B75-48B4-B3E8-FD5C63BCCCD9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10103668" y="2967589"/>
                <a:ext cx="64440" cy="36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55" name="墨迹 54">
                <a:extLst>
                  <a:ext uri="{FF2B5EF4-FFF2-40B4-BE49-F238E27FC236}">
                    <a16:creationId xmlns:a16="http://schemas.microsoft.com/office/drawing/2014/main" id="{0D4DD6F5-1416-4157-9917-27C54A45407B}"/>
                  </a:ext>
                </a:extLst>
              </p14:cNvPr>
              <p14:cNvContentPartPr/>
              <p14:nvPr/>
            </p14:nvContentPartPr>
            <p14:xfrm>
              <a:off x="10050028" y="2975509"/>
              <a:ext cx="237960" cy="322560"/>
            </p14:xfrm>
          </p:contentPart>
        </mc:Choice>
        <mc:Fallback xmlns="">
          <p:pic>
            <p:nvPicPr>
              <p:cNvPr id="55" name="墨迹 54">
                <a:extLst>
                  <a:ext uri="{FF2B5EF4-FFF2-40B4-BE49-F238E27FC236}">
                    <a16:creationId xmlns:a16="http://schemas.microsoft.com/office/drawing/2014/main" id="{0D4DD6F5-1416-4157-9917-27C54A45407B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10041028" y="2966869"/>
                <a:ext cx="255600" cy="34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89" name="墨迹 88">
                <a:extLst>
                  <a:ext uri="{FF2B5EF4-FFF2-40B4-BE49-F238E27FC236}">
                    <a16:creationId xmlns:a16="http://schemas.microsoft.com/office/drawing/2014/main" id="{08693730-F2B8-427C-A558-6123B30AEC68}"/>
                  </a:ext>
                </a:extLst>
              </p14:cNvPr>
              <p14:cNvContentPartPr/>
              <p14:nvPr/>
            </p14:nvContentPartPr>
            <p14:xfrm>
              <a:off x="10179988" y="3251629"/>
              <a:ext cx="344520" cy="262800"/>
            </p14:xfrm>
          </p:contentPart>
        </mc:Choice>
        <mc:Fallback xmlns="">
          <p:pic>
            <p:nvPicPr>
              <p:cNvPr id="89" name="墨迹 88">
                <a:extLst>
                  <a:ext uri="{FF2B5EF4-FFF2-40B4-BE49-F238E27FC236}">
                    <a16:creationId xmlns:a16="http://schemas.microsoft.com/office/drawing/2014/main" id="{08693730-F2B8-427C-A558-6123B30AEC68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10171348" y="3242629"/>
                <a:ext cx="362160" cy="28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91" name="墨迹 90">
                <a:extLst>
                  <a:ext uri="{FF2B5EF4-FFF2-40B4-BE49-F238E27FC236}">
                    <a16:creationId xmlns:a16="http://schemas.microsoft.com/office/drawing/2014/main" id="{EBA1EEC2-8FA3-4D9F-ACAC-3EE5D5D3E5F3}"/>
                  </a:ext>
                </a:extLst>
              </p14:cNvPr>
              <p14:cNvContentPartPr/>
              <p14:nvPr/>
            </p14:nvContentPartPr>
            <p14:xfrm>
              <a:off x="10242988" y="3507589"/>
              <a:ext cx="155520" cy="155520"/>
            </p14:xfrm>
          </p:contentPart>
        </mc:Choice>
        <mc:Fallback xmlns="">
          <p:pic>
            <p:nvPicPr>
              <p:cNvPr id="91" name="墨迹 90">
                <a:extLst>
                  <a:ext uri="{FF2B5EF4-FFF2-40B4-BE49-F238E27FC236}">
                    <a16:creationId xmlns:a16="http://schemas.microsoft.com/office/drawing/2014/main" id="{EBA1EEC2-8FA3-4D9F-ACAC-3EE5D5D3E5F3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10234348" y="3498589"/>
                <a:ext cx="173160" cy="17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93" name="墨迹 92">
                <a:extLst>
                  <a:ext uri="{FF2B5EF4-FFF2-40B4-BE49-F238E27FC236}">
                    <a16:creationId xmlns:a16="http://schemas.microsoft.com/office/drawing/2014/main" id="{B0495652-0973-4B38-AC73-B77D4C4DAF8C}"/>
                  </a:ext>
                </a:extLst>
              </p14:cNvPr>
              <p14:cNvContentPartPr/>
              <p14:nvPr/>
            </p14:nvContentPartPr>
            <p14:xfrm>
              <a:off x="10052908" y="3613069"/>
              <a:ext cx="300600" cy="176400"/>
            </p14:xfrm>
          </p:contentPart>
        </mc:Choice>
        <mc:Fallback xmlns="">
          <p:pic>
            <p:nvPicPr>
              <p:cNvPr id="93" name="墨迹 92">
                <a:extLst>
                  <a:ext uri="{FF2B5EF4-FFF2-40B4-BE49-F238E27FC236}">
                    <a16:creationId xmlns:a16="http://schemas.microsoft.com/office/drawing/2014/main" id="{B0495652-0973-4B38-AC73-B77D4C4DAF8C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10043908" y="3604069"/>
                <a:ext cx="318240" cy="194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11" name="组合 110">
            <a:extLst>
              <a:ext uri="{FF2B5EF4-FFF2-40B4-BE49-F238E27FC236}">
                <a16:creationId xmlns:a16="http://schemas.microsoft.com/office/drawing/2014/main" id="{624387C2-1E8E-4A74-BE61-E4B8A6BA61BF}"/>
              </a:ext>
            </a:extLst>
          </p:cNvPr>
          <p:cNvGrpSpPr/>
          <p:nvPr/>
        </p:nvGrpSpPr>
        <p:grpSpPr>
          <a:xfrm>
            <a:off x="9738988" y="2982349"/>
            <a:ext cx="957600" cy="1353240"/>
            <a:chOff x="9738988" y="2982349"/>
            <a:chExt cx="957600" cy="135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6" name="墨迹 55">
                  <a:extLst>
                    <a:ext uri="{FF2B5EF4-FFF2-40B4-BE49-F238E27FC236}">
                      <a16:creationId xmlns:a16="http://schemas.microsoft.com/office/drawing/2014/main" id="{26F9EAD7-5D04-4274-B63E-FEF23B068451}"/>
                    </a:ext>
                  </a:extLst>
                </p14:cNvPr>
                <p14:cNvContentPartPr/>
                <p14:nvPr/>
              </p14:nvContentPartPr>
              <p14:xfrm>
                <a:off x="10358548" y="2982349"/>
                <a:ext cx="98280" cy="291960"/>
              </p14:xfrm>
            </p:contentPart>
          </mc:Choice>
          <mc:Fallback xmlns="">
            <p:pic>
              <p:nvPicPr>
                <p:cNvPr id="56" name="墨迹 55">
                  <a:extLst>
                    <a:ext uri="{FF2B5EF4-FFF2-40B4-BE49-F238E27FC236}">
                      <a16:creationId xmlns:a16="http://schemas.microsoft.com/office/drawing/2014/main" id="{26F9EAD7-5D04-4274-B63E-FEF23B06845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349908" y="2973349"/>
                  <a:ext cx="115920" cy="30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5" name="墨迹 64">
                  <a:extLst>
                    <a:ext uri="{FF2B5EF4-FFF2-40B4-BE49-F238E27FC236}">
                      <a16:creationId xmlns:a16="http://schemas.microsoft.com/office/drawing/2014/main" id="{8C1E30AD-ABCD-4E8F-BE0C-915687C73447}"/>
                    </a:ext>
                  </a:extLst>
                </p14:cNvPr>
                <p14:cNvContentPartPr/>
                <p14:nvPr/>
              </p14:nvContentPartPr>
              <p14:xfrm>
                <a:off x="10446028" y="2992789"/>
                <a:ext cx="72000" cy="302400"/>
              </p14:xfrm>
            </p:contentPart>
          </mc:Choice>
          <mc:Fallback xmlns="">
            <p:pic>
              <p:nvPicPr>
                <p:cNvPr id="65" name="墨迹 64">
                  <a:extLst>
                    <a:ext uri="{FF2B5EF4-FFF2-40B4-BE49-F238E27FC236}">
                      <a16:creationId xmlns:a16="http://schemas.microsoft.com/office/drawing/2014/main" id="{8C1E30AD-ABCD-4E8F-BE0C-915687C7344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437388" y="2983789"/>
                  <a:ext cx="89640" cy="32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8" name="墨迹 67">
                  <a:extLst>
                    <a:ext uri="{FF2B5EF4-FFF2-40B4-BE49-F238E27FC236}">
                      <a16:creationId xmlns:a16="http://schemas.microsoft.com/office/drawing/2014/main" id="{3B64FDBB-0F76-44D2-A9FB-3D435ACD9F0A}"/>
                    </a:ext>
                  </a:extLst>
                </p14:cNvPr>
                <p14:cNvContentPartPr/>
                <p14:nvPr/>
              </p14:nvContentPartPr>
              <p14:xfrm>
                <a:off x="10376908" y="3145789"/>
                <a:ext cx="63000" cy="28080"/>
              </p14:xfrm>
            </p:contentPart>
          </mc:Choice>
          <mc:Fallback xmlns="">
            <p:pic>
              <p:nvPicPr>
                <p:cNvPr id="68" name="墨迹 67">
                  <a:extLst>
                    <a:ext uri="{FF2B5EF4-FFF2-40B4-BE49-F238E27FC236}">
                      <a16:creationId xmlns:a16="http://schemas.microsoft.com/office/drawing/2014/main" id="{3B64FDBB-0F76-44D2-A9FB-3D435ACD9F0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368268" y="3137149"/>
                  <a:ext cx="8064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80" name="墨迹 79">
                  <a:extLst>
                    <a:ext uri="{FF2B5EF4-FFF2-40B4-BE49-F238E27FC236}">
                      <a16:creationId xmlns:a16="http://schemas.microsoft.com/office/drawing/2014/main" id="{6BC6896F-67A6-4CC8-8DA4-C458022FA3EC}"/>
                    </a:ext>
                  </a:extLst>
                </p14:cNvPr>
                <p14:cNvContentPartPr/>
                <p14:nvPr/>
              </p14:nvContentPartPr>
              <p14:xfrm>
                <a:off x="10562668" y="3029869"/>
                <a:ext cx="133920" cy="149400"/>
              </p14:xfrm>
            </p:contentPart>
          </mc:Choice>
          <mc:Fallback xmlns="">
            <p:pic>
              <p:nvPicPr>
                <p:cNvPr id="80" name="墨迹 79">
                  <a:extLst>
                    <a:ext uri="{FF2B5EF4-FFF2-40B4-BE49-F238E27FC236}">
                      <a16:creationId xmlns:a16="http://schemas.microsoft.com/office/drawing/2014/main" id="{6BC6896F-67A6-4CC8-8DA4-C458022FA3E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0554028" y="3021229"/>
                  <a:ext cx="15156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81" name="墨迹 80">
                  <a:extLst>
                    <a:ext uri="{FF2B5EF4-FFF2-40B4-BE49-F238E27FC236}">
                      <a16:creationId xmlns:a16="http://schemas.microsoft.com/office/drawing/2014/main" id="{8279F6C3-6AEF-4FE3-BEDE-E0D250D46E94}"/>
                    </a:ext>
                  </a:extLst>
                </p14:cNvPr>
                <p14:cNvContentPartPr/>
                <p14:nvPr/>
              </p14:nvContentPartPr>
              <p14:xfrm>
                <a:off x="10547188" y="3056509"/>
                <a:ext cx="107640" cy="108720"/>
              </p14:xfrm>
            </p:contentPart>
          </mc:Choice>
          <mc:Fallback xmlns="">
            <p:pic>
              <p:nvPicPr>
                <p:cNvPr id="81" name="墨迹 80">
                  <a:extLst>
                    <a:ext uri="{FF2B5EF4-FFF2-40B4-BE49-F238E27FC236}">
                      <a16:creationId xmlns:a16="http://schemas.microsoft.com/office/drawing/2014/main" id="{8279F6C3-6AEF-4FE3-BEDE-E0D250D46E9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538188" y="3047869"/>
                  <a:ext cx="12528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83" name="墨迹 82">
                  <a:extLst>
                    <a:ext uri="{FF2B5EF4-FFF2-40B4-BE49-F238E27FC236}">
                      <a16:creationId xmlns:a16="http://schemas.microsoft.com/office/drawing/2014/main" id="{9F1D16F8-B563-4B48-AB5D-8CAF3F6EECD0}"/>
                    </a:ext>
                  </a:extLst>
                </p14:cNvPr>
                <p14:cNvContentPartPr/>
                <p14:nvPr/>
              </p14:nvContentPartPr>
              <p14:xfrm>
                <a:off x="9738988" y="3206269"/>
                <a:ext cx="388080" cy="275760"/>
              </p14:xfrm>
            </p:contentPart>
          </mc:Choice>
          <mc:Fallback xmlns="">
            <p:pic>
              <p:nvPicPr>
                <p:cNvPr id="83" name="墨迹 82">
                  <a:extLst>
                    <a:ext uri="{FF2B5EF4-FFF2-40B4-BE49-F238E27FC236}">
                      <a16:creationId xmlns:a16="http://schemas.microsoft.com/office/drawing/2014/main" id="{9F1D16F8-B563-4B48-AB5D-8CAF3F6EECD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729988" y="3197629"/>
                  <a:ext cx="405720" cy="29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84" name="墨迹 83">
                  <a:extLst>
                    <a:ext uri="{FF2B5EF4-FFF2-40B4-BE49-F238E27FC236}">
                      <a16:creationId xmlns:a16="http://schemas.microsoft.com/office/drawing/2014/main" id="{C43C5CDD-0DB5-47FA-BF77-5354EC60EA7A}"/>
                    </a:ext>
                  </a:extLst>
                </p14:cNvPr>
                <p14:cNvContentPartPr/>
                <p14:nvPr/>
              </p14:nvContentPartPr>
              <p14:xfrm>
                <a:off x="9925108" y="3433789"/>
                <a:ext cx="73080" cy="21960"/>
              </p14:xfrm>
            </p:contentPart>
          </mc:Choice>
          <mc:Fallback xmlns="">
            <p:pic>
              <p:nvPicPr>
                <p:cNvPr id="84" name="墨迹 83">
                  <a:extLst>
                    <a:ext uri="{FF2B5EF4-FFF2-40B4-BE49-F238E27FC236}">
                      <a16:creationId xmlns:a16="http://schemas.microsoft.com/office/drawing/2014/main" id="{C43C5CDD-0DB5-47FA-BF77-5354EC60EA7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916108" y="3424789"/>
                  <a:ext cx="907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86" name="墨迹 85">
                  <a:extLst>
                    <a:ext uri="{FF2B5EF4-FFF2-40B4-BE49-F238E27FC236}">
                      <a16:creationId xmlns:a16="http://schemas.microsoft.com/office/drawing/2014/main" id="{46C0793D-C9B9-4004-9124-5A8D23CF4EFD}"/>
                    </a:ext>
                  </a:extLst>
                </p14:cNvPr>
                <p14:cNvContentPartPr/>
                <p14:nvPr/>
              </p14:nvContentPartPr>
              <p14:xfrm>
                <a:off x="9844828" y="3444589"/>
                <a:ext cx="136080" cy="230400"/>
              </p14:xfrm>
            </p:contentPart>
          </mc:Choice>
          <mc:Fallback xmlns="">
            <p:pic>
              <p:nvPicPr>
                <p:cNvPr id="86" name="墨迹 85">
                  <a:extLst>
                    <a:ext uri="{FF2B5EF4-FFF2-40B4-BE49-F238E27FC236}">
                      <a16:creationId xmlns:a16="http://schemas.microsoft.com/office/drawing/2014/main" id="{46C0793D-C9B9-4004-9124-5A8D23CF4EFD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835828" y="3435949"/>
                  <a:ext cx="15372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87" name="墨迹 86">
                  <a:extLst>
                    <a:ext uri="{FF2B5EF4-FFF2-40B4-BE49-F238E27FC236}">
                      <a16:creationId xmlns:a16="http://schemas.microsoft.com/office/drawing/2014/main" id="{6DCE22DC-8D0D-420D-A0AF-A1086A75BDFB}"/>
                    </a:ext>
                  </a:extLst>
                </p14:cNvPr>
                <p14:cNvContentPartPr/>
                <p14:nvPr/>
              </p14:nvContentPartPr>
              <p14:xfrm>
                <a:off x="9882628" y="3510469"/>
                <a:ext cx="125640" cy="9000"/>
              </p14:xfrm>
            </p:contentPart>
          </mc:Choice>
          <mc:Fallback xmlns="">
            <p:pic>
              <p:nvPicPr>
                <p:cNvPr id="87" name="墨迹 86">
                  <a:extLst>
                    <a:ext uri="{FF2B5EF4-FFF2-40B4-BE49-F238E27FC236}">
                      <a16:creationId xmlns:a16="http://schemas.microsoft.com/office/drawing/2014/main" id="{6DCE22DC-8D0D-420D-A0AF-A1086A75BDFB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873988" y="3501469"/>
                  <a:ext cx="14328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99" name="墨迹 98">
                  <a:extLst>
                    <a:ext uri="{FF2B5EF4-FFF2-40B4-BE49-F238E27FC236}">
                      <a16:creationId xmlns:a16="http://schemas.microsoft.com/office/drawing/2014/main" id="{84E62CCB-8F70-46E1-B2E4-327133A3EA8F}"/>
                    </a:ext>
                  </a:extLst>
                </p14:cNvPr>
                <p14:cNvContentPartPr/>
                <p14:nvPr/>
              </p14:nvContentPartPr>
              <p14:xfrm>
                <a:off x="10382308" y="3576709"/>
                <a:ext cx="294480" cy="159840"/>
              </p14:xfrm>
            </p:contentPart>
          </mc:Choice>
          <mc:Fallback xmlns="">
            <p:pic>
              <p:nvPicPr>
                <p:cNvPr id="99" name="墨迹 98">
                  <a:extLst>
                    <a:ext uri="{FF2B5EF4-FFF2-40B4-BE49-F238E27FC236}">
                      <a16:creationId xmlns:a16="http://schemas.microsoft.com/office/drawing/2014/main" id="{84E62CCB-8F70-46E1-B2E4-327133A3EA8F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373308" y="3567709"/>
                  <a:ext cx="31212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100" name="墨迹 99">
                  <a:extLst>
                    <a:ext uri="{FF2B5EF4-FFF2-40B4-BE49-F238E27FC236}">
                      <a16:creationId xmlns:a16="http://schemas.microsoft.com/office/drawing/2014/main" id="{063B14A6-B155-480A-A333-CFABC0D255D2}"/>
                    </a:ext>
                  </a:extLst>
                </p14:cNvPr>
                <p14:cNvContentPartPr/>
                <p14:nvPr/>
              </p14:nvContentPartPr>
              <p14:xfrm>
                <a:off x="10478068" y="3784789"/>
                <a:ext cx="360" cy="181080"/>
              </p14:xfrm>
            </p:contentPart>
          </mc:Choice>
          <mc:Fallback xmlns="">
            <p:pic>
              <p:nvPicPr>
                <p:cNvPr id="100" name="墨迹 99">
                  <a:extLst>
                    <a:ext uri="{FF2B5EF4-FFF2-40B4-BE49-F238E27FC236}">
                      <a16:creationId xmlns:a16="http://schemas.microsoft.com/office/drawing/2014/main" id="{063B14A6-B155-480A-A333-CFABC0D255D2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469068" y="3775789"/>
                  <a:ext cx="1800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01" name="墨迹 100">
                  <a:extLst>
                    <a:ext uri="{FF2B5EF4-FFF2-40B4-BE49-F238E27FC236}">
                      <a16:creationId xmlns:a16="http://schemas.microsoft.com/office/drawing/2014/main" id="{3411FFF2-DCCB-490B-B1C5-69E38E375F13}"/>
                    </a:ext>
                  </a:extLst>
                </p14:cNvPr>
                <p14:cNvContentPartPr/>
                <p14:nvPr/>
              </p14:nvContentPartPr>
              <p14:xfrm>
                <a:off x="10436668" y="3789109"/>
                <a:ext cx="192240" cy="191160"/>
              </p14:xfrm>
            </p:contentPart>
          </mc:Choice>
          <mc:Fallback xmlns="">
            <p:pic>
              <p:nvPicPr>
                <p:cNvPr id="101" name="墨迹 100">
                  <a:extLst>
                    <a:ext uri="{FF2B5EF4-FFF2-40B4-BE49-F238E27FC236}">
                      <a16:creationId xmlns:a16="http://schemas.microsoft.com/office/drawing/2014/main" id="{3411FFF2-DCCB-490B-B1C5-69E38E375F1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427668" y="3780109"/>
                  <a:ext cx="20988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95" name="墨迹 94">
                  <a:extLst>
                    <a:ext uri="{FF2B5EF4-FFF2-40B4-BE49-F238E27FC236}">
                      <a16:creationId xmlns:a16="http://schemas.microsoft.com/office/drawing/2014/main" id="{D2BBBC27-4590-4B3A-9D1F-8796BF2C6F3B}"/>
                    </a:ext>
                  </a:extLst>
                </p14:cNvPr>
                <p14:cNvContentPartPr/>
                <p14:nvPr/>
              </p14:nvContentPartPr>
              <p14:xfrm>
                <a:off x="10153708" y="3799549"/>
                <a:ext cx="126000" cy="17280"/>
              </p14:xfrm>
            </p:contentPart>
          </mc:Choice>
          <mc:Fallback xmlns="">
            <p:pic>
              <p:nvPicPr>
                <p:cNvPr id="95" name="墨迹 94">
                  <a:extLst>
                    <a:ext uri="{FF2B5EF4-FFF2-40B4-BE49-F238E27FC236}">
                      <a16:creationId xmlns:a16="http://schemas.microsoft.com/office/drawing/2014/main" id="{D2BBBC27-4590-4B3A-9D1F-8796BF2C6F3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144708" y="3790909"/>
                  <a:ext cx="1436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96" name="墨迹 95">
                  <a:extLst>
                    <a:ext uri="{FF2B5EF4-FFF2-40B4-BE49-F238E27FC236}">
                      <a16:creationId xmlns:a16="http://schemas.microsoft.com/office/drawing/2014/main" id="{C7F81312-DCA8-4B07-9040-B9E639882F18}"/>
                    </a:ext>
                  </a:extLst>
                </p14:cNvPr>
                <p14:cNvContentPartPr/>
                <p14:nvPr/>
              </p14:nvContentPartPr>
              <p14:xfrm>
                <a:off x="10114108" y="3811069"/>
                <a:ext cx="34560" cy="196920"/>
              </p14:xfrm>
            </p:contentPart>
          </mc:Choice>
          <mc:Fallback xmlns="">
            <p:pic>
              <p:nvPicPr>
                <p:cNvPr id="96" name="墨迹 95">
                  <a:extLst>
                    <a:ext uri="{FF2B5EF4-FFF2-40B4-BE49-F238E27FC236}">
                      <a16:creationId xmlns:a16="http://schemas.microsoft.com/office/drawing/2014/main" id="{C7F81312-DCA8-4B07-9040-B9E639882F1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105468" y="3802429"/>
                  <a:ext cx="5220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97" name="墨迹 96">
                  <a:extLst>
                    <a:ext uri="{FF2B5EF4-FFF2-40B4-BE49-F238E27FC236}">
                      <a16:creationId xmlns:a16="http://schemas.microsoft.com/office/drawing/2014/main" id="{3D69E355-4270-4D41-853F-3CED561C466C}"/>
                    </a:ext>
                  </a:extLst>
                </p14:cNvPr>
                <p14:cNvContentPartPr/>
                <p14:nvPr/>
              </p14:nvContentPartPr>
              <p14:xfrm>
                <a:off x="10137868" y="3888109"/>
                <a:ext cx="118080" cy="10800"/>
              </p14:xfrm>
            </p:contentPart>
          </mc:Choice>
          <mc:Fallback xmlns="">
            <p:pic>
              <p:nvPicPr>
                <p:cNvPr id="97" name="墨迹 96">
                  <a:extLst>
                    <a:ext uri="{FF2B5EF4-FFF2-40B4-BE49-F238E27FC236}">
                      <a16:creationId xmlns:a16="http://schemas.microsoft.com/office/drawing/2014/main" id="{3D69E355-4270-4D41-853F-3CED561C466C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129228" y="3879109"/>
                  <a:ext cx="1357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03" name="墨迹 102">
                  <a:extLst>
                    <a:ext uri="{FF2B5EF4-FFF2-40B4-BE49-F238E27FC236}">
                      <a16:creationId xmlns:a16="http://schemas.microsoft.com/office/drawing/2014/main" id="{B156BE94-1675-4AF8-8373-7F4E47892131}"/>
                    </a:ext>
                  </a:extLst>
                </p14:cNvPr>
                <p14:cNvContentPartPr/>
                <p14:nvPr/>
              </p14:nvContentPartPr>
              <p14:xfrm>
                <a:off x="9808108" y="3939229"/>
                <a:ext cx="322560" cy="217800"/>
              </p14:xfrm>
            </p:contentPart>
          </mc:Choice>
          <mc:Fallback xmlns="">
            <p:pic>
              <p:nvPicPr>
                <p:cNvPr id="103" name="墨迹 102">
                  <a:extLst>
                    <a:ext uri="{FF2B5EF4-FFF2-40B4-BE49-F238E27FC236}">
                      <a16:creationId xmlns:a16="http://schemas.microsoft.com/office/drawing/2014/main" id="{B156BE94-1675-4AF8-8373-7F4E4789213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799108" y="3930589"/>
                  <a:ext cx="34020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04" name="墨迹 103">
                  <a:extLst>
                    <a:ext uri="{FF2B5EF4-FFF2-40B4-BE49-F238E27FC236}">
                      <a16:creationId xmlns:a16="http://schemas.microsoft.com/office/drawing/2014/main" id="{66D1CC01-C0B9-40AA-9D32-4B4B30ACAF1E}"/>
                    </a:ext>
                  </a:extLst>
                </p14:cNvPr>
                <p14:cNvContentPartPr/>
                <p14:nvPr/>
              </p14:nvContentPartPr>
              <p14:xfrm>
                <a:off x="9876868" y="4135429"/>
                <a:ext cx="59040" cy="158040"/>
              </p14:xfrm>
            </p:contentPart>
          </mc:Choice>
          <mc:Fallback xmlns="">
            <p:pic>
              <p:nvPicPr>
                <p:cNvPr id="104" name="墨迹 103">
                  <a:extLst>
                    <a:ext uri="{FF2B5EF4-FFF2-40B4-BE49-F238E27FC236}">
                      <a16:creationId xmlns:a16="http://schemas.microsoft.com/office/drawing/2014/main" id="{66D1CC01-C0B9-40AA-9D32-4B4B30ACAF1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868228" y="4126789"/>
                  <a:ext cx="7668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106" name="墨迹 105">
                  <a:extLst>
                    <a:ext uri="{FF2B5EF4-FFF2-40B4-BE49-F238E27FC236}">
                      <a16:creationId xmlns:a16="http://schemas.microsoft.com/office/drawing/2014/main" id="{D47BEEDC-1985-4D00-B1E1-3B37CD56B0B7}"/>
                    </a:ext>
                  </a:extLst>
                </p14:cNvPr>
                <p14:cNvContentPartPr/>
                <p14:nvPr/>
              </p14:nvContentPartPr>
              <p14:xfrm>
                <a:off x="9914668" y="4208509"/>
                <a:ext cx="109800" cy="28440"/>
              </p14:xfrm>
            </p:contentPart>
          </mc:Choice>
          <mc:Fallback xmlns="">
            <p:pic>
              <p:nvPicPr>
                <p:cNvPr id="106" name="墨迹 105">
                  <a:extLst>
                    <a:ext uri="{FF2B5EF4-FFF2-40B4-BE49-F238E27FC236}">
                      <a16:creationId xmlns:a16="http://schemas.microsoft.com/office/drawing/2014/main" id="{D47BEEDC-1985-4D00-B1E1-3B37CD56B0B7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905668" y="4199869"/>
                  <a:ext cx="12744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107" name="墨迹 106">
                  <a:extLst>
                    <a:ext uri="{FF2B5EF4-FFF2-40B4-BE49-F238E27FC236}">
                      <a16:creationId xmlns:a16="http://schemas.microsoft.com/office/drawing/2014/main" id="{2F9AE4DC-1E68-4371-BBB6-09927F41FA84}"/>
                    </a:ext>
                  </a:extLst>
                </p14:cNvPr>
                <p14:cNvContentPartPr/>
                <p14:nvPr/>
              </p14:nvContentPartPr>
              <p14:xfrm>
                <a:off x="9994588" y="4141189"/>
                <a:ext cx="38160" cy="194400"/>
              </p14:xfrm>
            </p:contentPart>
          </mc:Choice>
          <mc:Fallback xmlns="">
            <p:pic>
              <p:nvPicPr>
                <p:cNvPr id="107" name="墨迹 106">
                  <a:extLst>
                    <a:ext uri="{FF2B5EF4-FFF2-40B4-BE49-F238E27FC236}">
                      <a16:creationId xmlns:a16="http://schemas.microsoft.com/office/drawing/2014/main" id="{2F9AE4DC-1E68-4371-BBB6-09927F41FA84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985588" y="4132189"/>
                  <a:ext cx="558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109" name="墨迹 108">
                  <a:extLst>
                    <a:ext uri="{FF2B5EF4-FFF2-40B4-BE49-F238E27FC236}">
                      <a16:creationId xmlns:a16="http://schemas.microsoft.com/office/drawing/2014/main" id="{BE2C7AEF-F3E8-417F-A138-5CF0ACB14D35}"/>
                    </a:ext>
                  </a:extLst>
                </p14:cNvPr>
                <p14:cNvContentPartPr/>
                <p14:nvPr/>
              </p14:nvContentPartPr>
              <p14:xfrm>
                <a:off x="10233628" y="3889909"/>
                <a:ext cx="314640" cy="280080"/>
              </p14:xfrm>
            </p:contentPart>
          </mc:Choice>
          <mc:Fallback xmlns="">
            <p:pic>
              <p:nvPicPr>
                <p:cNvPr id="109" name="墨迹 108">
                  <a:extLst>
                    <a:ext uri="{FF2B5EF4-FFF2-40B4-BE49-F238E27FC236}">
                      <a16:creationId xmlns:a16="http://schemas.microsoft.com/office/drawing/2014/main" id="{BE2C7AEF-F3E8-417F-A138-5CF0ACB14D35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224628" y="3881269"/>
                  <a:ext cx="332280" cy="29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110" name="墨迹 109">
                <a:extLst>
                  <a:ext uri="{FF2B5EF4-FFF2-40B4-BE49-F238E27FC236}">
                    <a16:creationId xmlns:a16="http://schemas.microsoft.com/office/drawing/2014/main" id="{8F52319C-C3B2-426B-89DC-6102B352A2D8}"/>
                  </a:ext>
                </a:extLst>
              </p14:cNvPr>
              <p14:cNvContentPartPr/>
              <p14:nvPr/>
            </p14:nvContentPartPr>
            <p14:xfrm>
              <a:off x="10275748" y="4177909"/>
              <a:ext cx="154440" cy="192960"/>
            </p14:xfrm>
          </p:contentPart>
        </mc:Choice>
        <mc:Fallback xmlns="">
          <p:pic>
            <p:nvPicPr>
              <p:cNvPr id="110" name="墨迹 109">
                <a:extLst>
                  <a:ext uri="{FF2B5EF4-FFF2-40B4-BE49-F238E27FC236}">
                    <a16:creationId xmlns:a16="http://schemas.microsoft.com/office/drawing/2014/main" id="{8F52319C-C3B2-426B-89DC-6102B352A2D8}"/>
                  </a:ext>
                </a:extLst>
              </p:cNvPr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10266748" y="4168909"/>
                <a:ext cx="172080" cy="210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00808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22BF02-732F-436A-A7BE-D9092F32AC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3 </a:t>
            </a:r>
            <a:r>
              <a:rPr lang="zh-CN" altLang="en-US" dirty="0"/>
              <a:t>树与森林的遍历 </a:t>
            </a:r>
            <a:r>
              <a:rPr lang="en-US" altLang="zh-CN" dirty="0"/>
              <a:t>- </a:t>
            </a:r>
            <a:r>
              <a:rPr lang="zh-CN" altLang="en-US" dirty="0">
                <a:solidFill>
                  <a:srgbClr val="00B050"/>
                </a:solidFill>
              </a:rPr>
              <a:t>树</a:t>
            </a:r>
            <a:r>
              <a:rPr lang="zh-CN" altLang="en-US" dirty="0"/>
              <a:t>的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DBC4E1-3806-4C67-A2D8-018F898FB9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00200"/>
            <a:ext cx="11582400" cy="4953000"/>
          </a:xfrm>
        </p:spPr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树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先</a:t>
            </a:r>
            <a:r>
              <a:rPr lang="zh-CN" altLang="en-US" dirty="0">
                <a:solidFill>
                  <a:srgbClr val="FF0000"/>
                </a:solidFill>
              </a:rPr>
              <a:t>根遍历</a:t>
            </a:r>
            <a:r>
              <a:rPr lang="zh-CN" altLang="en-US" dirty="0"/>
              <a:t>与将树转换成</a:t>
            </a:r>
            <a:r>
              <a:rPr lang="zh-CN" altLang="en-US" dirty="0">
                <a:solidFill>
                  <a:srgbClr val="00B050"/>
                </a:solidFill>
              </a:rPr>
              <a:t>二叉树</a:t>
            </a:r>
            <a:r>
              <a:rPr lang="zh-CN" altLang="en-US" dirty="0"/>
              <a:t>后对其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前</a:t>
            </a:r>
            <a:r>
              <a:rPr lang="zh-CN" altLang="en-US" dirty="0">
                <a:solidFill>
                  <a:srgbClr val="FF0000"/>
                </a:solidFill>
              </a:rPr>
              <a:t>序遍历</a:t>
            </a:r>
            <a:r>
              <a:rPr lang="zh-CN" altLang="en-US" dirty="0"/>
              <a:t>的结果相同</a:t>
            </a:r>
          </a:p>
          <a:p>
            <a:r>
              <a:rPr lang="zh-CN" altLang="en-US" dirty="0"/>
              <a:t>树的</a:t>
            </a:r>
            <a:r>
              <a:rPr lang="zh-CN" altLang="en-US" dirty="0">
                <a:solidFill>
                  <a:srgbClr val="FF0000"/>
                </a:solidFill>
                <a:highlight>
                  <a:srgbClr val="00FF00"/>
                </a:highlight>
              </a:rPr>
              <a:t>后</a:t>
            </a:r>
            <a:r>
              <a:rPr lang="zh-CN" altLang="en-US" dirty="0">
                <a:solidFill>
                  <a:srgbClr val="FF0000"/>
                </a:solidFill>
              </a:rPr>
              <a:t>根遍历</a:t>
            </a:r>
            <a:r>
              <a:rPr lang="zh-CN" altLang="en-US" dirty="0"/>
              <a:t>与将树转换成二叉树后对其</a:t>
            </a:r>
            <a:r>
              <a:rPr lang="zh-CN" altLang="en-US" dirty="0">
                <a:solidFill>
                  <a:srgbClr val="FF0000"/>
                </a:solidFill>
                <a:highlight>
                  <a:srgbClr val="00FF00"/>
                </a:highlight>
              </a:rPr>
              <a:t>中</a:t>
            </a:r>
            <a:r>
              <a:rPr lang="zh-CN" altLang="en-US" dirty="0">
                <a:solidFill>
                  <a:srgbClr val="FF0000"/>
                </a:solidFill>
              </a:rPr>
              <a:t>序遍历</a:t>
            </a:r>
            <a:r>
              <a:rPr lang="zh-CN" altLang="en-US" dirty="0"/>
              <a:t>的结果相同</a:t>
            </a:r>
          </a:p>
          <a:p>
            <a:r>
              <a:rPr lang="zh-CN" altLang="en-US" dirty="0"/>
              <a:t>因此：当以二叉链表作为树的存储结构时</a:t>
            </a:r>
          </a:p>
          <a:p>
            <a:pPr lvl="1"/>
            <a:r>
              <a:rPr lang="zh-CN" altLang="en-US" sz="2600" dirty="0"/>
              <a:t>对</a:t>
            </a:r>
            <a:r>
              <a:rPr lang="zh-CN" altLang="en-US" sz="2600" dirty="0">
                <a:solidFill>
                  <a:srgbClr val="00B050"/>
                </a:solidFill>
              </a:rPr>
              <a:t>树</a:t>
            </a:r>
            <a:r>
              <a:rPr lang="zh-CN" altLang="en-US" sz="2600" dirty="0"/>
              <a:t>执行</a:t>
            </a:r>
            <a:r>
              <a:rPr lang="zh-CN" altLang="en-US" sz="2600" dirty="0">
                <a:solidFill>
                  <a:srgbClr val="FF0000"/>
                </a:solidFill>
                <a:highlight>
                  <a:srgbClr val="FFFF00"/>
                </a:highlight>
              </a:rPr>
              <a:t>先</a:t>
            </a:r>
            <a:r>
              <a:rPr lang="zh-CN" altLang="en-US" sz="2600" dirty="0">
                <a:solidFill>
                  <a:srgbClr val="FF0000"/>
                </a:solidFill>
              </a:rPr>
              <a:t>根遍历</a:t>
            </a:r>
            <a:r>
              <a:rPr lang="zh-CN" altLang="en-US" sz="2600" dirty="0"/>
              <a:t>和</a:t>
            </a:r>
            <a:r>
              <a:rPr lang="zh-CN" altLang="en-US" sz="2600" dirty="0">
                <a:solidFill>
                  <a:srgbClr val="FF0000"/>
                </a:solidFill>
                <a:highlight>
                  <a:srgbClr val="00FF00"/>
                </a:highlight>
              </a:rPr>
              <a:t>后</a:t>
            </a:r>
            <a:r>
              <a:rPr lang="zh-CN" altLang="en-US" sz="2600" dirty="0">
                <a:solidFill>
                  <a:srgbClr val="FF0000"/>
                </a:solidFill>
              </a:rPr>
              <a:t>根遍历</a:t>
            </a:r>
            <a:r>
              <a:rPr lang="zh-CN" altLang="en-US" sz="2600" dirty="0"/>
              <a:t>操作</a:t>
            </a:r>
          </a:p>
          <a:p>
            <a:pPr lvl="1"/>
            <a:r>
              <a:rPr lang="zh-CN" altLang="en-US" sz="2600" dirty="0"/>
              <a:t>分别可借用</a:t>
            </a:r>
            <a:r>
              <a:rPr lang="zh-CN" altLang="en-US" sz="2600" dirty="0">
                <a:solidFill>
                  <a:srgbClr val="00B050"/>
                </a:solidFill>
              </a:rPr>
              <a:t>二叉树</a:t>
            </a:r>
            <a:r>
              <a:rPr lang="zh-CN" altLang="en-US" sz="2600" dirty="0"/>
              <a:t>的</a:t>
            </a:r>
            <a:r>
              <a:rPr lang="zh-CN" altLang="en-US" sz="2600" dirty="0">
                <a:solidFill>
                  <a:srgbClr val="FF0000"/>
                </a:solidFill>
                <a:highlight>
                  <a:srgbClr val="FFFF00"/>
                </a:highlight>
              </a:rPr>
              <a:t>前</a:t>
            </a:r>
            <a:r>
              <a:rPr lang="zh-CN" altLang="en-US" sz="2600" dirty="0">
                <a:solidFill>
                  <a:srgbClr val="FF0000"/>
                </a:solidFill>
              </a:rPr>
              <a:t>序遍历</a:t>
            </a:r>
            <a:r>
              <a:rPr lang="zh-CN" altLang="en-US" sz="2600" dirty="0"/>
              <a:t>和</a:t>
            </a:r>
            <a:r>
              <a:rPr lang="zh-CN" altLang="en-US" sz="2600" dirty="0">
                <a:solidFill>
                  <a:srgbClr val="FF0000"/>
                </a:solidFill>
                <a:highlight>
                  <a:srgbClr val="00FF00"/>
                </a:highlight>
              </a:rPr>
              <a:t>中</a:t>
            </a:r>
            <a:r>
              <a:rPr lang="zh-CN" altLang="en-US" sz="2600" dirty="0">
                <a:solidFill>
                  <a:srgbClr val="FF0000"/>
                </a:solidFill>
              </a:rPr>
              <a:t>序遍历</a:t>
            </a:r>
            <a:r>
              <a:rPr lang="zh-CN" altLang="en-US" sz="2600" dirty="0"/>
              <a:t>的</a:t>
            </a:r>
            <a:r>
              <a:rPr lang="zh-CN" altLang="en-US" sz="2600" dirty="0">
                <a:solidFill>
                  <a:srgbClr val="CC00CC"/>
                </a:solidFill>
              </a:rPr>
              <a:t>算法</a:t>
            </a:r>
            <a:r>
              <a:rPr lang="zh-CN" altLang="en-US" sz="2600" dirty="0"/>
              <a:t>实现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FA7763E6-199E-4B30-B9B0-E68306D71A2D}"/>
                  </a:ext>
                </a:extLst>
              </p14:cNvPr>
              <p14:cNvContentPartPr/>
              <p14:nvPr/>
            </p14:nvContentPartPr>
            <p14:xfrm>
              <a:off x="828988" y="1955989"/>
              <a:ext cx="360" cy="36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FA7763E6-199E-4B30-B9B0-E68306D71A2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19988" y="1946989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2400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22BF02-732F-436A-A7BE-D9092F32AC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7849671" cy="685800"/>
          </a:xfrm>
        </p:spPr>
        <p:txBody>
          <a:bodyPr/>
          <a:lstStyle/>
          <a:p>
            <a:r>
              <a:rPr lang="en-US" altLang="zh-CN" dirty="0"/>
              <a:t>6.4.3 </a:t>
            </a:r>
            <a:r>
              <a:rPr lang="zh-CN" altLang="en-US" dirty="0"/>
              <a:t>树与森林的遍历 </a:t>
            </a:r>
            <a:r>
              <a:rPr lang="en-US" altLang="zh-CN" dirty="0"/>
              <a:t>- </a:t>
            </a:r>
            <a:r>
              <a:rPr lang="zh-CN" altLang="en-US" dirty="0">
                <a:solidFill>
                  <a:srgbClr val="00B050"/>
                </a:solidFill>
              </a:rPr>
              <a:t>森林</a:t>
            </a:r>
            <a:r>
              <a:rPr lang="zh-CN" altLang="en-US" dirty="0"/>
              <a:t>的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DBC4E1-3806-4C67-A2D8-018F898FB9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76350"/>
            <a:ext cx="11582400" cy="459105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先序</a:t>
            </a:r>
            <a:r>
              <a:rPr lang="zh-CN" altLang="en-US" dirty="0">
                <a:solidFill>
                  <a:srgbClr val="FF0000"/>
                </a:solidFill>
              </a:rPr>
              <a:t>遍历</a:t>
            </a:r>
            <a:r>
              <a:rPr lang="zh-CN" altLang="en-US" dirty="0"/>
              <a:t>森林的方法：依次</a:t>
            </a:r>
            <a:r>
              <a:rPr lang="zh-CN" altLang="en-US" dirty="0">
                <a:solidFill>
                  <a:srgbClr val="00B050"/>
                </a:solidFill>
              </a:rPr>
              <a:t>先序</a:t>
            </a:r>
            <a:r>
              <a:rPr lang="zh-CN" altLang="en-US" dirty="0"/>
              <a:t>遍历森林中的</a:t>
            </a:r>
            <a:r>
              <a:rPr lang="zh-CN" altLang="en-US" dirty="0">
                <a:solidFill>
                  <a:srgbClr val="00B050"/>
                </a:solidFill>
              </a:rPr>
              <a:t>每棵树</a:t>
            </a:r>
          </a:p>
          <a:p>
            <a:r>
              <a:rPr lang="zh-CN" altLang="en-US" dirty="0"/>
              <a:t>访问森林中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第一棵树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根</a:t>
            </a:r>
            <a:r>
              <a:rPr lang="zh-CN" altLang="en-US" dirty="0"/>
              <a:t>节点</a:t>
            </a:r>
          </a:p>
          <a:p>
            <a:r>
              <a:rPr lang="zh-CN" altLang="en-US" dirty="0"/>
              <a:t>先序遍历</a:t>
            </a:r>
            <a:r>
              <a:rPr lang="zh-CN" altLang="en-US" dirty="0">
                <a:solidFill>
                  <a:srgbClr val="00B050"/>
                </a:solidFill>
              </a:rPr>
              <a:t>第一棵树中根节点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子树森林</a:t>
            </a:r>
          </a:p>
          <a:p>
            <a:r>
              <a:rPr lang="zh-CN" altLang="en-US" dirty="0"/>
              <a:t>先序遍历森林中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剩余的树</a:t>
            </a:r>
          </a:p>
          <a:p>
            <a:r>
              <a:rPr lang="zh-CN" altLang="en-US" dirty="0"/>
              <a:t>右图的</a:t>
            </a:r>
            <a:r>
              <a:rPr lang="zh-CN" altLang="en-US" dirty="0">
                <a:solidFill>
                  <a:srgbClr val="00B050"/>
                </a:solidFill>
              </a:rPr>
              <a:t>先序</a:t>
            </a:r>
            <a:r>
              <a:rPr lang="zh-CN" altLang="en-US" dirty="0"/>
              <a:t>遍历结果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CC00CC"/>
                </a:solidFill>
              </a:rPr>
              <a:t>A B C D E F G H I J</a:t>
            </a:r>
          </a:p>
          <a:p>
            <a:endParaRPr lang="zh-CN" altLang="en-US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AB918003-8F70-4061-A560-A27821977F16}"/>
              </a:ext>
            </a:extLst>
          </p:cNvPr>
          <p:cNvGrpSpPr/>
          <p:nvPr/>
        </p:nvGrpSpPr>
        <p:grpSpPr>
          <a:xfrm>
            <a:off x="4800601" y="4053853"/>
            <a:ext cx="6248400" cy="2381871"/>
            <a:chOff x="575556" y="800708"/>
            <a:chExt cx="7230541" cy="2562225"/>
          </a:xfrm>
        </p:grpSpPr>
        <p:pic>
          <p:nvPicPr>
            <p:cNvPr id="9" name="Picture 4">
              <a:extLst>
                <a:ext uri="{FF2B5EF4-FFF2-40B4-BE49-F238E27FC236}">
                  <a16:creationId xmlns:a16="http://schemas.microsoft.com/office/drawing/2014/main" id="{350A243A-1C52-49BE-8855-5A4EACD291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56" y="800708"/>
              <a:ext cx="2905125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5">
              <a:extLst>
                <a:ext uri="{FF2B5EF4-FFF2-40B4-BE49-F238E27FC236}">
                  <a16:creationId xmlns:a16="http://schemas.microsoft.com/office/drawing/2014/main" id="{98ACBC1A-F0AA-4220-82FC-00A92AE5F8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8477" y="800708"/>
              <a:ext cx="723900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6">
              <a:extLst>
                <a:ext uri="{FF2B5EF4-FFF2-40B4-BE49-F238E27FC236}">
                  <a16:creationId xmlns:a16="http://schemas.microsoft.com/office/drawing/2014/main" id="{42032D4E-82C4-45C1-B006-42542CF878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0172" y="800708"/>
              <a:ext cx="1685925" cy="2562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2" name="Object 102">
            <a:extLst>
              <a:ext uri="{FF2B5EF4-FFF2-40B4-BE49-F238E27FC236}">
                <a16:creationId xmlns:a16="http://schemas.microsoft.com/office/drawing/2014/main" id="{4820BE3F-B9BF-462A-A422-5EE2C5F5DC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3080144"/>
              </p:ext>
            </p:extLst>
          </p:nvPr>
        </p:nvGraphicFramePr>
        <p:xfrm>
          <a:off x="9452850" y="457200"/>
          <a:ext cx="254317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6" imgW="4005018" imgH="5212945" progId="Visio.Drawing.11">
                  <p:embed/>
                </p:oleObj>
              </mc:Choice>
              <mc:Fallback>
                <p:oleObj name="Visio" r:id="rId6" imgW="4005018" imgH="5212945" progId="Visio.Drawing.11">
                  <p:embed/>
                  <p:pic>
                    <p:nvPicPr>
                      <p:cNvPr id="8" name="Object 102">
                        <a:extLst>
                          <a:ext uri="{FF2B5EF4-FFF2-40B4-BE49-F238E27FC236}">
                            <a16:creationId xmlns:a16="http://schemas.microsoft.com/office/drawing/2014/main" id="{3D0919D6-DDDD-42CD-95A2-0FD769F30E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2850" y="457200"/>
                        <a:ext cx="2543175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7" name="组合 66">
            <a:extLst>
              <a:ext uri="{FF2B5EF4-FFF2-40B4-BE49-F238E27FC236}">
                <a16:creationId xmlns:a16="http://schemas.microsoft.com/office/drawing/2014/main" id="{6204EF14-519D-4BE5-A08D-8582C2BC6A9C}"/>
              </a:ext>
            </a:extLst>
          </p:cNvPr>
          <p:cNvGrpSpPr/>
          <p:nvPr/>
        </p:nvGrpSpPr>
        <p:grpSpPr>
          <a:xfrm>
            <a:off x="7680508" y="1988029"/>
            <a:ext cx="2508120" cy="1948320"/>
            <a:chOff x="7680508" y="1988029"/>
            <a:chExt cx="2508120" cy="194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墨迹 3">
                  <a:extLst>
                    <a:ext uri="{FF2B5EF4-FFF2-40B4-BE49-F238E27FC236}">
                      <a16:creationId xmlns:a16="http://schemas.microsoft.com/office/drawing/2014/main" id="{5C5D9805-A827-4088-B4DD-96711EAB8F38}"/>
                    </a:ext>
                  </a:extLst>
                </p14:cNvPr>
                <p14:cNvContentPartPr/>
                <p14:nvPr/>
              </p14:nvContentPartPr>
              <p14:xfrm>
                <a:off x="7680508" y="1988029"/>
                <a:ext cx="230400" cy="337680"/>
              </p14:xfrm>
            </p:contentPart>
          </mc:Choice>
          <mc:Fallback xmlns="">
            <p:pic>
              <p:nvPicPr>
                <p:cNvPr id="4" name="墨迹 3">
                  <a:extLst>
                    <a:ext uri="{FF2B5EF4-FFF2-40B4-BE49-F238E27FC236}">
                      <a16:creationId xmlns:a16="http://schemas.microsoft.com/office/drawing/2014/main" id="{5C5D9805-A827-4088-B4DD-96711EAB8F3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671508" y="1979029"/>
                  <a:ext cx="248040" cy="35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墨迹 4">
                  <a:extLst>
                    <a:ext uri="{FF2B5EF4-FFF2-40B4-BE49-F238E27FC236}">
                      <a16:creationId xmlns:a16="http://schemas.microsoft.com/office/drawing/2014/main" id="{3897EA4C-95FB-43F6-855B-0FB48DB2AA49}"/>
                    </a:ext>
                  </a:extLst>
                </p14:cNvPr>
                <p14:cNvContentPartPr/>
                <p14:nvPr/>
              </p14:nvContentPartPr>
              <p14:xfrm>
                <a:off x="7899388" y="2051749"/>
                <a:ext cx="91080" cy="340200"/>
              </p14:xfrm>
            </p:contentPart>
          </mc:Choice>
          <mc:Fallback xmlns="">
            <p:pic>
              <p:nvPicPr>
                <p:cNvPr id="5" name="墨迹 4">
                  <a:extLst>
                    <a:ext uri="{FF2B5EF4-FFF2-40B4-BE49-F238E27FC236}">
                      <a16:creationId xmlns:a16="http://schemas.microsoft.com/office/drawing/2014/main" id="{3897EA4C-95FB-43F6-855B-0FB48DB2AA4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890748" y="2043109"/>
                  <a:ext cx="108720" cy="35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524408AA-9820-43A1-8857-1C86F8222197}"/>
                    </a:ext>
                  </a:extLst>
                </p14:cNvPr>
                <p14:cNvContentPartPr/>
                <p14:nvPr/>
              </p14:nvContentPartPr>
              <p14:xfrm>
                <a:off x="7708228" y="2152189"/>
                <a:ext cx="210600" cy="32400"/>
              </p14:xfrm>
            </p:contentPart>
          </mc:Choice>
          <mc:Fallback xmlns=""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524408AA-9820-43A1-8857-1C86F822219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699588" y="2143549"/>
                  <a:ext cx="22824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3" name="墨迹 12">
                  <a:extLst>
                    <a:ext uri="{FF2B5EF4-FFF2-40B4-BE49-F238E27FC236}">
                      <a16:creationId xmlns:a16="http://schemas.microsoft.com/office/drawing/2014/main" id="{142D8CE9-4EF4-4D93-BE3C-A543A48492BC}"/>
                    </a:ext>
                  </a:extLst>
                </p14:cNvPr>
                <p14:cNvContentPartPr/>
                <p14:nvPr/>
              </p14:nvContentPartPr>
              <p14:xfrm>
                <a:off x="8197828" y="2009269"/>
                <a:ext cx="42480" cy="331920"/>
              </p14:xfrm>
            </p:contentPart>
          </mc:Choice>
          <mc:Fallback xmlns="">
            <p:pic>
              <p:nvPicPr>
                <p:cNvPr id="13" name="墨迹 12">
                  <a:extLst>
                    <a:ext uri="{FF2B5EF4-FFF2-40B4-BE49-F238E27FC236}">
                      <a16:creationId xmlns:a16="http://schemas.microsoft.com/office/drawing/2014/main" id="{142D8CE9-4EF4-4D93-BE3C-A543A48492B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188828" y="2000629"/>
                  <a:ext cx="60120" cy="34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E498D74E-68F3-4FBC-A615-AC30EC8067F9}"/>
                    </a:ext>
                  </a:extLst>
                </p14:cNvPr>
                <p14:cNvContentPartPr/>
                <p14:nvPr/>
              </p14:nvContentPartPr>
              <p14:xfrm>
                <a:off x="8190628" y="2044549"/>
                <a:ext cx="178920" cy="325800"/>
              </p14:xfrm>
            </p:contentPart>
          </mc:Choice>
          <mc:Fallback xmlns=""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E498D74E-68F3-4FBC-A615-AC30EC8067F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181628" y="2035909"/>
                  <a:ext cx="196560" cy="34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6" name="墨迹 15">
                  <a:extLst>
                    <a:ext uri="{FF2B5EF4-FFF2-40B4-BE49-F238E27FC236}">
                      <a16:creationId xmlns:a16="http://schemas.microsoft.com/office/drawing/2014/main" id="{1C2E85FB-DC26-4E4B-A723-2000BA086F80}"/>
                    </a:ext>
                  </a:extLst>
                </p14:cNvPr>
                <p14:cNvContentPartPr/>
                <p14:nvPr/>
              </p14:nvContentPartPr>
              <p14:xfrm>
                <a:off x="8569348" y="2051029"/>
                <a:ext cx="195480" cy="21960"/>
              </p14:xfrm>
            </p:contentPart>
          </mc:Choice>
          <mc:Fallback xmlns="">
            <p:pic>
              <p:nvPicPr>
                <p:cNvPr id="16" name="墨迹 15">
                  <a:extLst>
                    <a:ext uri="{FF2B5EF4-FFF2-40B4-BE49-F238E27FC236}">
                      <a16:creationId xmlns:a16="http://schemas.microsoft.com/office/drawing/2014/main" id="{1C2E85FB-DC26-4E4B-A723-2000BA086F8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560708" y="2042029"/>
                  <a:ext cx="21312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013B2B41-7386-49FD-8CEB-BB342B238093}"/>
                    </a:ext>
                  </a:extLst>
                </p14:cNvPr>
                <p14:cNvContentPartPr/>
                <p14:nvPr/>
              </p14:nvContentPartPr>
              <p14:xfrm>
                <a:off x="8496268" y="2088829"/>
                <a:ext cx="157680" cy="334440"/>
              </p14:xfrm>
            </p:contentPart>
          </mc:Choice>
          <mc:Fallback xmlns=""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013B2B41-7386-49FD-8CEB-BB342B23809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487268" y="2080189"/>
                  <a:ext cx="17532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8" name="墨迹 17">
                  <a:extLst>
                    <a:ext uri="{FF2B5EF4-FFF2-40B4-BE49-F238E27FC236}">
                      <a16:creationId xmlns:a16="http://schemas.microsoft.com/office/drawing/2014/main" id="{DBD70223-FFCF-4738-9DD1-9F98C4FC315F}"/>
                    </a:ext>
                  </a:extLst>
                </p14:cNvPr>
                <p14:cNvContentPartPr/>
                <p14:nvPr/>
              </p14:nvContentPartPr>
              <p14:xfrm>
                <a:off x="8564308" y="2205829"/>
                <a:ext cx="258840" cy="360"/>
              </p14:xfrm>
            </p:contentPart>
          </mc:Choice>
          <mc:Fallback xmlns="">
            <p:pic>
              <p:nvPicPr>
                <p:cNvPr id="18" name="墨迹 17">
                  <a:extLst>
                    <a:ext uri="{FF2B5EF4-FFF2-40B4-BE49-F238E27FC236}">
                      <a16:creationId xmlns:a16="http://schemas.microsoft.com/office/drawing/2014/main" id="{DBD70223-FFCF-4738-9DD1-9F98C4FC315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555308" y="2196829"/>
                  <a:ext cx="276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0" name="墨迹 19">
                  <a:extLst>
                    <a:ext uri="{FF2B5EF4-FFF2-40B4-BE49-F238E27FC236}">
                      <a16:creationId xmlns:a16="http://schemas.microsoft.com/office/drawing/2014/main" id="{2C55862F-D694-44BB-A02B-9EDB0C1E6D6B}"/>
                    </a:ext>
                  </a:extLst>
                </p14:cNvPr>
                <p14:cNvContentPartPr/>
                <p14:nvPr/>
              </p14:nvContentPartPr>
              <p14:xfrm>
                <a:off x="8070388" y="2376109"/>
                <a:ext cx="303120" cy="316440"/>
              </p14:xfrm>
            </p:contentPart>
          </mc:Choice>
          <mc:Fallback xmlns="">
            <p:pic>
              <p:nvPicPr>
                <p:cNvPr id="20" name="墨迹 19">
                  <a:extLst>
                    <a:ext uri="{FF2B5EF4-FFF2-40B4-BE49-F238E27FC236}">
                      <a16:creationId xmlns:a16="http://schemas.microsoft.com/office/drawing/2014/main" id="{2C55862F-D694-44BB-A02B-9EDB0C1E6D6B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061748" y="2367469"/>
                  <a:ext cx="320760" cy="33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2" name="墨迹 21">
                  <a:extLst>
                    <a:ext uri="{FF2B5EF4-FFF2-40B4-BE49-F238E27FC236}">
                      <a16:creationId xmlns:a16="http://schemas.microsoft.com/office/drawing/2014/main" id="{41FBC383-3AAC-497A-9D13-77417920D3C3}"/>
                    </a:ext>
                  </a:extLst>
                </p14:cNvPr>
                <p14:cNvContentPartPr/>
                <p14:nvPr/>
              </p14:nvContentPartPr>
              <p14:xfrm>
                <a:off x="8388628" y="2365309"/>
                <a:ext cx="310680" cy="243720"/>
              </p14:xfrm>
            </p:contentPart>
          </mc:Choice>
          <mc:Fallback xmlns="">
            <p:pic>
              <p:nvPicPr>
                <p:cNvPr id="22" name="墨迹 21">
                  <a:extLst>
                    <a:ext uri="{FF2B5EF4-FFF2-40B4-BE49-F238E27FC236}">
                      <a16:creationId xmlns:a16="http://schemas.microsoft.com/office/drawing/2014/main" id="{41FBC383-3AAC-497A-9D13-77417920D3C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379628" y="2356669"/>
                  <a:ext cx="32832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4" name="墨迹 23">
                  <a:extLst>
                    <a:ext uri="{FF2B5EF4-FFF2-40B4-BE49-F238E27FC236}">
                      <a16:creationId xmlns:a16="http://schemas.microsoft.com/office/drawing/2014/main" id="{28B88C3B-AB3F-4078-989B-EF41F0303931}"/>
                    </a:ext>
                  </a:extLst>
                </p14:cNvPr>
                <p14:cNvContentPartPr/>
                <p14:nvPr/>
              </p14:nvContentPartPr>
              <p14:xfrm>
                <a:off x="8217268" y="2549629"/>
                <a:ext cx="135000" cy="147960"/>
              </p14:xfrm>
            </p:contentPart>
          </mc:Choice>
          <mc:Fallback xmlns="">
            <p:pic>
              <p:nvPicPr>
                <p:cNvPr id="24" name="墨迹 23">
                  <a:extLst>
                    <a:ext uri="{FF2B5EF4-FFF2-40B4-BE49-F238E27FC236}">
                      <a16:creationId xmlns:a16="http://schemas.microsoft.com/office/drawing/2014/main" id="{28B88C3B-AB3F-4078-989B-EF41F0303931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208268" y="2540629"/>
                  <a:ext cx="15264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5" name="墨迹 24">
                  <a:extLst>
                    <a:ext uri="{FF2B5EF4-FFF2-40B4-BE49-F238E27FC236}">
                      <a16:creationId xmlns:a16="http://schemas.microsoft.com/office/drawing/2014/main" id="{6482495E-A329-4448-9888-BD2DDF480242}"/>
                    </a:ext>
                  </a:extLst>
                </p14:cNvPr>
                <p14:cNvContentPartPr/>
                <p14:nvPr/>
              </p14:nvContentPartPr>
              <p14:xfrm>
                <a:off x="8239948" y="2594629"/>
                <a:ext cx="79920" cy="36720"/>
              </p14:xfrm>
            </p:contentPart>
          </mc:Choice>
          <mc:Fallback xmlns="">
            <p:pic>
              <p:nvPicPr>
                <p:cNvPr id="25" name="墨迹 24">
                  <a:extLst>
                    <a:ext uri="{FF2B5EF4-FFF2-40B4-BE49-F238E27FC236}">
                      <a16:creationId xmlns:a16="http://schemas.microsoft.com/office/drawing/2014/main" id="{6482495E-A329-4448-9888-BD2DDF48024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230948" y="2585629"/>
                  <a:ext cx="975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6" name="墨迹 25">
                  <a:extLst>
                    <a:ext uri="{FF2B5EF4-FFF2-40B4-BE49-F238E27FC236}">
                      <a16:creationId xmlns:a16="http://schemas.microsoft.com/office/drawing/2014/main" id="{D324C8DB-3E43-472D-BCE7-CB4D023E4699}"/>
                    </a:ext>
                  </a:extLst>
                </p14:cNvPr>
                <p14:cNvContentPartPr/>
                <p14:nvPr/>
              </p14:nvContentPartPr>
              <p14:xfrm>
                <a:off x="8387908" y="2539549"/>
                <a:ext cx="155160" cy="236160"/>
              </p14:xfrm>
            </p:contentPart>
          </mc:Choice>
          <mc:Fallback xmlns="">
            <p:pic>
              <p:nvPicPr>
                <p:cNvPr id="26" name="墨迹 25">
                  <a:extLst>
                    <a:ext uri="{FF2B5EF4-FFF2-40B4-BE49-F238E27FC236}">
                      <a16:creationId xmlns:a16="http://schemas.microsoft.com/office/drawing/2014/main" id="{D324C8DB-3E43-472D-BCE7-CB4D023E469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379268" y="2530909"/>
                  <a:ext cx="17280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8" name="墨迹 27">
                  <a:extLst>
                    <a:ext uri="{FF2B5EF4-FFF2-40B4-BE49-F238E27FC236}">
                      <a16:creationId xmlns:a16="http://schemas.microsoft.com/office/drawing/2014/main" id="{DCC11506-84B0-4C3C-BA5D-FA39FC59C194}"/>
                    </a:ext>
                  </a:extLst>
                </p14:cNvPr>
                <p14:cNvContentPartPr/>
                <p14:nvPr/>
              </p14:nvContentPartPr>
              <p14:xfrm>
                <a:off x="8369188" y="2684269"/>
                <a:ext cx="232560" cy="362880"/>
              </p14:xfrm>
            </p:contentPart>
          </mc:Choice>
          <mc:Fallback xmlns="">
            <p:pic>
              <p:nvPicPr>
                <p:cNvPr id="28" name="墨迹 27">
                  <a:extLst>
                    <a:ext uri="{FF2B5EF4-FFF2-40B4-BE49-F238E27FC236}">
                      <a16:creationId xmlns:a16="http://schemas.microsoft.com/office/drawing/2014/main" id="{DCC11506-84B0-4C3C-BA5D-FA39FC59C19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360188" y="2675629"/>
                  <a:ext cx="250200" cy="38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9" name="墨迹 28">
                  <a:extLst>
                    <a:ext uri="{FF2B5EF4-FFF2-40B4-BE49-F238E27FC236}">
                      <a16:creationId xmlns:a16="http://schemas.microsoft.com/office/drawing/2014/main" id="{423FDFCF-C34F-45EF-BE2D-874717DBC6B7}"/>
                    </a:ext>
                  </a:extLst>
                </p14:cNvPr>
                <p14:cNvContentPartPr/>
                <p14:nvPr/>
              </p14:nvContentPartPr>
              <p14:xfrm>
                <a:off x="8612188" y="2661229"/>
                <a:ext cx="249480" cy="216000"/>
              </p14:xfrm>
            </p:contentPart>
          </mc:Choice>
          <mc:Fallback xmlns="">
            <p:pic>
              <p:nvPicPr>
                <p:cNvPr id="29" name="墨迹 28">
                  <a:extLst>
                    <a:ext uri="{FF2B5EF4-FFF2-40B4-BE49-F238E27FC236}">
                      <a16:creationId xmlns:a16="http://schemas.microsoft.com/office/drawing/2014/main" id="{423FDFCF-C34F-45EF-BE2D-874717DBC6B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603188" y="2652589"/>
                  <a:ext cx="26712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1" name="墨迹 30">
                  <a:extLst>
                    <a:ext uri="{FF2B5EF4-FFF2-40B4-BE49-F238E27FC236}">
                      <a16:creationId xmlns:a16="http://schemas.microsoft.com/office/drawing/2014/main" id="{DE5B9C17-3A46-4778-9F1F-1C08D3D43BEF}"/>
                    </a:ext>
                  </a:extLst>
                </p14:cNvPr>
                <p14:cNvContentPartPr/>
                <p14:nvPr/>
              </p14:nvContentPartPr>
              <p14:xfrm>
                <a:off x="8513908" y="2891629"/>
                <a:ext cx="141120" cy="123120"/>
              </p14:xfrm>
            </p:contentPart>
          </mc:Choice>
          <mc:Fallback xmlns="">
            <p:pic>
              <p:nvPicPr>
                <p:cNvPr id="31" name="墨迹 30">
                  <a:extLst>
                    <a:ext uri="{FF2B5EF4-FFF2-40B4-BE49-F238E27FC236}">
                      <a16:creationId xmlns:a16="http://schemas.microsoft.com/office/drawing/2014/main" id="{DE5B9C17-3A46-4778-9F1F-1C08D3D43BE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504908" y="2882989"/>
                  <a:ext cx="15876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2" name="墨迹 31">
                  <a:extLst>
                    <a:ext uri="{FF2B5EF4-FFF2-40B4-BE49-F238E27FC236}">
                      <a16:creationId xmlns:a16="http://schemas.microsoft.com/office/drawing/2014/main" id="{71D66A6C-6077-4D68-BA42-6D2F7F773339}"/>
                    </a:ext>
                  </a:extLst>
                </p14:cNvPr>
                <p14:cNvContentPartPr/>
                <p14:nvPr/>
              </p14:nvContentPartPr>
              <p14:xfrm>
                <a:off x="8510668" y="2927269"/>
                <a:ext cx="140040" cy="64080"/>
              </p14:xfrm>
            </p:contentPart>
          </mc:Choice>
          <mc:Fallback xmlns="">
            <p:pic>
              <p:nvPicPr>
                <p:cNvPr id="32" name="墨迹 31">
                  <a:extLst>
                    <a:ext uri="{FF2B5EF4-FFF2-40B4-BE49-F238E27FC236}">
                      <a16:creationId xmlns:a16="http://schemas.microsoft.com/office/drawing/2014/main" id="{71D66A6C-6077-4D68-BA42-6D2F7F773339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502028" y="2918269"/>
                  <a:ext cx="15768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4" name="墨迹 33">
                  <a:extLst>
                    <a:ext uri="{FF2B5EF4-FFF2-40B4-BE49-F238E27FC236}">
                      <a16:creationId xmlns:a16="http://schemas.microsoft.com/office/drawing/2014/main" id="{BAA67122-15EC-4F58-858B-A5235CB5279A}"/>
                    </a:ext>
                  </a:extLst>
                </p14:cNvPr>
                <p14:cNvContentPartPr/>
                <p14:nvPr/>
              </p14:nvContentPartPr>
              <p14:xfrm>
                <a:off x="8708308" y="2875789"/>
                <a:ext cx="5040" cy="212040"/>
              </p14:xfrm>
            </p:contentPart>
          </mc:Choice>
          <mc:Fallback xmlns="">
            <p:pic>
              <p:nvPicPr>
                <p:cNvPr id="34" name="墨迹 33">
                  <a:extLst>
                    <a:ext uri="{FF2B5EF4-FFF2-40B4-BE49-F238E27FC236}">
                      <a16:creationId xmlns:a16="http://schemas.microsoft.com/office/drawing/2014/main" id="{BAA67122-15EC-4F58-858B-A5235CB5279A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699308" y="2866789"/>
                  <a:ext cx="2268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5" name="墨迹 34">
                  <a:extLst>
                    <a:ext uri="{FF2B5EF4-FFF2-40B4-BE49-F238E27FC236}">
                      <a16:creationId xmlns:a16="http://schemas.microsoft.com/office/drawing/2014/main" id="{56627DAA-ACA6-4742-A7FF-EDE8E74E72D7}"/>
                    </a:ext>
                  </a:extLst>
                </p14:cNvPr>
                <p14:cNvContentPartPr/>
                <p14:nvPr/>
              </p14:nvContentPartPr>
              <p14:xfrm>
                <a:off x="8686348" y="2886589"/>
                <a:ext cx="161280" cy="159840"/>
              </p14:xfrm>
            </p:contentPart>
          </mc:Choice>
          <mc:Fallback xmlns="">
            <p:pic>
              <p:nvPicPr>
                <p:cNvPr id="35" name="墨迹 34">
                  <a:extLst>
                    <a:ext uri="{FF2B5EF4-FFF2-40B4-BE49-F238E27FC236}">
                      <a16:creationId xmlns:a16="http://schemas.microsoft.com/office/drawing/2014/main" id="{56627DAA-ACA6-4742-A7FF-EDE8E74E72D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677708" y="2877589"/>
                  <a:ext cx="17892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3486CA75-7FBF-4879-A555-269EDE1D62B4}"/>
                    </a:ext>
                  </a:extLst>
                </p14:cNvPr>
                <p14:cNvContentPartPr/>
                <p14:nvPr/>
              </p14:nvContentPartPr>
              <p14:xfrm>
                <a:off x="8797948" y="2121589"/>
                <a:ext cx="726120" cy="344880"/>
              </p14:xfrm>
            </p:contentPart>
          </mc:Choice>
          <mc:Fallback xmlns=""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3486CA75-7FBF-4879-A555-269EDE1D62B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789308" y="2112949"/>
                  <a:ext cx="743760" cy="36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8" name="墨迹 37">
                  <a:extLst>
                    <a:ext uri="{FF2B5EF4-FFF2-40B4-BE49-F238E27FC236}">
                      <a16:creationId xmlns:a16="http://schemas.microsoft.com/office/drawing/2014/main" id="{2D4F7DCD-DA1F-4A63-B71C-5B29F9261CF5}"/>
                    </a:ext>
                  </a:extLst>
                </p14:cNvPr>
                <p14:cNvContentPartPr/>
                <p14:nvPr/>
              </p14:nvContentPartPr>
              <p14:xfrm>
                <a:off x="9042388" y="2405989"/>
                <a:ext cx="158400" cy="2520"/>
              </p14:xfrm>
            </p:contentPart>
          </mc:Choice>
          <mc:Fallback xmlns="">
            <p:pic>
              <p:nvPicPr>
                <p:cNvPr id="38" name="墨迹 37">
                  <a:extLst>
                    <a:ext uri="{FF2B5EF4-FFF2-40B4-BE49-F238E27FC236}">
                      <a16:creationId xmlns:a16="http://schemas.microsoft.com/office/drawing/2014/main" id="{2D4F7DCD-DA1F-4A63-B71C-5B29F9261CF5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033748" y="2396989"/>
                  <a:ext cx="17604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9" name="墨迹 38">
                  <a:extLst>
                    <a:ext uri="{FF2B5EF4-FFF2-40B4-BE49-F238E27FC236}">
                      <a16:creationId xmlns:a16="http://schemas.microsoft.com/office/drawing/2014/main" id="{F7A0852D-C71A-4D7D-B12E-9CE3D20A8E3F}"/>
                    </a:ext>
                  </a:extLst>
                </p14:cNvPr>
                <p14:cNvContentPartPr/>
                <p14:nvPr/>
              </p14:nvContentPartPr>
              <p14:xfrm>
                <a:off x="9035188" y="2423989"/>
                <a:ext cx="13320" cy="236880"/>
              </p14:xfrm>
            </p:contentPart>
          </mc:Choice>
          <mc:Fallback xmlns="">
            <p:pic>
              <p:nvPicPr>
                <p:cNvPr id="39" name="墨迹 38">
                  <a:extLst>
                    <a:ext uri="{FF2B5EF4-FFF2-40B4-BE49-F238E27FC236}">
                      <a16:creationId xmlns:a16="http://schemas.microsoft.com/office/drawing/2014/main" id="{F7A0852D-C71A-4D7D-B12E-9CE3D20A8E3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026188" y="2415349"/>
                  <a:ext cx="3096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0" name="墨迹 39">
                  <a:extLst>
                    <a:ext uri="{FF2B5EF4-FFF2-40B4-BE49-F238E27FC236}">
                      <a16:creationId xmlns:a16="http://schemas.microsoft.com/office/drawing/2014/main" id="{717F1105-6D34-4A0C-B436-89AB997FED4A}"/>
                    </a:ext>
                  </a:extLst>
                </p14:cNvPr>
                <p14:cNvContentPartPr/>
                <p14:nvPr/>
              </p14:nvContentPartPr>
              <p14:xfrm>
                <a:off x="9053188" y="2524789"/>
                <a:ext cx="96840" cy="5760"/>
              </p14:xfrm>
            </p:contentPart>
          </mc:Choice>
          <mc:Fallback xmlns="">
            <p:pic>
              <p:nvPicPr>
                <p:cNvPr id="40" name="墨迹 39">
                  <a:extLst>
                    <a:ext uri="{FF2B5EF4-FFF2-40B4-BE49-F238E27FC236}">
                      <a16:creationId xmlns:a16="http://schemas.microsoft.com/office/drawing/2014/main" id="{717F1105-6D34-4A0C-B436-89AB997FED4A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9044548" y="2515789"/>
                  <a:ext cx="1144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1" name="墨迹 40">
                  <a:extLst>
                    <a:ext uri="{FF2B5EF4-FFF2-40B4-BE49-F238E27FC236}">
                      <a16:creationId xmlns:a16="http://schemas.microsoft.com/office/drawing/2014/main" id="{B1A6AE69-7D02-426B-A1A8-DBBD73F183E1}"/>
                    </a:ext>
                  </a:extLst>
                </p14:cNvPr>
                <p14:cNvContentPartPr/>
                <p14:nvPr/>
              </p14:nvContentPartPr>
              <p14:xfrm>
                <a:off x="9270268" y="2449909"/>
                <a:ext cx="282240" cy="282600"/>
              </p14:xfrm>
            </p:contentPart>
          </mc:Choice>
          <mc:Fallback xmlns="">
            <p:pic>
              <p:nvPicPr>
                <p:cNvPr id="41" name="墨迹 40">
                  <a:extLst>
                    <a:ext uri="{FF2B5EF4-FFF2-40B4-BE49-F238E27FC236}">
                      <a16:creationId xmlns:a16="http://schemas.microsoft.com/office/drawing/2014/main" id="{B1A6AE69-7D02-426B-A1A8-DBBD73F183E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9261268" y="2441269"/>
                  <a:ext cx="29988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2" name="墨迹 41">
                  <a:extLst>
                    <a:ext uri="{FF2B5EF4-FFF2-40B4-BE49-F238E27FC236}">
                      <a16:creationId xmlns:a16="http://schemas.microsoft.com/office/drawing/2014/main" id="{6FD63F6E-6BE3-48B7-9A37-55A57EE5B07F}"/>
                    </a:ext>
                  </a:extLst>
                </p14:cNvPr>
                <p14:cNvContentPartPr/>
                <p14:nvPr/>
              </p14:nvContentPartPr>
              <p14:xfrm>
                <a:off x="9451708" y="2615149"/>
                <a:ext cx="11520" cy="183960"/>
              </p14:xfrm>
            </p:contentPart>
          </mc:Choice>
          <mc:Fallback xmlns="">
            <p:pic>
              <p:nvPicPr>
                <p:cNvPr id="42" name="墨迹 41">
                  <a:extLst>
                    <a:ext uri="{FF2B5EF4-FFF2-40B4-BE49-F238E27FC236}">
                      <a16:creationId xmlns:a16="http://schemas.microsoft.com/office/drawing/2014/main" id="{6FD63F6E-6BE3-48B7-9A37-55A57EE5B07F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443068" y="2606509"/>
                  <a:ext cx="291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4" name="墨迹 43">
                  <a:extLst>
                    <a:ext uri="{FF2B5EF4-FFF2-40B4-BE49-F238E27FC236}">
                      <a16:creationId xmlns:a16="http://schemas.microsoft.com/office/drawing/2014/main" id="{B7F45D71-9B8F-42F4-B547-2639262CF64F}"/>
                    </a:ext>
                  </a:extLst>
                </p14:cNvPr>
                <p14:cNvContentPartPr/>
                <p14:nvPr/>
              </p14:nvContentPartPr>
              <p14:xfrm>
                <a:off x="9350908" y="2607589"/>
                <a:ext cx="508320" cy="348480"/>
              </p14:xfrm>
            </p:contentPart>
          </mc:Choice>
          <mc:Fallback xmlns="">
            <p:pic>
              <p:nvPicPr>
                <p:cNvPr id="44" name="墨迹 43">
                  <a:extLst>
                    <a:ext uri="{FF2B5EF4-FFF2-40B4-BE49-F238E27FC236}">
                      <a16:creationId xmlns:a16="http://schemas.microsoft.com/office/drawing/2014/main" id="{B7F45D71-9B8F-42F4-B547-2639262CF64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342268" y="2598949"/>
                  <a:ext cx="525960" cy="36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BA2D72B5-7ABC-446C-B795-220A2947393B}"/>
                    </a:ext>
                  </a:extLst>
                </p14:cNvPr>
                <p14:cNvContentPartPr/>
                <p14:nvPr/>
              </p14:nvContentPartPr>
              <p14:xfrm>
                <a:off x="9461428" y="2939509"/>
                <a:ext cx="43920" cy="198000"/>
              </p14:xfrm>
            </p:contentPart>
          </mc:Choice>
          <mc:Fallback xmlns=""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BA2D72B5-7ABC-446C-B795-220A2947393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452788" y="2930869"/>
                  <a:ext cx="6156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7" name="墨迹 46">
                  <a:extLst>
                    <a:ext uri="{FF2B5EF4-FFF2-40B4-BE49-F238E27FC236}">
                      <a16:creationId xmlns:a16="http://schemas.microsoft.com/office/drawing/2014/main" id="{7A25B460-CE90-4700-B2F9-E8507A659B4A}"/>
                    </a:ext>
                  </a:extLst>
                </p14:cNvPr>
                <p14:cNvContentPartPr/>
                <p14:nvPr/>
              </p14:nvContentPartPr>
              <p14:xfrm>
                <a:off x="9489148" y="3070189"/>
                <a:ext cx="158760" cy="12960"/>
              </p14:xfrm>
            </p:contentPart>
          </mc:Choice>
          <mc:Fallback xmlns="">
            <p:pic>
              <p:nvPicPr>
                <p:cNvPr id="47" name="墨迹 46">
                  <a:extLst>
                    <a:ext uri="{FF2B5EF4-FFF2-40B4-BE49-F238E27FC236}">
                      <a16:creationId xmlns:a16="http://schemas.microsoft.com/office/drawing/2014/main" id="{7A25B460-CE90-4700-B2F9-E8507A659B4A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480508" y="3061549"/>
                  <a:ext cx="1764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85F4B9C1-C550-42C8-AF6D-87EAC7DD8046}"/>
                    </a:ext>
                  </a:extLst>
                </p14:cNvPr>
                <p14:cNvContentPartPr/>
                <p14:nvPr/>
              </p14:nvContentPartPr>
              <p14:xfrm>
                <a:off x="9633148" y="2992789"/>
                <a:ext cx="10440" cy="181440"/>
              </p14:xfrm>
            </p:contentPart>
          </mc:Choice>
          <mc:Fallback xmlns=""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85F4B9C1-C550-42C8-AF6D-87EAC7DD804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624508" y="2983789"/>
                  <a:ext cx="2808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9" name="墨迹 48">
                  <a:extLst>
                    <a:ext uri="{FF2B5EF4-FFF2-40B4-BE49-F238E27FC236}">
                      <a16:creationId xmlns:a16="http://schemas.microsoft.com/office/drawing/2014/main" id="{A32C7B6A-01B6-47EE-AADB-67C5C1E43B69}"/>
                    </a:ext>
                  </a:extLst>
                </p14:cNvPr>
                <p14:cNvContentPartPr/>
                <p14:nvPr/>
              </p14:nvContentPartPr>
              <p14:xfrm>
                <a:off x="9777148" y="2997829"/>
                <a:ext cx="95040" cy="82440"/>
              </p14:xfrm>
            </p:contentPart>
          </mc:Choice>
          <mc:Fallback xmlns="">
            <p:pic>
              <p:nvPicPr>
                <p:cNvPr id="49" name="墨迹 48">
                  <a:extLst>
                    <a:ext uri="{FF2B5EF4-FFF2-40B4-BE49-F238E27FC236}">
                      <a16:creationId xmlns:a16="http://schemas.microsoft.com/office/drawing/2014/main" id="{A32C7B6A-01B6-47EE-AADB-67C5C1E43B6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768508" y="2989189"/>
                  <a:ext cx="11268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51" name="墨迹 50">
                  <a:extLst>
                    <a:ext uri="{FF2B5EF4-FFF2-40B4-BE49-F238E27FC236}">
                      <a16:creationId xmlns:a16="http://schemas.microsoft.com/office/drawing/2014/main" id="{EE2C5DA6-A789-4B0A-8D6C-AA2DC9B8A182}"/>
                    </a:ext>
                  </a:extLst>
                </p14:cNvPr>
                <p14:cNvContentPartPr/>
                <p14:nvPr/>
              </p14:nvContentPartPr>
              <p14:xfrm>
                <a:off x="9765628" y="3001069"/>
                <a:ext cx="101160" cy="110880"/>
              </p14:xfrm>
            </p:contentPart>
          </mc:Choice>
          <mc:Fallback xmlns="">
            <p:pic>
              <p:nvPicPr>
                <p:cNvPr id="51" name="墨迹 50">
                  <a:extLst>
                    <a:ext uri="{FF2B5EF4-FFF2-40B4-BE49-F238E27FC236}">
                      <a16:creationId xmlns:a16="http://schemas.microsoft.com/office/drawing/2014/main" id="{EE2C5DA6-A789-4B0A-8D6C-AA2DC9B8A18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756988" y="2992069"/>
                  <a:ext cx="11880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3" name="墨迹 52">
                  <a:extLst>
                    <a:ext uri="{FF2B5EF4-FFF2-40B4-BE49-F238E27FC236}">
                      <a16:creationId xmlns:a16="http://schemas.microsoft.com/office/drawing/2014/main" id="{A6ABB779-E2A6-4054-894A-718DA715087E}"/>
                    </a:ext>
                  </a:extLst>
                </p14:cNvPr>
                <p14:cNvContentPartPr/>
                <p14:nvPr/>
              </p14:nvContentPartPr>
              <p14:xfrm>
                <a:off x="9473308" y="3105109"/>
                <a:ext cx="516960" cy="281160"/>
              </p14:xfrm>
            </p:contentPart>
          </mc:Choice>
          <mc:Fallback xmlns="">
            <p:pic>
              <p:nvPicPr>
                <p:cNvPr id="53" name="墨迹 52">
                  <a:extLst>
                    <a:ext uri="{FF2B5EF4-FFF2-40B4-BE49-F238E27FC236}">
                      <a16:creationId xmlns:a16="http://schemas.microsoft.com/office/drawing/2014/main" id="{A6ABB779-E2A6-4054-894A-718DA715087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464308" y="3096469"/>
                  <a:ext cx="534600" cy="29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5" name="墨迹 54">
                  <a:extLst>
                    <a:ext uri="{FF2B5EF4-FFF2-40B4-BE49-F238E27FC236}">
                      <a16:creationId xmlns:a16="http://schemas.microsoft.com/office/drawing/2014/main" id="{3B1A5D20-7EF3-420E-8488-AB29586B4E4A}"/>
                    </a:ext>
                  </a:extLst>
                </p14:cNvPr>
                <p14:cNvContentPartPr/>
                <p14:nvPr/>
              </p14:nvContentPartPr>
              <p14:xfrm>
                <a:off x="9577708" y="3348829"/>
                <a:ext cx="140760" cy="155160"/>
              </p14:xfrm>
            </p:contentPart>
          </mc:Choice>
          <mc:Fallback xmlns="">
            <p:pic>
              <p:nvPicPr>
                <p:cNvPr id="55" name="墨迹 54">
                  <a:extLst>
                    <a:ext uri="{FF2B5EF4-FFF2-40B4-BE49-F238E27FC236}">
                      <a16:creationId xmlns:a16="http://schemas.microsoft.com/office/drawing/2014/main" id="{3B1A5D20-7EF3-420E-8488-AB29586B4E4A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568708" y="3339829"/>
                  <a:ext cx="15840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6" name="墨迹 55">
                  <a:extLst>
                    <a:ext uri="{FF2B5EF4-FFF2-40B4-BE49-F238E27FC236}">
                      <a16:creationId xmlns:a16="http://schemas.microsoft.com/office/drawing/2014/main" id="{D37B0618-64FA-4314-9296-B687B7B48EAD}"/>
                    </a:ext>
                  </a:extLst>
                </p14:cNvPr>
                <p14:cNvContentPartPr/>
                <p14:nvPr/>
              </p14:nvContentPartPr>
              <p14:xfrm>
                <a:off x="9574108" y="3370069"/>
                <a:ext cx="107280" cy="112680"/>
              </p14:xfrm>
            </p:contentPart>
          </mc:Choice>
          <mc:Fallback xmlns="">
            <p:pic>
              <p:nvPicPr>
                <p:cNvPr id="56" name="墨迹 55">
                  <a:extLst>
                    <a:ext uri="{FF2B5EF4-FFF2-40B4-BE49-F238E27FC236}">
                      <a16:creationId xmlns:a16="http://schemas.microsoft.com/office/drawing/2014/main" id="{D37B0618-64FA-4314-9296-B687B7B48EAD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565468" y="3361069"/>
                  <a:ext cx="1249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7" name="墨迹 56">
                  <a:extLst>
                    <a:ext uri="{FF2B5EF4-FFF2-40B4-BE49-F238E27FC236}">
                      <a16:creationId xmlns:a16="http://schemas.microsoft.com/office/drawing/2014/main" id="{CFB17F18-199F-4CDB-8604-53080CFBAA22}"/>
                    </a:ext>
                  </a:extLst>
                </p14:cNvPr>
                <p14:cNvContentPartPr/>
                <p14:nvPr/>
              </p14:nvContentPartPr>
              <p14:xfrm>
                <a:off x="9754828" y="3389149"/>
                <a:ext cx="83880" cy="8280"/>
              </p14:xfrm>
            </p:contentPart>
          </mc:Choice>
          <mc:Fallback xmlns="">
            <p:pic>
              <p:nvPicPr>
                <p:cNvPr id="57" name="墨迹 56">
                  <a:extLst>
                    <a:ext uri="{FF2B5EF4-FFF2-40B4-BE49-F238E27FC236}">
                      <a16:creationId xmlns:a16="http://schemas.microsoft.com/office/drawing/2014/main" id="{CFB17F18-199F-4CDB-8604-53080CFBAA22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746188" y="3380149"/>
                  <a:ext cx="10152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8" name="墨迹 57">
                  <a:extLst>
                    <a:ext uri="{FF2B5EF4-FFF2-40B4-BE49-F238E27FC236}">
                      <a16:creationId xmlns:a16="http://schemas.microsoft.com/office/drawing/2014/main" id="{0083E65E-1004-4F4D-8DEE-6B02C250DC53}"/>
                    </a:ext>
                  </a:extLst>
                </p14:cNvPr>
                <p14:cNvContentPartPr/>
                <p14:nvPr/>
              </p14:nvContentPartPr>
              <p14:xfrm>
                <a:off x="9781108" y="3402109"/>
                <a:ext cx="16560" cy="130680"/>
              </p14:xfrm>
            </p:contentPart>
          </mc:Choice>
          <mc:Fallback xmlns="">
            <p:pic>
              <p:nvPicPr>
                <p:cNvPr id="58" name="墨迹 57">
                  <a:extLst>
                    <a:ext uri="{FF2B5EF4-FFF2-40B4-BE49-F238E27FC236}">
                      <a16:creationId xmlns:a16="http://schemas.microsoft.com/office/drawing/2014/main" id="{0083E65E-1004-4F4D-8DEE-6B02C250DC5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772468" y="3393469"/>
                  <a:ext cx="3420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9" name="墨迹 58">
                  <a:extLst>
                    <a:ext uri="{FF2B5EF4-FFF2-40B4-BE49-F238E27FC236}">
                      <a16:creationId xmlns:a16="http://schemas.microsoft.com/office/drawing/2014/main" id="{D32AA8C4-B977-4A2A-A3E2-AFA2C7FB49F8}"/>
                    </a:ext>
                  </a:extLst>
                </p14:cNvPr>
                <p14:cNvContentPartPr/>
                <p14:nvPr/>
              </p14:nvContentPartPr>
              <p14:xfrm>
                <a:off x="9733588" y="3529189"/>
                <a:ext cx="88560" cy="11520"/>
              </p14:xfrm>
            </p:contentPart>
          </mc:Choice>
          <mc:Fallback xmlns="">
            <p:pic>
              <p:nvPicPr>
                <p:cNvPr id="59" name="墨迹 58">
                  <a:extLst>
                    <a:ext uri="{FF2B5EF4-FFF2-40B4-BE49-F238E27FC236}">
                      <a16:creationId xmlns:a16="http://schemas.microsoft.com/office/drawing/2014/main" id="{D32AA8C4-B977-4A2A-A3E2-AFA2C7FB49F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724948" y="3520189"/>
                  <a:ext cx="10620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61" name="墨迹 60">
                  <a:extLst>
                    <a:ext uri="{FF2B5EF4-FFF2-40B4-BE49-F238E27FC236}">
                      <a16:creationId xmlns:a16="http://schemas.microsoft.com/office/drawing/2014/main" id="{7CDB6C3F-AAA4-45F3-910A-892E7006F96F}"/>
                    </a:ext>
                  </a:extLst>
                </p14:cNvPr>
                <p14:cNvContentPartPr/>
                <p14:nvPr/>
              </p14:nvContentPartPr>
              <p14:xfrm>
                <a:off x="9728548" y="3456469"/>
                <a:ext cx="460080" cy="296640"/>
              </p14:xfrm>
            </p:contentPart>
          </mc:Choice>
          <mc:Fallback xmlns="">
            <p:pic>
              <p:nvPicPr>
                <p:cNvPr id="61" name="墨迹 60">
                  <a:extLst>
                    <a:ext uri="{FF2B5EF4-FFF2-40B4-BE49-F238E27FC236}">
                      <a16:creationId xmlns:a16="http://schemas.microsoft.com/office/drawing/2014/main" id="{7CDB6C3F-AAA4-45F3-910A-892E7006F96F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719548" y="3447829"/>
                  <a:ext cx="47772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62" name="墨迹 61">
                  <a:extLst>
                    <a:ext uri="{FF2B5EF4-FFF2-40B4-BE49-F238E27FC236}">
                      <a16:creationId xmlns:a16="http://schemas.microsoft.com/office/drawing/2014/main" id="{749F5777-3C69-43BC-A8D4-2DD50E7FA207}"/>
                    </a:ext>
                  </a:extLst>
                </p14:cNvPr>
                <p14:cNvContentPartPr/>
                <p14:nvPr/>
              </p14:nvContentPartPr>
              <p14:xfrm>
                <a:off x="9888028" y="3694429"/>
                <a:ext cx="119160" cy="6120"/>
              </p14:xfrm>
            </p:contentPart>
          </mc:Choice>
          <mc:Fallback xmlns="">
            <p:pic>
              <p:nvPicPr>
                <p:cNvPr id="62" name="墨迹 61">
                  <a:extLst>
                    <a:ext uri="{FF2B5EF4-FFF2-40B4-BE49-F238E27FC236}">
                      <a16:creationId xmlns:a16="http://schemas.microsoft.com/office/drawing/2014/main" id="{749F5777-3C69-43BC-A8D4-2DD50E7FA207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879028" y="3685429"/>
                  <a:ext cx="1368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63" name="墨迹 62">
                  <a:extLst>
                    <a:ext uri="{FF2B5EF4-FFF2-40B4-BE49-F238E27FC236}">
                      <a16:creationId xmlns:a16="http://schemas.microsoft.com/office/drawing/2014/main" id="{17B26E12-3CDD-4BB1-89BF-F19BA55887D6}"/>
                    </a:ext>
                  </a:extLst>
                </p14:cNvPr>
                <p14:cNvContentPartPr/>
                <p14:nvPr/>
              </p14:nvContentPartPr>
              <p14:xfrm>
                <a:off x="9780748" y="3705229"/>
                <a:ext cx="172080" cy="231120"/>
              </p14:xfrm>
            </p:contentPart>
          </mc:Choice>
          <mc:Fallback xmlns="">
            <p:pic>
              <p:nvPicPr>
                <p:cNvPr id="63" name="墨迹 62">
                  <a:extLst>
                    <a:ext uri="{FF2B5EF4-FFF2-40B4-BE49-F238E27FC236}">
                      <a16:creationId xmlns:a16="http://schemas.microsoft.com/office/drawing/2014/main" id="{17B26E12-3CDD-4BB1-89BF-F19BA55887D6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772108" y="3696229"/>
                  <a:ext cx="1897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65" name="墨迹 64">
                  <a:extLst>
                    <a:ext uri="{FF2B5EF4-FFF2-40B4-BE49-F238E27FC236}">
                      <a16:creationId xmlns:a16="http://schemas.microsoft.com/office/drawing/2014/main" id="{68389C1F-548A-4371-9FBD-D71DBA2F8A46}"/>
                    </a:ext>
                  </a:extLst>
                </p14:cNvPr>
                <p14:cNvContentPartPr/>
                <p14:nvPr/>
              </p14:nvContentPartPr>
              <p14:xfrm>
                <a:off x="10054348" y="3726469"/>
                <a:ext cx="78480" cy="105840"/>
              </p14:xfrm>
            </p:contentPart>
          </mc:Choice>
          <mc:Fallback xmlns="">
            <p:pic>
              <p:nvPicPr>
                <p:cNvPr id="65" name="墨迹 64">
                  <a:extLst>
                    <a:ext uri="{FF2B5EF4-FFF2-40B4-BE49-F238E27FC236}">
                      <a16:creationId xmlns:a16="http://schemas.microsoft.com/office/drawing/2014/main" id="{68389C1F-548A-4371-9FBD-D71DBA2F8A46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045708" y="3717469"/>
                  <a:ext cx="9612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66" name="墨迹 65">
                  <a:extLst>
                    <a:ext uri="{FF2B5EF4-FFF2-40B4-BE49-F238E27FC236}">
                      <a16:creationId xmlns:a16="http://schemas.microsoft.com/office/drawing/2014/main" id="{78FABA8E-E8E8-437A-9E2B-D3E06F6126B5}"/>
                    </a:ext>
                  </a:extLst>
                </p14:cNvPr>
                <p14:cNvContentPartPr/>
                <p14:nvPr/>
              </p14:nvContentPartPr>
              <p14:xfrm>
                <a:off x="10057948" y="3710269"/>
                <a:ext cx="92160" cy="87840"/>
              </p14:xfrm>
            </p:contentPart>
          </mc:Choice>
          <mc:Fallback xmlns="">
            <p:pic>
              <p:nvPicPr>
                <p:cNvPr id="66" name="墨迹 65">
                  <a:extLst>
                    <a:ext uri="{FF2B5EF4-FFF2-40B4-BE49-F238E27FC236}">
                      <a16:creationId xmlns:a16="http://schemas.microsoft.com/office/drawing/2014/main" id="{78FABA8E-E8E8-437A-9E2B-D3E06F6126B5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049308" y="3701629"/>
                  <a:ext cx="109800" cy="1054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68" name="文本框 67">
            <a:extLst>
              <a:ext uri="{FF2B5EF4-FFF2-40B4-BE49-F238E27FC236}">
                <a16:creationId xmlns:a16="http://schemas.microsoft.com/office/drawing/2014/main" id="{FFCB3D24-FD84-4277-A452-E2D0DD0A1ECC}"/>
              </a:ext>
            </a:extLst>
          </p:cNvPr>
          <p:cNvSpPr txBox="1"/>
          <p:nvPr/>
        </p:nvSpPr>
        <p:spPr>
          <a:xfrm>
            <a:off x="5293858" y="5754678"/>
            <a:ext cx="15240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棵树</a:t>
            </a: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603454EA-D9B6-4C66-A80F-BF86CE925A93}"/>
              </a:ext>
            </a:extLst>
          </p:cNvPr>
          <p:cNvSpPr txBox="1"/>
          <p:nvPr/>
        </p:nvSpPr>
        <p:spPr>
          <a:xfrm>
            <a:off x="10009693" y="3736294"/>
            <a:ext cx="226203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森林对应的二叉树</a:t>
            </a: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68BC3F4A-DD98-45DE-901A-90561D881658}"/>
              </a:ext>
            </a:extLst>
          </p:cNvPr>
          <p:cNvSpPr txBox="1"/>
          <p:nvPr/>
        </p:nvSpPr>
        <p:spPr>
          <a:xfrm>
            <a:off x="7639197" y="5698399"/>
            <a:ext cx="15240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棵树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A34BBCA6-2C2C-47D3-B704-86763B107E6B}"/>
              </a:ext>
            </a:extLst>
          </p:cNvPr>
          <p:cNvSpPr txBox="1"/>
          <p:nvPr/>
        </p:nvSpPr>
        <p:spPr>
          <a:xfrm>
            <a:off x="8980856" y="6092977"/>
            <a:ext cx="15240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棵树</a:t>
            </a:r>
          </a:p>
        </p:txBody>
      </p:sp>
    </p:spTree>
    <p:extLst>
      <p:ext uri="{BB962C8B-B14F-4D97-AF65-F5344CB8AC3E}">
        <p14:creationId xmlns:p14="http://schemas.microsoft.com/office/powerpoint/2010/main" val="785731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22BF02-732F-436A-A7BE-D9092F32AC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8610600" cy="685800"/>
          </a:xfrm>
        </p:spPr>
        <p:txBody>
          <a:bodyPr/>
          <a:lstStyle/>
          <a:p>
            <a:r>
              <a:rPr lang="en-US" altLang="zh-CN" dirty="0"/>
              <a:t>6.4.3 </a:t>
            </a:r>
            <a:r>
              <a:rPr lang="zh-CN" altLang="en-US" dirty="0"/>
              <a:t>树与森林的遍历 </a:t>
            </a:r>
            <a:r>
              <a:rPr lang="en-US" altLang="zh-CN" dirty="0"/>
              <a:t>- </a:t>
            </a:r>
            <a:r>
              <a:rPr lang="zh-CN" altLang="en-US" dirty="0">
                <a:solidFill>
                  <a:srgbClr val="00B050"/>
                </a:solidFill>
              </a:rPr>
              <a:t>森林</a:t>
            </a:r>
            <a:r>
              <a:rPr lang="zh-CN" altLang="en-US" dirty="0"/>
              <a:t>的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DBC4E1-3806-4C67-A2D8-018F898FB9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76350"/>
            <a:ext cx="11582400" cy="459105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中序</a:t>
            </a:r>
            <a:r>
              <a:rPr lang="zh-CN" altLang="en-US" dirty="0">
                <a:solidFill>
                  <a:srgbClr val="FF0000"/>
                </a:solidFill>
              </a:rPr>
              <a:t>遍历</a:t>
            </a:r>
            <a:r>
              <a:rPr lang="zh-CN" altLang="en-US" dirty="0"/>
              <a:t>森林的方法：依次</a:t>
            </a:r>
            <a:r>
              <a:rPr lang="zh-CN" altLang="en-US" dirty="0">
                <a:solidFill>
                  <a:srgbClr val="00B050"/>
                </a:solidFill>
              </a:rPr>
              <a:t>中序</a:t>
            </a:r>
            <a:r>
              <a:rPr lang="zh-CN" altLang="en-US" dirty="0"/>
              <a:t>遍历森林中的</a:t>
            </a:r>
            <a:r>
              <a:rPr lang="zh-CN" altLang="en-US" dirty="0">
                <a:solidFill>
                  <a:srgbClr val="00B050"/>
                </a:solidFill>
              </a:rPr>
              <a:t>每棵树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>
                <a:solidFill>
                  <a:srgbClr val="00B050"/>
                </a:solidFill>
              </a:rPr>
              <a:t>中序</a:t>
            </a:r>
            <a:r>
              <a:rPr lang="zh-CN" altLang="en-US" dirty="0"/>
              <a:t>遍历森林中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第一棵</a:t>
            </a:r>
            <a:r>
              <a:rPr lang="zh-CN" altLang="en-US" dirty="0">
                <a:solidFill>
                  <a:srgbClr val="00B050"/>
                </a:solidFill>
              </a:rPr>
              <a:t>树</a:t>
            </a:r>
            <a:r>
              <a:rPr lang="zh-CN" altLang="en-US" dirty="0"/>
              <a:t>的根结点的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子树森林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访问</a:t>
            </a:r>
            <a:r>
              <a:rPr lang="zh-CN" altLang="en-US" dirty="0">
                <a:solidFill>
                  <a:srgbClr val="00B050"/>
                </a:solidFill>
              </a:rPr>
              <a:t>第一棵树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根</a:t>
            </a:r>
            <a:r>
              <a:rPr lang="zh-CN" altLang="en-US" dirty="0"/>
              <a:t>结点。 </a:t>
            </a:r>
          </a:p>
          <a:p>
            <a:r>
              <a:rPr lang="zh-CN" altLang="en-US" dirty="0"/>
              <a:t>中序遍历森林中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剩余的树</a:t>
            </a:r>
          </a:p>
          <a:p>
            <a:r>
              <a:rPr lang="zh-CN" altLang="en-US" dirty="0"/>
              <a:t>右图的</a:t>
            </a:r>
            <a:r>
              <a:rPr lang="zh-CN" altLang="en-US" dirty="0">
                <a:solidFill>
                  <a:srgbClr val="00B050"/>
                </a:solidFill>
              </a:rPr>
              <a:t>中序</a:t>
            </a:r>
            <a:r>
              <a:rPr lang="zh-CN" altLang="en-US" dirty="0"/>
              <a:t>遍历结果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pt-BR" altLang="zh-CN" u="sng" dirty="0">
                <a:solidFill>
                  <a:srgbClr val="CC00CC"/>
                </a:solidFill>
                <a:highlight>
                  <a:srgbClr val="FFFF00"/>
                </a:highlight>
              </a:rPr>
              <a:t>B C D </a:t>
            </a:r>
            <a:r>
              <a:rPr lang="pt-BR" altLang="zh-CN" u="sng" dirty="0">
                <a:solidFill>
                  <a:srgbClr val="CC00CC"/>
                </a:solidFill>
              </a:rPr>
              <a:t>A </a:t>
            </a:r>
            <a:r>
              <a:rPr lang="pt-BR" altLang="zh-CN" dirty="0">
                <a:solidFill>
                  <a:srgbClr val="CC00CC"/>
                </a:solidFill>
                <a:highlight>
                  <a:srgbClr val="00FF00"/>
                </a:highlight>
              </a:rPr>
              <a:t>F E</a:t>
            </a:r>
            <a:r>
              <a:rPr lang="pt-BR" altLang="zh-CN" dirty="0">
                <a:solidFill>
                  <a:srgbClr val="CC00CC"/>
                </a:solidFill>
              </a:rPr>
              <a:t> H J I G</a:t>
            </a:r>
            <a:endParaRPr lang="zh-CN" altLang="en-US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B936199D-751E-4DB7-8131-8F5EC2B4DF03}"/>
              </a:ext>
            </a:extLst>
          </p:cNvPr>
          <p:cNvGrpSpPr/>
          <p:nvPr/>
        </p:nvGrpSpPr>
        <p:grpSpPr>
          <a:xfrm>
            <a:off x="4800601" y="4095129"/>
            <a:ext cx="6248400" cy="2381871"/>
            <a:chOff x="575556" y="800708"/>
            <a:chExt cx="7230541" cy="2562225"/>
          </a:xfrm>
        </p:grpSpPr>
        <p:pic>
          <p:nvPicPr>
            <p:cNvPr id="10" name="Picture 4">
              <a:extLst>
                <a:ext uri="{FF2B5EF4-FFF2-40B4-BE49-F238E27FC236}">
                  <a16:creationId xmlns:a16="http://schemas.microsoft.com/office/drawing/2014/main" id="{A5D5D609-5754-4765-81B8-18566182C0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56" y="800708"/>
              <a:ext cx="2905125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5">
              <a:extLst>
                <a:ext uri="{FF2B5EF4-FFF2-40B4-BE49-F238E27FC236}">
                  <a16:creationId xmlns:a16="http://schemas.microsoft.com/office/drawing/2014/main" id="{B9171E98-08A2-4C71-B497-3BB4AB4380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8477" y="800708"/>
              <a:ext cx="723900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6">
              <a:extLst>
                <a:ext uri="{FF2B5EF4-FFF2-40B4-BE49-F238E27FC236}">
                  <a16:creationId xmlns:a16="http://schemas.microsoft.com/office/drawing/2014/main" id="{24843AF4-5F39-47FC-A94B-38679AE493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0172" y="800708"/>
              <a:ext cx="1685925" cy="2562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3" name="Object 102">
            <a:extLst>
              <a:ext uri="{FF2B5EF4-FFF2-40B4-BE49-F238E27FC236}">
                <a16:creationId xmlns:a16="http://schemas.microsoft.com/office/drawing/2014/main" id="{D152082A-B97B-41A8-A49E-E93F6DC53B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605912"/>
              </p:ext>
            </p:extLst>
          </p:nvPr>
        </p:nvGraphicFramePr>
        <p:xfrm>
          <a:off x="9452850" y="498476"/>
          <a:ext cx="254317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6" imgW="4005018" imgH="5212945" progId="Visio.Drawing.11">
                  <p:embed/>
                </p:oleObj>
              </mc:Choice>
              <mc:Fallback>
                <p:oleObj name="Visio" r:id="rId6" imgW="4005018" imgH="5212945" progId="Visio.Drawing.11">
                  <p:embed/>
                  <p:pic>
                    <p:nvPicPr>
                      <p:cNvPr id="8" name="Object 102">
                        <a:extLst>
                          <a:ext uri="{FF2B5EF4-FFF2-40B4-BE49-F238E27FC236}">
                            <a16:creationId xmlns:a16="http://schemas.microsoft.com/office/drawing/2014/main" id="{3D0919D6-DDDD-42CD-95A2-0FD769F30E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2850" y="498476"/>
                        <a:ext cx="2543175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CE8EE54C-1B47-4EDA-BB6D-4D4312560EB7}"/>
                  </a:ext>
                </a:extLst>
              </p14:cNvPr>
              <p14:cNvContentPartPr/>
              <p14:nvPr/>
            </p14:nvContentPartPr>
            <p14:xfrm>
              <a:off x="8100988" y="2053549"/>
              <a:ext cx="96480" cy="24228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CE8EE54C-1B47-4EDA-BB6D-4D4312560EB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092348" y="2044549"/>
                <a:ext cx="114120" cy="25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ACBC8475-27B3-4F06-A5AF-8259A034EEA9}"/>
                  </a:ext>
                </a:extLst>
              </p14:cNvPr>
              <p14:cNvContentPartPr/>
              <p14:nvPr/>
            </p14:nvContentPartPr>
            <p14:xfrm>
              <a:off x="8057788" y="2057149"/>
              <a:ext cx="941760" cy="37836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ACBC8475-27B3-4F06-A5AF-8259A034EEA9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8048788" y="2048149"/>
                <a:ext cx="959400" cy="39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F7DEC580-629B-4424-91B6-49CBC8883BEB}"/>
                  </a:ext>
                </a:extLst>
              </p14:cNvPr>
              <p14:cNvContentPartPr/>
              <p14:nvPr/>
            </p14:nvContentPartPr>
            <p14:xfrm>
              <a:off x="8223388" y="2292949"/>
              <a:ext cx="264600" cy="263880"/>
            </p14:xfrm>
          </p:contentPart>
        </mc:Choice>
        <mc:Fallback xmlns=""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F7DEC580-629B-4424-91B6-49CBC8883BEB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214388" y="2284309"/>
                <a:ext cx="282240" cy="28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3" name="墨迹 32">
                <a:extLst>
                  <a:ext uri="{FF2B5EF4-FFF2-40B4-BE49-F238E27FC236}">
                    <a16:creationId xmlns:a16="http://schemas.microsoft.com/office/drawing/2014/main" id="{5A2C25A7-02E2-4D4E-B58F-212A0980C2A9}"/>
                  </a:ext>
                </a:extLst>
              </p14:cNvPr>
              <p14:cNvContentPartPr/>
              <p14:nvPr/>
            </p14:nvContentPartPr>
            <p14:xfrm>
              <a:off x="8707588" y="2377909"/>
              <a:ext cx="275040" cy="216360"/>
            </p14:xfrm>
          </p:contentPart>
        </mc:Choice>
        <mc:Fallback xmlns="">
          <p:pic>
            <p:nvPicPr>
              <p:cNvPr id="33" name="墨迹 32">
                <a:extLst>
                  <a:ext uri="{FF2B5EF4-FFF2-40B4-BE49-F238E27FC236}">
                    <a16:creationId xmlns:a16="http://schemas.microsoft.com/office/drawing/2014/main" id="{5A2C25A7-02E2-4D4E-B58F-212A0980C2A9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698948" y="2368909"/>
                <a:ext cx="292680" cy="23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39" name="墨迹 38">
                <a:extLst>
                  <a:ext uri="{FF2B5EF4-FFF2-40B4-BE49-F238E27FC236}">
                    <a16:creationId xmlns:a16="http://schemas.microsoft.com/office/drawing/2014/main" id="{E4C46191-BEA7-4A98-B075-69A3064A2CD1}"/>
                  </a:ext>
                </a:extLst>
              </p14:cNvPr>
              <p14:cNvContentPartPr/>
              <p14:nvPr/>
            </p14:nvContentPartPr>
            <p14:xfrm>
              <a:off x="9031948" y="2306269"/>
              <a:ext cx="276480" cy="213120"/>
            </p14:xfrm>
          </p:contentPart>
        </mc:Choice>
        <mc:Fallback xmlns="">
          <p:pic>
            <p:nvPicPr>
              <p:cNvPr id="39" name="墨迹 38">
                <a:extLst>
                  <a:ext uri="{FF2B5EF4-FFF2-40B4-BE49-F238E27FC236}">
                    <a16:creationId xmlns:a16="http://schemas.microsoft.com/office/drawing/2014/main" id="{E4C46191-BEA7-4A98-B075-69A3064A2CD1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9023308" y="2297629"/>
                <a:ext cx="294120" cy="23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40" name="墨迹 39">
                <a:extLst>
                  <a:ext uri="{FF2B5EF4-FFF2-40B4-BE49-F238E27FC236}">
                    <a16:creationId xmlns:a16="http://schemas.microsoft.com/office/drawing/2014/main" id="{B344BE4C-F2EF-4E83-814F-1F6968ABE786}"/>
                  </a:ext>
                </a:extLst>
              </p14:cNvPr>
              <p14:cNvContentPartPr/>
              <p14:nvPr/>
            </p14:nvContentPartPr>
            <p14:xfrm>
              <a:off x="9141748" y="2593909"/>
              <a:ext cx="196920" cy="221040"/>
            </p14:xfrm>
          </p:contentPart>
        </mc:Choice>
        <mc:Fallback xmlns="">
          <p:pic>
            <p:nvPicPr>
              <p:cNvPr id="40" name="墨迹 39">
                <a:extLst>
                  <a:ext uri="{FF2B5EF4-FFF2-40B4-BE49-F238E27FC236}">
                    <a16:creationId xmlns:a16="http://schemas.microsoft.com/office/drawing/2014/main" id="{B344BE4C-F2EF-4E83-814F-1F6968ABE786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9133108" y="2585269"/>
                <a:ext cx="214560" cy="23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57" name="墨迹 56">
                <a:extLst>
                  <a:ext uri="{FF2B5EF4-FFF2-40B4-BE49-F238E27FC236}">
                    <a16:creationId xmlns:a16="http://schemas.microsoft.com/office/drawing/2014/main" id="{2242F659-F763-40AD-A351-304BDD81EF62}"/>
                  </a:ext>
                </a:extLst>
              </p14:cNvPr>
              <p14:cNvContentPartPr/>
              <p14:nvPr/>
            </p14:nvContentPartPr>
            <p14:xfrm>
              <a:off x="9218068" y="3041389"/>
              <a:ext cx="248760" cy="147960"/>
            </p14:xfrm>
          </p:contentPart>
        </mc:Choice>
        <mc:Fallback xmlns="">
          <p:pic>
            <p:nvPicPr>
              <p:cNvPr id="57" name="墨迹 56">
                <a:extLst>
                  <a:ext uri="{FF2B5EF4-FFF2-40B4-BE49-F238E27FC236}">
                    <a16:creationId xmlns:a16="http://schemas.microsoft.com/office/drawing/2014/main" id="{2242F659-F763-40AD-A351-304BDD81EF62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209068" y="3032389"/>
                <a:ext cx="266400" cy="165600"/>
              </a:xfrm>
              <a:prstGeom prst="rect">
                <a:avLst/>
              </a:prstGeom>
            </p:spPr>
          </p:pic>
        </mc:Fallback>
      </mc:AlternateContent>
      <p:grpSp>
        <p:nvGrpSpPr>
          <p:cNvPr id="73" name="组合 72">
            <a:extLst>
              <a:ext uri="{FF2B5EF4-FFF2-40B4-BE49-F238E27FC236}">
                <a16:creationId xmlns:a16="http://schemas.microsoft.com/office/drawing/2014/main" id="{B5587147-6799-4D09-8ED5-6CBA0E2899DC}"/>
              </a:ext>
            </a:extLst>
          </p:cNvPr>
          <p:cNvGrpSpPr/>
          <p:nvPr/>
        </p:nvGrpSpPr>
        <p:grpSpPr>
          <a:xfrm>
            <a:off x="7627948" y="2296189"/>
            <a:ext cx="2135880" cy="1532880"/>
            <a:chOff x="7627948" y="2296189"/>
            <a:chExt cx="2135880" cy="153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7" name="墨迹 6">
                  <a:extLst>
                    <a:ext uri="{FF2B5EF4-FFF2-40B4-BE49-F238E27FC236}">
                      <a16:creationId xmlns:a16="http://schemas.microsoft.com/office/drawing/2014/main" id="{C433B92E-4D68-45AE-BF34-90C5707BF420}"/>
                    </a:ext>
                  </a:extLst>
                </p14:cNvPr>
                <p14:cNvContentPartPr/>
                <p14:nvPr/>
              </p14:nvContentPartPr>
              <p14:xfrm>
                <a:off x="7627948" y="2296189"/>
                <a:ext cx="319680" cy="376920"/>
              </p14:xfrm>
            </p:contentPart>
          </mc:Choice>
          <mc:Fallback xmlns="">
            <p:pic>
              <p:nvPicPr>
                <p:cNvPr id="7" name="墨迹 6">
                  <a:extLst>
                    <a:ext uri="{FF2B5EF4-FFF2-40B4-BE49-F238E27FC236}">
                      <a16:creationId xmlns:a16="http://schemas.microsoft.com/office/drawing/2014/main" id="{C433B92E-4D68-45AE-BF34-90C5707BF42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619308" y="2287549"/>
                  <a:ext cx="337320" cy="39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8" name="墨迹 7">
                  <a:extLst>
                    <a:ext uri="{FF2B5EF4-FFF2-40B4-BE49-F238E27FC236}">
                      <a16:creationId xmlns:a16="http://schemas.microsoft.com/office/drawing/2014/main" id="{AD70F26B-04E6-4718-9B79-D86EF41E880C}"/>
                    </a:ext>
                  </a:extLst>
                </p14:cNvPr>
                <p14:cNvContentPartPr/>
                <p14:nvPr/>
              </p14:nvContentPartPr>
              <p14:xfrm>
                <a:off x="7958068" y="2310949"/>
                <a:ext cx="168120" cy="271440"/>
              </p14:xfrm>
            </p:contentPart>
          </mc:Choice>
          <mc:Fallback xmlns="">
            <p:pic>
              <p:nvPicPr>
                <p:cNvPr id="8" name="墨迹 7">
                  <a:extLst>
                    <a:ext uri="{FF2B5EF4-FFF2-40B4-BE49-F238E27FC236}">
                      <a16:creationId xmlns:a16="http://schemas.microsoft.com/office/drawing/2014/main" id="{AD70F26B-04E6-4718-9B79-D86EF41E880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949428" y="2301949"/>
                  <a:ext cx="185760" cy="28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墨迹 14">
                  <a:extLst>
                    <a:ext uri="{FF2B5EF4-FFF2-40B4-BE49-F238E27FC236}">
                      <a16:creationId xmlns:a16="http://schemas.microsoft.com/office/drawing/2014/main" id="{14EF689C-B0E9-4D37-98F5-650483D11075}"/>
                    </a:ext>
                  </a:extLst>
                </p14:cNvPr>
                <p14:cNvContentPartPr/>
                <p14:nvPr/>
              </p14:nvContentPartPr>
              <p14:xfrm>
                <a:off x="7877428" y="2501749"/>
                <a:ext cx="96840" cy="147960"/>
              </p14:xfrm>
            </p:contentPart>
          </mc:Choice>
          <mc:Fallback xmlns="">
            <p:pic>
              <p:nvPicPr>
                <p:cNvPr id="15" name="墨迹 14">
                  <a:extLst>
                    <a:ext uri="{FF2B5EF4-FFF2-40B4-BE49-F238E27FC236}">
                      <a16:creationId xmlns:a16="http://schemas.microsoft.com/office/drawing/2014/main" id="{14EF689C-B0E9-4D37-98F5-650483D1107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868788" y="2492749"/>
                  <a:ext cx="1144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6" name="墨迹 15">
                  <a:extLst>
                    <a:ext uri="{FF2B5EF4-FFF2-40B4-BE49-F238E27FC236}">
                      <a16:creationId xmlns:a16="http://schemas.microsoft.com/office/drawing/2014/main" id="{C35B1E51-E236-48FE-9D9F-F7571E44108F}"/>
                    </a:ext>
                  </a:extLst>
                </p14:cNvPr>
                <p14:cNvContentPartPr/>
                <p14:nvPr/>
              </p14:nvContentPartPr>
              <p14:xfrm>
                <a:off x="7883548" y="2508949"/>
                <a:ext cx="123840" cy="110880"/>
              </p14:xfrm>
            </p:contentPart>
          </mc:Choice>
          <mc:Fallback xmlns="">
            <p:pic>
              <p:nvPicPr>
                <p:cNvPr id="16" name="墨迹 15">
                  <a:extLst>
                    <a:ext uri="{FF2B5EF4-FFF2-40B4-BE49-F238E27FC236}">
                      <a16:creationId xmlns:a16="http://schemas.microsoft.com/office/drawing/2014/main" id="{C35B1E51-E236-48FE-9D9F-F7571E44108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874548" y="2499949"/>
                  <a:ext cx="14148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0" name="墨迹 19">
                  <a:extLst>
                    <a:ext uri="{FF2B5EF4-FFF2-40B4-BE49-F238E27FC236}">
                      <a16:creationId xmlns:a16="http://schemas.microsoft.com/office/drawing/2014/main" id="{C5853232-D8E8-45D6-9CB2-D81736FAC2A8}"/>
                    </a:ext>
                  </a:extLst>
                </p14:cNvPr>
                <p14:cNvContentPartPr/>
                <p14:nvPr/>
              </p14:nvContentPartPr>
              <p14:xfrm>
                <a:off x="8291788" y="2564389"/>
                <a:ext cx="134640" cy="210240"/>
              </p14:xfrm>
            </p:contentPart>
          </mc:Choice>
          <mc:Fallback xmlns="">
            <p:pic>
              <p:nvPicPr>
                <p:cNvPr id="20" name="墨迹 19">
                  <a:extLst>
                    <a:ext uri="{FF2B5EF4-FFF2-40B4-BE49-F238E27FC236}">
                      <a16:creationId xmlns:a16="http://schemas.microsoft.com/office/drawing/2014/main" id="{C5853232-D8E8-45D6-9CB2-D81736FAC2A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282788" y="2555749"/>
                  <a:ext cx="15228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B125B291-25A9-410B-BF4A-3FB61159A057}"/>
                    </a:ext>
                  </a:extLst>
                </p14:cNvPr>
                <p14:cNvContentPartPr/>
                <p14:nvPr/>
              </p14:nvContentPartPr>
              <p14:xfrm>
                <a:off x="8318788" y="2790469"/>
                <a:ext cx="139320" cy="7920"/>
              </p14:xfrm>
            </p:contentPart>
          </mc:Choice>
          <mc:Fallback xmlns=""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B125B291-25A9-410B-BF4A-3FB61159A057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309788" y="2781829"/>
                  <a:ext cx="1569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3" name="墨迹 22">
                  <a:extLst>
                    <a:ext uri="{FF2B5EF4-FFF2-40B4-BE49-F238E27FC236}">
                      <a16:creationId xmlns:a16="http://schemas.microsoft.com/office/drawing/2014/main" id="{5C918C14-9F60-4507-A88F-BA1F1D88C3FD}"/>
                    </a:ext>
                  </a:extLst>
                </p14:cNvPr>
                <p14:cNvContentPartPr/>
                <p14:nvPr/>
              </p14:nvContentPartPr>
              <p14:xfrm>
                <a:off x="8090908" y="2736829"/>
                <a:ext cx="243000" cy="205560"/>
              </p14:xfrm>
            </p:contentPart>
          </mc:Choice>
          <mc:Fallback xmlns="">
            <p:pic>
              <p:nvPicPr>
                <p:cNvPr id="23" name="墨迹 22">
                  <a:extLst>
                    <a:ext uri="{FF2B5EF4-FFF2-40B4-BE49-F238E27FC236}">
                      <a16:creationId xmlns:a16="http://schemas.microsoft.com/office/drawing/2014/main" id="{5C918C14-9F60-4507-A88F-BA1F1D88C3F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081908" y="2728189"/>
                  <a:ext cx="26064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4" name="墨迹 23">
                  <a:extLst>
                    <a:ext uri="{FF2B5EF4-FFF2-40B4-BE49-F238E27FC236}">
                      <a16:creationId xmlns:a16="http://schemas.microsoft.com/office/drawing/2014/main" id="{4B1A021C-0CE0-42C0-AF93-3C107C4A09B5}"/>
                    </a:ext>
                  </a:extLst>
                </p14:cNvPr>
                <p14:cNvContentPartPr/>
                <p14:nvPr/>
              </p14:nvContentPartPr>
              <p14:xfrm>
                <a:off x="8156428" y="2921869"/>
                <a:ext cx="115560" cy="108000"/>
              </p14:xfrm>
            </p:contentPart>
          </mc:Choice>
          <mc:Fallback xmlns="">
            <p:pic>
              <p:nvPicPr>
                <p:cNvPr id="24" name="墨迹 23">
                  <a:extLst>
                    <a:ext uri="{FF2B5EF4-FFF2-40B4-BE49-F238E27FC236}">
                      <a16:creationId xmlns:a16="http://schemas.microsoft.com/office/drawing/2014/main" id="{4B1A021C-0CE0-42C0-AF93-3C107C4A09B5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147788" y="2912869"/>
                  <a:ext cx="13320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5" name="墨迹 24">
                  <a:extLst>
                    <a:ext uri="{FF2B5EF4-FFF2-40B4-BE49-F238E27FC236}">
                      <a16:creationId xmlns:a16="http://schemas.microsoft.com/office/drawing/2014/main" id="{C227CA71-D100-47CC-B1E0-3A82444B5359}"/>
                    </a:ext>
                  </a:extLst>
                </p14:cNvPr>
                <p14:cNvContentPartPr/>
                <p14:nvPr/>
              </p14:nvContentPartPr>
              <p14:xfrm>
                <a:off x="8160028" y="2932309"/>
                <a:ext cx="106560" cy="75240"/>
              </p14:xfrm>
            </p:contentPart>
          </mc:Choice>
          <mc:Fallback xmlns="">
            <p:pic>
              <p:nvPicPr>
                <p:cNvPr id="25" name="墨迹 24">
                  <a:extLst>
                    <a:ext uri="{FF2B5EF4-FFF2-40B4-BE49-F238E27FC236}">
                      <a16:creationId xmlns:a16="http://schemas.microsoft.com/office/drawing/2014/main" id="{C227CA71-D100-47CC-B1E0-3A82444B5359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151028" y="2923309"/>
                  <a:ext cx="12420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6" name="墨迹 25">
                  <a:extLst>
                    <a:ext uri="{FF2B5EF4-FFF2-40B4-BE49-F238E27FC236}">
                      <a16:creationId xmlns:a16="http://schemas.microsoft.com/office/drawing/2014/main" id="{9721E70F-F02B-486B-B2F7-9492F4C2EBAA}"/>
                    </a:ext>
                  </a:extLst>
                </p14:cNvPr>
                <p14:cNvContentPartPr/>
                <p14:nvPr/>
              </p14:nvContentPartPr>
              <p14:xfrm>
                <a:off x="8463148" y="2682829"/>
                <a:ext cx="244440" cy="252000"/>
              </p14:xfrm>
            </p:contentPart>
          </mc:Choice>
          <mc:Fallback xmlns="">
            <p:pic>
              <p:nvPicPr>
                <p:cNvPr id="26" name="墨迹 25">
                  <a:extLst>
                    <a:ext uri="{FF2B5EF4-FFF2-40B4-BE49-F238E27FC236}">
                      <a16:creationId xmlns:a16="http://schemas.microsoft.com/office/drawing/2014/main" id="{9721E70F-F02B-486B-B2F7-9492F4C2EBAA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454148" y="2673829"/>
                  <a:ext cx="26208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8" name="墨迹 27">
                  <a:extLst>
                    <a:ext uri="{FF2B5EF4-FFF2-40B4-BE49-F238E27FC236}">
                      <a16:creationId xmlns:a16="http://schemas.microsoft.com/office/drawing/2014/main" id="{0F3A6ED0-D9ED-4C17-9FF8-759A655E620A}"/>
                    </a:ext>
                  </a:extLst>
                </p14:cNvPr>
                <p14:cNvContentPartPr/>
                <p14:nvPr/>
              </p14:nvContentPartPr>
              <p14:xfrm>
                <a:off x="8500228" y="2503549"/>
                <a:ext cx="106560" cy="57240"/>
              </p14:xfrm>
            </p:contentPart>
          </mc:Choice>
          <mc:Fallback xmlns="">
            <p:pic>
              <p:nvPicPr>
                <p:cNvPr id="28" name="墨迹 27">
                  <a:extLst>
                    <a:ext uri="{FF2B5EF4-FFF2-40B4-BE49-F238E27FC236}">
                      <a16:creationId xmlns:a16="http://schemas.microsoft.com/office/drawing/2014/main" id="{0F3A6ED0-D9ED-4C17-9FF8-759A655E620A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491588" y="2494909"/>
                  <a:ext cx="12420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0" name="墨迹 29">
                  <a:extLst>
                    <a:ext uri="{FF2B5EF4-FFF2-40B4-BE49-F238E27FC236}">
                      <a16:creationId xmlns:a16="http://schemas.microsoft.com/office/drawing/2014/main" id="{C54A0D10-DB19-4234-8BC1-84C9E5ACBB02}"/>
                    </a:ext>
                  </a:extLst>
                </p14:cNvPr>
                <p14:cNvContentPartPr/>
                <p14:nvPr/>
              </p14:nvContentPartPr>
              <p14:xfrm>
                <a:off x="8573668" y="2949949"/>
                <a:ext cx="28440" cy="155160"/>
              </p14:xfrm>
            </p:contentPart>
          </mc:Choice>
          <mc:Fallback xmlns="">
            <p:pic>
              <p:nvPicPr>
                <p:cNvPr id="30" name="墨迹 29">
                  <a:extLst>
                    <a:ext uri="{FF2B5EF4-FFF2-40B4-BE49-F238E27FC236}">
                      <a16:creationId xmlns:a16="http://schemas.microsoft.com/office/drawing/2014/main" id="{C54A0D10-DB19-4234-8BC1-84C9E5ACBB0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565028" y="2941309"/>
                  <a:ext cx="46080" cy="17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1" name="墨迹 30">
                  <a:extLst>
                    <a:ext uri="{FF2B5EF4-FFF2-40B4-BE49-F238E27FC236}">
                      <a16:creationId xmlns:a16="http://schemas.microsoft.com/office/drawing/2014/main" id="{8094C93B-CD14-47EA-8A67-EF998E6E925B}"/>
                    </a:ext>
                  </a:extLst>
                </p14:cNvPr>
                <p14:cNvContentPartPr/>
                <p14:nvPr/>
              </p14:nvContentPartPr>
              <p14:xfrm>
                <a:off x="8495908" y="2912509"/>
                <a:ext cx="272520" cy="193680"/>
              </p14:xfrm>
            </p:contentPart>
          </mc:Choice>
          <mc:Fallback xmlns="">
            <p:pic>
              <p:nvPicPr>
                <p:cNvPr id="31" name="墨迹 30">
                  <a:extLst>
                    <a:ext uri="{FF2B5EF4-FFF2-40B4-BE49-F238E27FC236}">
                      <a16:creationId xmlns:a16="http://schemas.microsoft.com/office/drawing/2014/main" id="{8094C93B-CD14-47EA-8A67-EF998E6E925B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486908" y="2903509"/>
                  <a:ext cx="29016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5" name="墨迹 34">
                  <a:extLst>
                    <a:ext uri="{FF2B5EF4-FFF2-40B4-BE49-F238E27FC236}">
                      <a16:creationId xmlns:a16="http://schemas.microsoft.com/office/drawing/2014/main" id="{262DDAD3-E6F0-4820-95F2-B6B108D39BFB}"/>
                    </a:ext>
                  </a:extLst>
                </p14:cNvPr>
                <p14:cNvContentPartPr/>
                <p14:nvPr/>
              </p14:nvContentPartPr>
              <p14:xfrm>
                <a:off x="8845828" y="2593909"/>
                <a:ext cx="98280" cy="360"/>
              </p14:xfrm>
            </p:contentPart>
          </mc:Choice>
          <mc:Fallback xmlns="">
            <p:pic>
              <p:nvPicPr>
                <p:cNvPr id="35" name="墨迹 34">
                  <a:extLst>
                    <a:ext uri="{FF2B5EF4-FFF2-40B4-BE49-F238E27FC236}">
                      <a16:creationId xmlns:a16="http://schemas.microsoft.com/office/drawing/2014/main" id="{262DDAD3-E6F0-4820-95F2-B6B108D39BF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837188" y="2585269"/>
                  <a:ext cx="115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6" name="墨迹 35">
                  <a:extLst>
                    <a:ext uri="{FF2B5EF4-FFF2-40B4-BE49-F238E27FC236}">
                      <a16:creationId xmlns:a16="http://schemas.microsoft.com/office/drawing/2014/main" id="{1E74F863-E178-41C0-8147-3538E8BF6890}"/>
                    </a:ext>
                  </a:extLst>
                </p14:cNvPr>
                <p14:cNvContentPartPr/>
                <p14:nvPr/>
              </p14:nvContentPartPr>
              <p14:xfrm>
                <a:off x="8829268" y="2610109"/>
                <a:ext cx="18000" cy="182520"/>
              </p14:xfrm>
            </p:contentPart>
          </mc:Choice>
          <mc:Fallback xmlns="">
            <p:pic>
              <p:nvPicPr>
                <p:cNvPr id="36" name="墨迹 35">
                  <a:extLst>
                    <a:ext uri="{FF2B5EF4-FFF2-40B4-BE49-F238E27FC236}">
                      <a16:creationId xmlns:a16="http://schemas.microsoft.com/office/drawing/2014/main" id="{1E74F863-E178-41C0-8147-3538E8BF6890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820628" y="2601109"/>
                  <a:ext cx="3564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62C22416-C36B-4B0A-A504-A5518D90389F}"/>
                    </a:ext>
                  </a:extLst>
                </p14:cNvPr>
                <p14:cNvContentPartPr/>
                <p14:nvPr/>
              </p14:nvContentPartPr>
              <p14:xfrm>
                <a:off x="8851228" y="2705509"/>
                <a:ext cx="70200" cy="5760"/>
              </p14:xfrm>
            </p:contentPart>
          </mc:Choice>
          <mc:Fallback xmlns=""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62C22416-C36B-4B0A-A504-A5518D90389F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42228" y="2696509"/>
                  <a:ext cx="878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2" name="墨迹 41">
                  <a:extLst>
                    <a:ext uri="{FF2B5EF4-FFF2-40B4-BE49-F238E27FC236}">
                      <a16:creationId xmlns:a16="http://schemas.microsoft.com/office/drawing/2014/main" id="{DCA3F22A-BC23-416E-A28A-E3778326B703}"/>
                    </a:ext>
                  </a:extLst>
                </p14:cNvPr>
                <p14:cNvContentPartPr/>
                <p14:nvPr/>
              </p14:nvContentPartPr>
              <p14:xfrm>
                <a:off x="8994508" y="2786869"/>
                <a:ext cx="280080" cy="190080"/>
              </p14:xfrm>
            </p:contentPart>
          </mc:Choice>
          <mc:Fallback xmlns="">
            <p:pic>
              <p:nvPicPr>
                <p:cNvPr id="42" name="墨迹 41">
                  <a:extLst>
                    <a:ext uri="{FF2B5EF4-FFF2-40B4-BE49-F238E27FC236}">
                      <a16:creationId xmlns:a16="http://schemas.microsoft.com/office/drawing/2014/main" id="{DCA3F22A-BC23-416E-A28A-E3778326B70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985868" y="2777869"/>
                  <a:ext cx="29772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4" name="墨迹 43">
                  <a:extLst>
                    <a:ext uri="{FF2B5EF4-FFF2-40B4-BE49-F238E27FC236}">
                      <a16:creationId xmlns:a16="http://schemas.microsoft.com/office/drawing/2014/main" id="{DC17AB83-00EA-4902-B9A3-C595AEE1DF90}"/>
                    </a:ext>
                  </a:extLst>
                </p14:cNvPr>
                <p14:cNvContentPartPr/>
                <p14:nvPr/>
              </p14:nvContentPartPr>
              <p14:xfrm>
                <a:off x="9094948" y="2934469"/>
                <a:ext cx="6480" cy="148680"/>
              </p14:xfrm>
            </p:contentPart>
          </mc:Choice>
          <mc:Fallback xmlns="">
            <p:pic>
              <p:nvPicPr>
                <p:cNvPr id="44" name="墨迹 43">
                  <a:extLst>
                    <a:ext uri="{FF2B5EF4-FFF2-40B4-BE49-F238E27FC236}">
                      <a16:creationId xmlns:a16="http://schemas.microsoft.com/office/drawing/2014/main" id="{DC17AB83-00EA-4902-B9A3-C595AEE1DF90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9086308" y="2925469"/>
                  <a:ext cx="241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5" name="墨迹 44">
                  <a:extLst>
                    <a:ext uri="{FF2B5EF4-FFF2-40B4-BE49-F238E27FC236}">
                      <a16:creationId xmlns:a16="http://schemas.microsoft.com/office/drawing/2014/main" id="{B6B4DBBE-64DA-4123-9E6D-1A2B9B3D0A3C}"/>
                    </a:ext>
                  </a:extLst>
                </p14:cNvPr>
                <p14:cNvContentPartPr/>
                <p14:nvPr/>
              </p14:nvContentPartPr>
              <p14:xfrm>
                <a:off x="9111508" y="3006469"/>
                <a:ext cx="112320" cy="34200"/>
              </p14:xfrm>
            </p:contentPart>
          </mc:Choice>
          <mc:Fallback xmlns="">
            <p:pic>
              <p:nvPicPr>
                <p:cNvPr id="45" name="墨迹 44">
                  <a:extLst>
                    <a:ext uri="{FF2B5EF4-FFF2-40B4-BE49-F238E27FC236}">
                      <a16:creationId xmlns:a16="http://schemas.microsoft.com/office/drawing/2014/main" id="{B6B4DBBE-64DA-4123-9E6D-1A2B9B3D0A3C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102868" y="2997469"/>
                  <a:ext cx="12996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D65CF1CC-82A6-4165-95E8-030782441CD3}"/>
                    </a:ext>
                  </a:extLst>
                </p14:cNvPr>
                <p14:cNvContentPartPr/>
                <p14:nvPr/>
              </p14:nvContentPartPr>
              <p14:xfrm>
                <a:off x="9189988" y="2949949"/>
                <a:ext cx="23040" cy="182160"/>
              </p14:xfrm>
            </p:contentPart>
          </mc:Choice>
          <mc:Fallback xmlns=""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D65CF1CC-82A6-4165-95E8-030782441CD3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181348" y="2941309"/>
                  <a:ext cx="4068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7" name="墨迹 46">
                  <a:extLst>
                    <a:ext uri="{FF2B5EF4-FFF2-40B4-BE49-F238E27FC236}">
                      <a16:creationId xmlns:a16="http://schemas.microsoft.com/office/drawing/2014/main" id="{B081FEAB-7894-4953-83BD-F2627F1DD79C}"/>
                    </a:ext>
                  </a:extLst>
                </p14:cNvPr>
                <p14:cNvContentPartPr/>
                <p14:nvPr/>
              </p14:nvContentPartPr>
              <p14:xfrm>
                <a:off x="9356308" y="2724949"/>
                <a:ext cx="214560" cy="204120"/>
              </p14:xfrm>
            </p:contentPart>
          </mc:Choice>
          <mc:Fallback xmlns="">
            <p:pic>
              <p:nvPicPr>
                <p:cNvPr id="47" name="墨迹 46">
                  <a:extLst>
                    <a:ext uri="{FF2B5EF4-FFF2-40B4-BE49-F238E27FC236}">
                      <a16:creationId xmlns:a16="http://schemas.microsoft.com/office/drawing/2014/main" id="{B081FEAB-7894-4953-83BD-F2627F1DD79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347308" y="2716309"/>
                  <a:ext cx="23220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9" name="墨迹 48">
                  <a:extLst>
                    <a:ext uri="{FF2B5EF4-FFF2-40B4-BE49-F238E27FC236}">
                      <a16:creationId xmlns:a16="http://schemas.microsoft.com/office/drawing/2014/main" id="{E868234B-76AB-42BA-BE74-3BFE35ACAF37}"/>
                    </a:ext>
                  </a:extLst>
                </p14:cNvPr>
                <p14:cNvContentPartPr/>
                <p14:nvPr/>
              </p14:nvContentPartPr>
              <p14:xfrm>
                <a:off x="9410668" y="2942389"/>
                <a:ext cx="52560" cy="70920"/>
              </p14:xfrm>
            </p:contentPart>
          </mc:Choice>
          <mc:Fallback xmlns="">
            <p:pic>
              <p:nvPicPr>
                <p:cNvPr id="49" name="墨迹 48">
                  <a:extLst>
                    <a:ext uri="{FF2B5EF4-FFF2-40B4-BE49-F238E27FC236}">
                      <a16:creationId xmlns:a16="http://schemas.microsoft.com/office/drawing/2014/main" id="{E868234B-76AB-42BA-BE74-3BFE35ACAF37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402028" y="2933749"/>
                  <a:ext cx="7020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50" name="墨迹 49">
                  <a:extLst>
                    <a:ext uri="{FF2B5EF4-FFF2-40B4-BE49-F238E27FC236}">
                      <a16:creationId xmlns:a16="http://schemas.microsoft.com/office/drawing/2014/main" id="{B73AEE72-7285-4BE1-A370-CD5532624B62}"/>
                    </a:ext>
                  </a:extLst>
                </p14:cNvPr>
                <p14:cNvContentPartPr/>
                <p14:nvPr/>
              </p14:nvContentPartPr>
              <p14:xfrm>
                <a:off x="9393748" y="2944909"/>
                <a:ext cx="73440" cy="78840"/>
              </p14:xfrm>
            </p:contentPart>
          </mc:Choice>
          <mc:Fallback xmlns="">
            <p:pic>
              <p:nvPicPr>
                <p:cNvPr id="50" name="墨迹 49">
                  <a:extLst>
                    <a:ext uri="{FF2B5EF4-FFF2-40B4-BE49-F238E27FC236}">
                      <a16:creationId xmlns:a16="http://schemas.microsoft.com/office/drawing/2014/main" id="{B73AEE72-7285-4BE1-A370-CD5532624B6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384748" y="2935909"/>
                  <a:ext cx="9108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52" name="墨迹 51">
                  <a:extLst>
                    <a:ext uri="{FF2B5EF4-FFF2-40B4-BE49-F238E27FC236}">
                      <a16:creationId xmlns:a16="http://schemas.microsoft.com/office/drawing/2014/main" id="{46155A67-9044-4DC7-B9D1-3BC29EE355AD}"/>
                    </a:ext>
                  </a:extLst>
                </p14:cNvPr>
                <p14:cNvContentPartPr/>
                <p14:nvPr/>
              </p14:nvContentPartPr>
              <p14:xfrm>
                <a:off x="8797948" y="3099709"/>
                <a:ext cx="356400" cy="228240"/>
              </p14:xfrm>
            </p:contentPart>
          </mc:Choice>
          <mc:Fallback xmlns="">
            <p:pic>
              <p:nvPicPr>
                <p:cNvPr id="52" name="墨迹 51">
                  <a:extLst>
                    <a:ext uri="{FF2B5EF4-FFF2-40B4-BE49-F238E27FC236}">
                      <a16:creationId xmlns:a16="http://schemas.microsoft.com/office/drawing/2014/main" id="{46155A67-9044-4DC7-B9D1-3BC29EE355AD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789308" y="3091069"/>
                  <a:ext cx="374040" cy="24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4" name="墨迹 53">
                  <a:extLst>
                    <a:ext uri="{FF2B5EF4-FFF2-40B4-BE49-F238E27FC236}">
                      <a16:creationId xmlns:a16="http://schemas.microsoft.com/office/drawing/2014/main" id="{14DE2CE2-D6FD-425B-8E9F-839F921A829A}"/>
                    </a:ext>
                  </a:extLst>
                </p14:cNvPr>
                <p14:cNvContentPartPr/>
                <p14:nvPr/>
              </p14:nvContentPartPr>
              <p14:xfrm>
                <a:off x="9012148" y="3284749"/>
                <a:ext cx="94680" cy="131400"/>
              </p14:xfrm>
            </p:contentPart>
          </mc:Choice>
          <mc:Fallback xmlns="">
            <p:pic>
              <p:nvPicPr>
                <p:cNvPr id="54" name="墨迹 53">
                  <a:extLst>
                    <a:ext uri="{FF2B5EF4-FFF2-40B4-BE49-F238E27FC236}">
                      <a16:creationId xmlns:a16="http://schemas.microsoft.com/office/drawing/2014/main" id="{14DE2CE2-D6FD-425B-8E9F-839F921A829A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003508" y="3275749"/>
                  <a:ext cx="11232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5" name="墨迹 54">
                  <a:extLst>
                    <a:ext uri="{FF2B5EF4-FFF2-40B4-BE49-F238E27FC236}">
                      <a16:creationId xmlns:a16="http://schemas.microsoft.com/office/drawing/2014/main" id="{B8A4A79A-4CA8-47BC-BFB6-C8651843E746}"/>
                    </a:ext>
                  </a:extLst>
                </p14:cNvPr>
                <p14:cNvContentPartPr/>
                <p14:nvPr/>
              </p14:nvContentPartPr>
              <p14:xfrm>
                <a:off x="9016108" y="3277189"/>
                <a:ext cx="62640" cy="91800"/>
              </p14:xfrm>
            </p:contentPart>
          </mc:Choice>
          <mc:Fallback xmlns="">
            <p:pic>
              <p:nvPicPr>
                <p:cNvPr id="55" name="墨迹 54">
                  <a:extLst>
                    <a:ext uri="{FF2B5EF4-FFF2-40B4-BE49-F238E27FC236}">
                      <a16:creationId xmlns:a16="http://schemas.microsoft.com/office/drawing/2014/main" id="{B8A4A79A-4CA8-47BC-BFB6-C8651843E746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007108" y="3268549"/>
                  <a:ext cx="8028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9" name="墨迹 58">
                  <a:extLst>
                    <a:ext uri="{FF2B5EF4-FFF2-40B4-BE49-F238E27FC236}">
                      <a16:creationId xmlns:a16="http://schemas.microsoft.com/office/drawing/2014/main" id="{BCD5831F-15A1-46BA-93F9-42932A8B7616}"/>
                    </a:ext>
                  </a:extLst>
                </p14:cNvPr>
                <p14:cNvContentPartPr/>
                <p14:nvPr/>
              </p14:nvContentPartPr>
              <p14:xfrm>
                <a:off x="9297628" y="3242629"/>
                <a:ext cx="79200" cy="360"/>
              </p14:xfrm>
            </p:contentPart>
          </mc:Choice>
          <mc:Fallback xmlns="">
            <p:pic>
              <p:nvPicPr>
                <p:cNvPr id="59" name="墨迹 58">
                  <a:extLst>
                    <a:ext uri="{FF2B5EF4-FFF2-40B4-BE49-F238E27FC236}">
                      <a16:creationId xmlns:a16="http://schemas.microsoft.com/office/drawing/2014/main" id="{BCD5831F-15A1-46BA-93F9-42932A8B761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288988" y="3233629"/>
                  <a:ext cx="96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60" name="墨迹 59">
                  <a:extLst>
                    <a:ext uri="{FF2B5EF4-FFF2-40B4-BE49-F238E27FC236}">
                      <a16:creationId xmlns:a16="http://schemas.microsoft.com/office/drawing/2014/main" id="{38C12271-13F9-4EEB-BB29-25F1519F89EE}"/>
                    </a:ext>
                  </a:extLst>
                </p14:cNvPr>
                <p14:cNvContentPartPr/>
                <p14:nvPr/>
              </p14:nvContentPartPr>
              <p14:xfrm>
                <a:off x="9336148" y="3258829"/>
                <a:ext cx="25920" cy="131400"/>
              </p14:xfrm>
            </p:contentPart>
          </mc:Choice>
          <mc:Fallback xmlns="">
            <p:pic>
              <p:nvPicPr>
                <p:cNvPr id="60" name="墨迹 59">
                  <a:extLst>
                    <a:ext uri="{FF2B5EF4-FFF2-40B4-BE49-F238E27FC236}">
                      <a16:creationId xmlns:a16="http://schemas.microsoft.com/office/drawing/2014/main" id="{38C12271-13F9-4EEB-BB29-25F1519F89EE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327148" y="3249829"/>
                  <a:ext cx="4356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61" name="墨迹 60">
                  <a:extLst>
                    <a:ext uri="{FF2B5EF4-FFF2-40B4-BE49-F238E27FC236}">
                      <a16:creationId xmlns:a16="http://schemas.microsoft.com/office/drawing/2014/main" id="{BD12DF19-D0C6-4B11-8304-0F0D4AE35E67}"/>
                    </a:ext>
                  </a:extLst>
                </p14:cNvPr>
                <p14:cNvContentPartPr/>
                <p14:nvPr/>
              </p14:nvContentPartPr>
              <p14:xfrm>
                <a:off x="9303388" y="3412189"/>
                <a:ext cx="68760" cy="5760"/>
              </p14:xfrm>
            </p:contentPart>
          </mc:Choice>
          <mc:Fallback xmlns="">
            <p:pic>
              <p:nvPicPr>
                <p:cNvPr id="61" name="墨迹 60">
                  <a:extLst>
                    <a:ext uri="{FF2B5EF4-FFF2-40B4-BE49-F238E27FC236}">
                      <a16:creationId xmlns:a16="http://schemas.microsoft.com/office/drawing/2014/main" id="{BD12DF19-D0C6-4B11-8304-0F0D4AE35E67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294388" y="3403549"/>
                  <a:ext cx="864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63" name="墨迹 62">
                  <a:extLst>
                    <a:ext uri="{FF2B5EF4-FFF2-40B4-BE49-F238E27FC236}">
                      <a16:creationId xmlns:a16="http://schemas.microsoft.com/office/drawing/2014/main" id="{3B46A6AE-6FA4-49AA-8797-597322E0CF9F}"/>
                    </a:ext>
                  </a:extLst>
                </p14:cNvPr>
                <p14:cNvContentPartPr/>
                <p14:nvPr/>
              </p14:nvContentPartPr>
              <p14:xfrm>
                <a:off x="9000268" y="3403189"/>
                <a:ext cx="363240" cy="250560"/>
              </p14:xfrm>
            </p:contentPart>
          </mc:Choice>
          <mc:Fallback xmlns="">
            <p:pic>
              <p:nvPicPr>
                <p:cNvPr id="63" name="墨迹 62">
                  <a:extLst>
                    <a:ext uri="{FF2B5EF4-FFF2-40B4-BE49-F238E27FC236}">
                      <a16:creationId xmlns:a16="http://schemas.microsoft.com/office/drawing/2014/main" id="{3B46A6AE-6FA4-49AA-8797-597322E0CF9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991268" y="3394549"/>
                  <a:ext cx="38088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64" name="墨迹 63">
                  <a:extLst>
                    <a:ext uri="{FF2B5EF4-FFF2-40B4-BE49-F238E27FC236}">
                      <a16:creationId xmlns:a16="http://schemas.microsoft.com/office/drawing/2014/main" id="{4B578D5B-6C40-49B5-9ACE-566774D2E688}"/>
                    </a:ext>
                  </a:extLst>
                </p14:cNvPr>
                <p14:cNvContentPartPr/>
                <p14:nvPr/>
              </p14:nvContentPartPr>
              <p14:xfrm>
                <a:off x="9191428" y="3582829"/>
                <a:ext cx="134280" cy="360"/>
              </p14:xfrm>
            </p:contentPart>
          </mc:Choice>
          <mc:Fallback xmlns="">
            <p:pic>
              <p:nvPicPr>
                <p:cNvPr id="64" name="墨迹 63">
                  <a:extLst>
                    <a:ext uri="{FF2B5EF4-FFF2-40B4-BE49-F238E27FC236}">
                      <a16:creationId xmlns:a16="http://schemas.microsoft.com/office/drawing/2014/main" id="{4B578D5B-6C40-49B5-9ACE-566774D2E68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182788" y="3574189"/>
                  <a:ext cx="151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65" name="墨迹 64">
                  <a:extLst>
                    <a:ext uri="{FF2B5EF4-FFF2-40B4-BE49-F238E27FC236}">
                      <a16:creationId xmlns:a16="http://schemas.microsoft.com/office/drawing/2014/main" id="{7223E458-F178-4149-AD3F-F9476D658133}"/>
                    </a:ext>
                  </a:extLst>
                </p14:cNvPr>
                <p14:cNvContentPartPr/>
                <p14:nvPr/>
              </p14:nvContentPartPr>
              <p14:xfrm>
                <a:off x="9107548" y="3598669"/>
                <a:ext cx="158760" cy="230400"/>
              </p14:xfrm>
            </p:contentPart>
          </mc:Choice>
          <mc:Fallback xmlns="">
            <p:pic>
              <p:nvPicPr>
                <p:cNvPr id="65" name="墨迹 64">
                  <a:extLst>
                    <a:ext uri="{FF2B5EF4-FFF2-40B4-BE49-F238E27FC236}">
                      <a16:creationId xmlns:a16="http://schemas.microsoft.com/office/drawing/2014/main" id="{7223E458-F178-4149-AD3F-F9476D65813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098548" y="3589669"/>
                  <a:ext cx="17640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67" name="墨迹 66">
                  <a:extLst>
                    <a:ext uri="{FF2B5EF4-FFF2-40B4-BE49-F238E27FC236}">
                      <a16:creationId xmlns:a16="http://schemas.microsoft.com/office/drawing/2014/main" id="{008C05D8-30BB-47ED-ABDE-28AA986D3818}"/>
                    </a:ext>
                  </a:extLst>
                </p14:cNvPr>
                <p14:cNvContentPartPr/>
                <p14:nvPr/>
              </p14:nvContentPartPr>
              <p14:xfrm>
                <a:off x="9446668" y="3362869"/>
                <a:ext cx="317160" cy="208080"/>
              </p14:xfrm>
            </p:contentPart>
          </mc:Choice>
          <mc:Fallback xmlns="">
            <p:pic>
              <p:nvPicPr>
                <p:cNvPr id="67" name="墨迹 66">
                  <a:extLst>
                    <a:ext uri="{FF2B5EF4-FFF2-40B4-BE49-F238E27FC236}">
                      <a16:creationId xmlns:a16="http://schemas.microsoft.com/office/drawing/2014/main" id="{008C05D8-30BB-47ED-ABDE-28AA986D381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438028" y="3354229"/>
                  <a:ext cx="334800" cy="22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68" name="墨迹 67">
                  <a:extLst>
                    <a:ext uri="{FF2B5EF4-FFF2-40B4-BE49-F238E27FC236}">
                      <a16:creationId xmlns:a16="http://schemas.microsoft.com/office/drawing/2014/main" id="{486653B3-795C-41FE-AE2B-55E3150612EE}"/>
                    </a:ext>
                  </a:extLst>
                </p14:cNvPr>
                <p14:cNvContentPartPr/>
                <p14:nvPr/>
              </p14:nvContentPartPr>
              <p14:xfrm>
                <a:off x="9470788" y="3510469"/>
                <a:ext cx="162360" cy="170280"/>
              </p14:xfrm>
            </p:contentPart>
          </mc:Choice>
          <mc:Fallback xmlns="">
            <p:pic>
              <p:nvPicPr>
                <p:cNvPr id="68" name="墨迹 67">
                  <a:extLst>
                    <a:ext uri="{FF2B5EF4-FFF2-40B4-BE49-F238E27FC236}">
                      <a16:creationId xmlns:a16="http://schemas.microsoft.com/office/drawing/2014/main" id="{486653B3-795C-41FE-AE2B-55E3150612E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462148" y="3501829"/>
                  <a:ext cx="18000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70" name="墨迹 69">
                  <a:extLst>
                    <a:ext uri="{FF2B5EF4-FFF2-40B4-BE49-F238E27FC236}">
                      <a16:creationId xmlns:a16="http://schemas.microsoft.com/office/drawing/2014/main" id="{A65237A4-4ECC-413A-AEBC-ED34F471013F}"/>
                    </a:ext>
                  </a:extLst>
                </p14:cNvPr>
                <p14:cNvContentPartPr/>
                <p14:nvPr/>
              </p14:nvContentPartPr>
              <p14:xfrm>
                <a:off x="9499948" y="3561589"/>
                <a:ext cx="79920" cy="53640"/>
              </p14:xfrm>
            </p:contentPart>
          </mc:Choice>
          <mc:Fallback xmlns="">
            <p:pic>
              <p:nvPicPr>
                <p:cNvPr id="70" name="墨迹 69">
                  <a:extLst>
                    <a:ext uri="{FF2B5EF4-FFF2-40B4-BE49-F238E27FC236}">
                      <a16:creationId xmlns:a16="http://schemas.microsoft.com/office/drawing/2014/main" id="{A65237A4-4ECC-413A-AEBC-ED34F471013F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490948" y="3552949"/>
                  <a:ext cx="97560" cy="7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72" name="墨迹 71">
                  <a:extLst>
                    <a:ext uri="{FF2B5EF4-FFF2-40B4-BE49-F238E27FC236}">
                      <a16:creationId xmlns:a16="http://schemas.microsoft.com/office/drawing/2014/main" id="{430AB078-11B7-446D-B3B6-C408DDB49CE6}"/>
                    </a:ext>
                  </a:extLst>
                </p14:cNvPr>
                <p14:cNvContentPartPr/>
                <p14:nvPr/>
              </p14:nvContentPartPr>
              <p14:xfrm>
                <a:off x="9569068" y="3603709"/>
                <a:ext cx="74160" cy="55440"/>
              </p14:xfrm>
            </p:contentPart>
          </mc:Choice>
          <mc:Fallback xmlns="">
            <p:pic>
              <p:nvPicPr>
                <p:cNvPr id="72" name="墨迹 71">
                  <a:extLst>
                    <a:ext uri="{FF2B5EF4-FFF2-40B4-BE49-F238E27FC236}">
                      <a16:creationId xmlns:a16="http://schemas.microsoft.com/office/drawing/2014/main" id="{430AB078-11B7-446D-B3B6-C408DDB49CE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560068" y="3595069"/>
                  <a:ext cx="91800" cy="730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82" name="文本框 81">
            <a:extLst>
              <a:ext uri="{FF2B5EF4-FFF2-40B4-BE49-F238E27FC236}">
                <a16:creationId xmlns:a16="http://schemas.microsoft.com/office/drawing/2014/main" id="{B1B87635-CD0A-41D2-88CF-E3FF51EAA530}"/>
              </a:ext>
            </a:extLst>
          </p:cNvPr>
          <p:cNvSpPr txBox="1"/>
          <p:nvPr/>
        </p:nvSpPr>
        <p:spPr>
          <a:xfrm>
            <a:off x="5293858" y="5754678"/>
            <a:ext cx="15240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棵树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EA99ECD2-4451-462D-920B-5C0CE90529C7}"/>
              </a:ext>
            </a:extLst>
          </p:cNvPr>
          <p:cNvSpPr txBox="1"/>
          <p:nvPr/>
        </p:nvSpPr>
        <p:spPr>
          <a:xfrm>
            <a:off x="9279955" y="3681680"/>
            <a:ext cx="290024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森林对应的二叉树</a:t>
            </a: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DDD027D9-7511-40D8-82B1-9221F5CE254F}"/>
              </a:ext>
            </a:extLst>
          </p:cNvPr>
          <p:cNvSpPr txBox="1"/>
          <p:nvPr/>
        </p:nvSpPr>
        <p:spPr>
          <a:xfrm>
            <a:off x="7639197" y="5698399"/>
            <a:ext cx="15240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棵树</a:t>
            </a:r>
          </a:p>
        </p:txBody>
      </p:sp>
      <p:sp>
        <p:nvSpPr>
          <p:cNvPr id="85" name="文本框 84">
            <a:extLst>
              <a:ext uri="{FF2B5EF4-FFF2-40B4-BE49-F238E27FC236}">
                <a16:creationId xmlns:a16="http://schemas.microsoft.com/office/drawing/2014/main" id="{08A14BB9-A2AB-47E6-B152-C51A959C6A90}"/>
              </a:ext>
            </a:extLst>
          </p:cNvPr>
          <p:cNvSpPr txBox="1"/>
          <p:nvPr/>
        </p:nvSpPr>
        <p:spPr>
          <a:xfrm>
            <a:off x="8980856" y="6092977"/>
            <a:ext cx="15240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棵树</a:t>
            </a:r>
          </a:p>
        </p:txBody>
      </p:sp>
    </p:spTree>
    <p:extLst>
      <p:ext uri="{BB962C8B-B14F-4D97-AF65-F5344CB8AC3E}">
        <p14:creationId xmlns:p14="http://schemas.microsoft.com/office/powerpoint/2010/main" val="137924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22BF02-732F-436A-A7BE-D9092F32AC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8538450" cy="685800"/>
          </a:xfrm>
        </p:spPr>
        <p:txBody>
          <a:bodyPr/>
          <a:lstStyle/>
          <a:p>
            <a:r>
              <a:rPr lang="en-US" altLang="zh-CN" dirty="0"/>
              <a:t>6.4.3 </a:t>
            </a:r>
            <a:r>
              <a:rPr lang="zh-CN" altLang="en-US" dirty="0"/>
              <a:t>树与森林的遍历 </a:t>
            </a:r>
            <a:r>
              <a:rPr lang="en-US" altLang="zh-CN" dirty="0"/>
              <a:t>- </a:t>
            </a:r>
            <a:r>
              <a:rPr lang="zh-CN" altLang="en-US" dirty="0">
                <a:solidFill>
                  <a:srgbClr val="00B050"/>
                </a:solidFill>
              </a:rPr>
              <a:t>森林</a:t>
            </a:r>
            <a:r>
              <a:rPr lang="zh-CN" altLang="en-US" dirty="0"/>
              <a:t>的遍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DBC4E1-3806-4C67-A2D8-018F898FB9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76350"/>
            <a:ext cx="11582400" cy="4591050"/>
          </a:xfrm>
        </p:spPr>
        <p:txBody>
          <a:bodyPr/>
          <a:lstStyle/>
          <a:p>
            <a:r>
              <a:rPr lang="zh-CN" altLang="en-US" dirty="0">
                <a:solidFill>
                  <a:srgbClr val="00B050"/>
                </a:solidFill>
              </a:rPr>
              <a:t>后序</a:t>
            </a:r>
            <a:r>
              <a:rPr lang="zh-CN" altLang="en-US" dirty="0">
                <a:solidFill>
                  <a:srgbClr val="FF0000"/>
                </a:solidFill>
              </a:rPr>
              <a:t>遍历</a:t>
            </a:r>
            <a:r>
              <a:rPr lang="zh-CN" altLang="en-US" dirty="0"/>
              <a:t>森林的方法：依次后序遍历森林中的每棵树</a:t>
            </a:r>
            <a:endParaRPr lang="en-US" altLang="zh-CN" dirty="0"/>
          </a:p>
          <a:p>
            <a:r>
              <a:rPr lang="zh-CN" altLang="en-US" dirty="0"/>
              <a:t>后序遍历森林中</a:t>
            </a:r>
            <a:r>
              <a:rPr lang="zh-CN" altLang="en-US" dirty="0">
                <a:solidFill>
                  <a:srgbClr val="00B050"/>
                </a:solidFill>
              </a:rPr>
              <a:t>第一棵</a:t>
            </a:r>
            <a:r>
              <a:rPr lang="zh-CN" altLang="en-US" dirty="0"/>
              <a:t>树的根结点的</a:t>
            </a:r>
            <a:r>
              <a:rPr lang="zh-CN" altLang="en-US" dirty="0">
                <a:solidFill>
                  <a:srgbClr val="00B050"/>
                </a:solidFill>
              </a:rPr>
              <a:t>子树森林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后序遍历森林中</a:t>
            </a:r>
            <a:r>
              <a:rPr lang="zh-CN" altLang="en-US" dirty="0">
                <a:solidFill>
                  <a:srgbClr val="00B050"/>
                </a:solidFill>
              </a:rPr>
              <a:t>剩余的树  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/>
              <a:t>访问</a:t>
            </a:r>
            <a:r>
              <a:rPr lang="zh-CN" altLang="en-US" dirty="0">
                <a:solidFill>
                  <a:srgbClr val="00B050"/>
                </a:solidFill>
              </a:rPr>
              <a:t>第一棵树的</a:t>
            </a:r>
            <a:r>
              <a:rPr lang="zh-CN" altLang="en-US" dirty="0">
                <a:highlight>
                  <a:srgbClr val="FFFF00"/>
                </a:highlight>
              </a:rPr>
              <a:t>根</a:t>
            </a:r>
            <a:r>
              <a:rPr lang="zh-CN" altLang="en-US" dirty="0"/>
              <a:t>结点</a:t>
            </a:r>
          </a:p>
          <a:p>
            <a:r>
              <a:rPr lang="zh-CN" altLang="en-US" dirty="0"/>
              <a:t>右图的</a:t>
            </a:r>
            <a:r>
              <a:rPr lang="zh-CN" altLang="en-US" dirty="0">
                <a:solidFill>
                  <a:srgbClr val="00B050"/>
                </a:solidFill>
              </a:rPr>
              <a:t>后序</a:t>
            </a:r>
            <a:r>
              <a:rPr lang="zh-CN" altLang="en-US" dirty="0"/>
              <a:t>遍历结果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pt-BR" altLang="zh-CN" dirty="0">
                <a:solidFill>
                  <a:srgbClr val="CC00CC"/>
                </a:solidFill>
                <a:highlight>
                  <a:srgbClr val="FFFF00"/>
                </a:highlight>
              </a:rPr>
              <a:t>D C B </a:t>
            </a:r>
            <a:r>
              <a:rPr lang="pt-BR" altLang="zh-CN" dirty="0">
                <a:solidFill>
                  <a:srgbClr val="CC00CC"/>
                </a:solidFill>
              </a:rPr>
              <a:t>F J I H G E </a:t>
            </a:r>
            <a:r>
              <a:rPr lang="pt-BR" altLang="zh-CN" dirty="0">
                <a:solidFill>
                  <a:srgbClr val="CC00CC"/>
                </a:solidFill>
                <a:highlight>
                  <a:srgbClr val="00FF00"/>
                </a:highlight>
              </a:rPr>
              <a:t>A</a:t>
            </a:r>
            <a:endParaRPr lang="zh-CN" altLang="en-US" dirty="0">
              <a:highlight>
                <a:srgbClr val="00FF00"/>
              </a:highlight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DD650584-2108-4D54-8474-2B9C86CE4503}"/>
              </a:ext>
            </a:extLst>
          </p:cNvPr>
          <p:cNvGrpSpPr/>
          <p:nvPr/>
        </p:nvGrpSpPr>
        <p:grpSpPr>
          <a:xfrm>
            <a:off x="4800601" y="4190999"/>
            <a:ext cx="6248400" cy="2381871"/>
            <a:chOff x="575556" y="800708"/>
            <a:chExt cx="7230541" cy="2562225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5AC6D8BD-EF98-4813-83FF-BCDDF348FD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56" y="800708"/>
              <a:ext cx="2905125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C86D93A2-64D8-4435-B0EF-5F804691B9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8477" y="800708"/>
              <a:ext cx="723900" cy="1619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89606827-060B-4B8D-BB76-5456D33F65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0172" y="800708"/>
              <a:ext cx="1685925" cy="2562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8" name="Object 102">
            <a:extLst>
              <a:ext uri="{FF2B5EF4-FFF2-40B4-BE49-F238E27FC236}">
                <a16:creationId xmlns:a16="http://schemas.microsoft.com/office/drawing/2014/main" id="{3D0919D6-DDDD-42CD-95A2-0FD769F30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141308"/>
              </p:ext>
            </p:extLst>
          </p:nvPr>
        </p:nvGraphicFramePr>
        <p:xfrm>
          <a:off x="9452850" y="457200"/>
          <a:ext cx="254317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6" imgW="4005018" imgH="5212945" progId="Visio.Drawing.11">
                  <p:embed/>
                </p:oleObj>
              </mc:Choice>
              <mc:Fallback>
                <p:oleObj name="Visio" r:id="rId6" imgW="4005018" imgH="5212945" progId="Visio.Drawing.11">
                  <p:embed/>
                  <p:pic>
                    <p:nvPicPr>
                      <p:cNvPr id="12" name="Object 102">
                        <a:extLst>
                          <a:ext uri="{FF2B5EF4-FFF2-40B4-BE49-F238E27FC236}">
                            <a16:creationId xmlns:a16="http://schemas.microsoft.com/office/drawing/2014/main" id="{00516870-DE11-4759-81BF-6238838178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2850" y="457200"/>
                        <a:ext cx="2543175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墨迹 8">
                <a:extLst>
                  <a:ext uri="{FF2B5EF4-FFF2-40B4-BE49-F238E27FC236}">
                    <a16:creationId xmlns:a16="http://schemas.microsoft.com/office/drawing/2014/main" id="{3F9AC431-DFE6-414B-AE4C-ACAC922A4412}"/>
                  </a:ext>
                </a:extLst>
              </p14:cNvPr>
              <p14:cNvContentPartPr/>
              <p14:nvPr/>
            </p14:nvContentPartPr>
            <p14:xfrm>
              <a:off x="8098108" y="2115469"/>
              <a:ext cx="35640" cy="243720"/>
            </p14:xfrm>
          </p:contentPart>
        </mc:Choice>
        <mc:Fallback xmlns="">
          <p:pic>
            <p:nvPicPr>
              <p:cNvPr id="9" name="墨迹 8">
                <a:extLst>
                  <a:ext uri="{FF2B5EF4-FFF2-40B4-BE49-F238E27FC236}">
                    <a16:creationId xmlns:a16="http://schemas.microsoft.com/office/drawing/2014/main" id="{3F9AC431-DFE6-414B-AE4C-ACAC922A4412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089468" y="2106469"/>
                <a:ext cx="53280" cy="26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9" name="墨迹 18">
                <a:extLst>
                  <a:ext uri="{FF2B5EF4-FFF2-40B4-BE49-F238E27FC236}">
                    <a16:creationId xmlns:a16="http://schemas.microsoft.com/office/drawing/2014/main" id="{8515ACBC-ABBA-4790-9FD6-EAC6FCC09382}"/>
                  </a:ext>
                </a:extLst>
              </p14:cNvPr>
              <p14:cNvContentPartPr/>
              <p14:nvPr/>
            </p14:nvContentPartPr>
            <p14:xfrm>
              <a:off x="7644508" y="2252269"/>
              <a:ext cx="618480" cy="351360"/>
            </p14:xfrm>
          </p:contentPart>
        </mc:Choice>
        <mc:Fallback xmlns="">
          <p:pic>
            <p:nvPicPr>
              <p:cNvPr id="19" name="墨迹 18">
                <a:extLst>
                  <a:ext uri="{FF2B5EF4-FFF2-40B4-BE49-F238E27FC236}">
                    <a16:creationId xmlns:a16="http://schemas.microsoft.com/office/drawing/2014/main" id="{8515ACBC-ABBA-4790-9FD6-EAC6FCC09382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635508" y="2243629"/>
                <a:ext cx="636120" cy="36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4" name="墨迹 23">
                <a:extLst>
                  <a:ext uri="{FF2B5EF4-FFF2-40B4-BE49-F238E27FC236}">
                    <a16:creationId xmlns:a16="http://schemas.microsoft.com/office/drawing/2014/main" id="{92BFE0C0-584F-49B3-A0A4-6B9E3DAF1270}"/>
                  </a:ext>
                </a:extLst>
              </p14:cNvPr>
              <p14:cNvContentPartPr/>
              <p14:nvPr/>
            </p14:nvContentPartPr>
            <p14:xfrm>
              <a:off x="7958068" y="2517949"/>
              <a:ext cx="138960" cy="171360"/>
            </p14:xfrm>
          </p:contentPart>
        </mc:Choice>
        <mc:Fallback xmlns="">
          <p:pic>
            <p:nvPicPr>
              <p:cNvPr id="24" name="墨迹 23">
                <a:extLst>
                  <a:ext uri="{FF2B5EF4-FFF2-40B4-BE49-F238E27FC236}">
                    <a16:creationId xmlns:a16="http://schemas.microsoft.com/office/drawing/2014/main" id="{92BFE0C0-584F-49B3-A0A4-6B9E3DAF127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949068" y="2509309"/>
                <a:ext cx="156600" cy="18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3" name="墨迹 32">
                <a:extLst>
                  <a:ext uri="{FF2B5EF4-FFF2-40B4-BE49-F238E27FC236}">
                    <a16:creationId xmlns:a16="http://schemas.microsoft.com/office/drawing/2014/main" id="{A4DF4267-6993-4145-A411-7B4579D94F6D}"/>
                  </a:ext>
                </a:extLst>
              </p14:cNvPr>
              <p14:cNvContentPartPr/>
              <p14:nvPr/>
            </p14:nvContentPartPr>
            <p14:xfrm>
              <a:off x="8266588" y="2444869"/>
              <a:ext cx="426600" cy="256680"/>
            </p14:xfrm>
          </p:contentPart>
        </mc:Choice>
        <mc:Fallback xmlns="">
          <p:pic>
            <p:nvPicPr>
              <p:cNvPr id="33" name="墨迹 32">
                <a:extLst>
                  <a:ext uri="{FF2B5EF4-FFF2-40B4-BE49-F238E27FC236}">
                    <a16:creationId xmlns:a16="http://schemas.microsoft.com/office/drawing/2014/main" id="{A4DF4267-6993-4145-A411-7B4579D94F6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257588" y="2436229"/>
                <a:ext cx="444240" cy="27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39" name="墨迹 38">
                <a:extLst>
                  <a:ext uri="{FF2B5EF4-FFF2-40B4-BE49-F238E27FC236}">
                    <a16:creationId xmlns:a16="http://schemas.microsoft.com/office/drawing/2014/main" id="{E8BB2C22-1047-4561-885D-829F4CA81674}"/>
                  </a:ext>
                </a:extLst>
              </p14:cNvPr>
              <p14:cNvContentPartPr/>
              <p14:nvPr/>
            </p14:nvContentPartPr>
            <p14:xfrm>
              <a:off x="8567548" y="2790109"/>
              <a:ext cx="204120" cy="286560"/>
            </p14:xfrm>
          </p:contentPart>
        </mc:Choice>
        <mc:Fallback xmlns="">
          <p:pic>
            <p:nvPicPr>
              <p:cNvPr id="39" name="墨迹 38">
                <a:extLst>
                  <a:ext uri="{FF2B5EF4-FFF2-40B4-BE49-F238E27FC236}">
                    <a16:creationId xmlns:a16="http://schemas.microsoft.com/office/drawing/2014/main" id="{E8BB2C22-1047-4561-885D-829F4CA81674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558548" y="2781469"/>
                <a:ext cx="221760" cy="304200"/>
              </a:xfrm>
              <a:prstGeom prst="rect">
                <a:avLst/>
              </a:prstGeom>
            </p:spPr>
          </p:pic>
        </mc:Fallback>
      </mc:AlternateContent>
      <p:grpSp>
        <p:nvGrpSpPr>
          <p:cNvPr id="53" name="组合 52">
            <a:extLst>
              <a:ext uri="{FF2B5EF4-FFF2-40B4-BE49-F238E27FC236}">
                <a16:creationId xmlns:a16="http://schemas.microsoft.com/office/drawing/2014/main" id="{A7936A6D-93FD-4EF9-A141-270BA81447A6}"/>
              </a:ext>
            </a:extLst>
          </p:cNvPr>
          <p:cNvGrpSpPr/>
          <p:nvPr/>
        </p:nvGrpSpPr>
        <p:grpSpPr>
          <a:xfrm>
            <a:off x="7649548" y="2094229"/>
            <a:ext cx="1250640" cy="1526040"/>
            <a:chOff x="7649548" y="2094229"/>
            <a:chExt cx="1250640" cy="152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1F5FF354-5A52-44CA-B769-BF3A46D71308}"/>
                    </a:ext>
                  </a:extLst>
                </p14:cNvPr>
                <p14:cNvContentPartPr/>
                <p14:nvPr/>
              </p14:nvContentPartPr>
              <p14:xfrm>
                <a:off x="7734508" y="2499589"/>
                <a:ext cx="165600" cy="179280"/>
              </p14:xfrm>
            </p:contentPart>
          </mc:Choice>
          <mc:Fallback xmlns=""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1F5FF354-5A52-44CA-B769-BF3A46D7130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725508" y="2490949"/>
                  <a:ext cx="18324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2" name="墨迹 21">
                  <a:extLst>
                    <a:ext uri="{FF2B5EF4-FFF2-40B4-BE49-F238E27FC236}">
                      <a16:creationId xmlns:a16="http://schemas.microsoft.com/office/drawing/2014/main" id="{82862BAE-8603-4AF8-84E7-FE48C92EC8D5}"/>
                    </a:ext>
                  </a:extLst>
                </p14:cNvPr>
                <p14:cNvContentPartPr/>
                <p14:nvPr/>
              </p14:nvContentPartPr>
              <p14:xfrm>
                <a:off x="7756108" y="2508949"/>
                <a:ext cx="113400" cy="99720"/>
              </p14:xfrm>
            </p:contentPart>
          </mc:Choice>
          <mc:Fallback xmlns="">
            <p:pic>
              <p:nvPicPr>
                <p:cNvPr id="22" name="墨迹 21">
                  <a:extLst>
                    <a:ext uri="{FF2B5EF4-FFF2-40B4-BE49-F238E27FC236}">
                      <a16:creationId xmlns:a16="http://schemas.microsoft.com/office/drawing/2014/main" id="{82862BAE-8603-4AF8-84E7-FE48C92EC8D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747108" y="2499949"/>
                  <a:ext cx="13104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6" name="墨迹 25">
                  <a:extLst>
                    <a:ext uri="{FF2B5EF4-FFF2-40B4-BE49-F238E27FC236}">
                      <a16:creationId xmlns:a16="http://schemas.microsoft.com/office/drawing/2014/main" id="{28526BA6-9479-4F38-8D8E-8D552CC318A6}"/>
                    </a:ext>
                  </a:extLst>
                </p14:cNvPr>
                <p14:cNvContentPartPr/>
                <p14:nvPr/>
              </p14:nvContentPartPr>
              <p14:xfrm>
                <a:off x="7649548" y="2637829"/>
                <a:ext cx="441000" cy="328320"/>
              </p14:xfrm>
            </p:contentPart>
          </mc:Choice>
          <mc:Fallback xmlns="">
            <p:pic>
              <p:nvPicPr>
                <p:cNvPr id="26" name="墨迹 25">
                  <a:extLst>
                    <a:ext uri="{FF2B5EF4-FFF2-40B4-BE49-F238E27FC236}">
                      <a16:creationId xmlns:a16="http://schemas.microsoft.com/office/drawing/2014/main" id="{28526BA6-9479-4F38-8D8E-8D552CC318A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640908" y="2629189"/>
                  <a:ext cx="458640" cy="34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8" name="墨迹 27">
                  <a:extLst>
                    <a:ext uri="{FF2B5EF4-FFF2-40B4-BE49-F238E27FC236}">
                      <a16:creationId xmlns:a16="http://schemas.microsoft.com/office/drawing/2014/main" id="{B512DEEA-6835-4D65-892D-344077B5749F}"/>
                    </a:ext>
                  </a:extLst>
                </p14:cNvPr>
                <p14:cNvContentPartPr/>
                <p14:nvPr/>
              </p14:nvContentPartPr>
              <p14:xfrm>
                <a:off x="7797508" y="2925109"/>
                <a:ext cx="113400" cy="103680"/>
              </p14:xfrm>
            </p:contentPart>
          </mc:Choice>
          <mc:Fallback xmlns="">
            <p:pic>
              <p:nvPicPr>
                <p:cNvPr id="28" name="墨迹 27">
                  <a:extLst>
                    <a:ext uri="{FF2B5EF4-FFF2-40B4-BE49-F238E27FC236}">
                      <a16:creationId xmlns:a16="http://schemas.microsoft.com/office/drawing/2014/main" id="{B512DEEA-6835-4D65-892D-344077B5749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788508" y="2916109"/>
                  <a:ext cx="131040" cy="12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9" name="墨迹 28">
                  <a:extLst>
                    <a:ext uri="{FF2B5EF4-FFF2-40B4-BE49-F238E27FC236}">
                      <a16:creationId xmlns:a16="http://schemas.microsoft.com/office/drawing/2014/main" id="{7F4631DD-289A-4FE3-988A-A6D5702D7021}"/>
                    </a:ext>
                  </a:extLst>
                </p14:cNvPr>
                <p14:cNvContentPartPr/>
                <p14:nvPr/>
              </p14:nvContentPartPr>
              <p14:xfrm>
                <a:off x="7793548" y="2906389"/>
                <a:ext cx="94320" cy="128520"/>
              </p14:xfrm>
            </p:contentPart>
          </mc:Choice>
          <mc:Fallback xmlns="">
            <p:pic>
              <p:nvPicPr>
                <p:cNvPr id="29" name="墨迹 28">
                  <a:extLst>
                    <a:ext uri="{FF2B5EF4-FFF2-40B4-BE49-F238E27FC236}">
                      <a16:creationId xmlns:a16="http://schemas.microsoft.com/office/drawing/2014/main" id="{7F4631DD-289A-4FE3-988A-A6D5702D702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784548" y="2897749"/>
                  <a:ext cx="11196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0" name="墨迹 29">
                  <a:extLst>
                    <a:ext uri="{FF2B5EF4-FFF2-40B4-BE49-F238E27FC236}">
                      <a16:creationId xmlns:a16="http://schemas.microsoft.com/office/drawing/2014/main" id="{858C5945-01DA-4D6D-BF35-3C0E9AB115BD}"/>
                    </a:ext>
                  </a:extLst>
                </p14:cNvPr>
                <p14:cNvContentPartPr/>
                <p14:nvPr/>
              </p14:nvContentPartPr>
              <p14:xfrm>
                <a:off x="7942588" y="2923669"/>
                <a:ext cx="10440" cy="214920"/>
              </p14:xfrm>
            </p:contentPart>
          </mc:Choice>
          <mc:Fallback xmlns="">
            <p:pic>
              <p:nvPicPr>
                <p:cNvPr id="30" name="墨迹 29">
                  <a:extLst>
                    <a:ext uri="{FF2B5EF4-FFF2-40B4-BE49-F238E27FC236}">
                      <a16:creationId xmlns:a16="http://schemas.microsoft.com/office/drawing/2014/main" id="{858C5945-01DA-4D6D-BF35-3C0E9AB115B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933588" y="2914669"/>
                  <a:ext cx="2808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1" name="墨迹 30">
                  <a:extLst>
                    <a:ext uri="{FF2B5EF4-FFF2-40B4-BE49-F238E27FC236}">
                      <a16:creationId xmlns:a16="http://schemas.microsoft.com/office/drawing/2014/main" id="{F05DD3AF-2BE5-4B56-B307-3EC31E6AEFDD}"/>
                    </a:ext>
                  </a:extLst>
                </p14:cNvPr>
                <p14:cNvContentPartPr/>
                <p14:nvPr/>
              </p14:nvContentPartPr>
              <p14:xfrm>
                <a:off x="7928908" y="2904229"/>
                <a:ext cx="168840" cy="190440"/>
              </p14:xfrm>
            </p:contentPart>
          </mc:Choice>
          <mc:Fallback xmlns="">
            <p:pic>
              <p:nvPicPr>
                <p:cNvPr id="31" name="墨迹 30">
                  <a:extLst>
                    <a:ext uri="{FF2B5EF4-FFF2-40B4-BE49-F238E27FC236}">
                      <a16:creationId xmlns:a16="http://schemas.microsoft.com/office/drawing/2014/main" id="{F05DD3AF-2BE5-4B56-B307-3EC31E6AEFD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919908" y="2895589"/>
                  <a:ext cx="18648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0" name="墨迹 9">
                  <a:extLst>
                    <a:ext uri="{FF2B5EF4-FFF2-40B4-BE49-F238E27FC236}">
                      <a16:creationId xmlns:a16="http://schemas.microsoft.com/office/drawing/2014/main" id="{E510132C-4F27-47D8-B174-C14B2B2BED94}"/>
                    </a:ext>
                  </a:extLst>
                </p14:cNvPr>
                <p14:cNvContentPartPr/>
                <p14:nvPr/>
              </p14:nvContentPartPr>
              <p14:xfrm>
                <a:off x="8103148" y="2110069"/>
                <a:ext cx="223560" cy="309600"/>
              </p14:xfrm>
            </p:contentPart>
          </mc:Choice>
          <mc:Fallback xmlns="">
            <p:pic>
              <p:nvPicPr>
                <p:cNvPr id="10" name="墨迹 9">
                  <a:extLst>
                    <a:ext uri="{FF2B5EF4-FFF2-40B4-BE49-F238E27FC236}">
                      <a16:creationId xmlns:a16="http://schemas.microsoft.com/office/drawing/2014/main" id="{E510132C-4F27-47D8-B174-C14B2B2BED9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094148" y="2101429"/>
                  <a:ext cx="24120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1" name="墨迹 10">
                  <a:extLst>
                    <a:ext uri="{FF2B5EF4-FFF2-40B4-BE49-F238E27FC236}">
                      <a16:creationId xmlns:a16="http://schemas.microsoft.com/office/drawing/2014/main" id="{2F081281-9303-48A1-92A5-23D03D5265B4}"/>
                    </a:ext>
                  </a:extLst>
                </p14:cNvPr>
                <p14:cNvContentPartPr/>
                <p14:nvPr/>
              </p14:nvContentPartPr>
              <p14:xfrm>
                <a:off x="8420668" y="2141749"/>
                <a:ext cx="182880" cy="27000"/>
              </p14:xfrm>
            </p:contentPart>
          </mc:Choice>
          <mc:Fallback xmlns="">
            <p:pic>
              <p:nvPicPr>
                <p:cNvPr id="11" name="墨迹 10">
                  <a:extLst>
                    <a:ext uri="{FF2B5EF4-FFF2-40B4-BE49-F238E27FC236}">
                      <a16:creationId xmlns:a16="http://schemas.microsoft.com/office/drawing/2014/main" id="{2F081281-9303-48A1-92A5-23D03D5265B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412028" y="2133109"/>
                  <a:ext cx="20052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2" name="墨迹 11">
                  <a:extLst>
                    <a:ext uri="{FF2B5EF4-FFF2-40B4-BE49-F238E27FC236}">
                      <a16:creationId xmlns:a16="http://schemas.microsoft.com/office/drawing/2014/main" id="{A17E2113-9DCB-48BF-A415-095E89336D0E}"/>
                    </a:ext>
                  </a:extLst>
                </p14:cNvPr>
                <p14:cNvContentPartPr/>
                <p14:nvPr/>
              </p14:nvContentPartPr>
              <p14:xfrm>
                <a:off x="8388268" y="2174149"/>
                <a:ext cx="169920" cy="262800"/>
              </p14:xfrm>
            </p:contentPart>
          </mc:Choice>
          <mc:Fallback xmlns="">
            <p:pic>
              <p:nvPicPr>
                <p:cNvPr id="12" name="墨迹 11">
                  <a:extLst>
                    <a:ext uri="{FF2B5EF4-FFF2-40B4-BE49-F238E27FC236}">
                      <a16:creationId xmlns:a16="http://schemas.microsoft.com/office/drawing/2014/main" id="{A17E2113-9DCB-48BF-A415-095E89336D0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379268" y="2165149"/>
                  <a:ext cx="18756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3" name="墨迹 12">
                  <a:extLst>
                    <a:ext uri="{FF2B5EF4-FFF2-40B4-BE49-F238E27FC236}">
                      <a16:creationId xmlns:a16="http://schemas.microsoft.com/office/drawing/2014/main" id="{E7072D9A-2589-4B0A-984A-ECE4B8E4BA1D}"/>
                    </a:ext>
                  </a:extLst>
                </p14:cNvPr>
                <p14:cNvContentPartPr/>
                <p14:nvPr/>
              </p14:nvContentPartPr>
              <p14:xfrm>
                <a:off x="8457748" y="2296189"/>
                <a:ext cx="128520" cy="360"/>
              </p14:xfrm>
            </p:contentPart>
          </mc:Choice>
          <mc:Fallback xmlns="">
            <p:pic>
              <p:nvPicPr>
                <p:cNvPr id="13" name="墨迹 12">
                  <a:extLst>
                    <a:ext uri="{FF2B5EF4-FFF2-40B4-BE49-F238E27FC236}">
                      <a16:creationId xmlns:a16="http://schemas.microsoft.com/office/drawing/2014/main" id="{E7072D9A-2589-4B0A-984A-ECE4B8E4BA1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448748" y="2287549"/>
                  <a:ext cx="146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5" name="墨迹 14">
                  <a:extLst>
                    <a:ext uri="{FF2B5EF4-FFF2-40B4-BE49-F238E27FC236}">
                      <a16:creationId xmlns:a16="http://schemas.microsoft.com/office/drawing/2014/main" id="{CDD51EAD-5450-4A9D-9064-BC63A73B26A1}"/>
                    </a:ext>
                  </a:extLst>
                </p14:cNvPr>
                <p14:cNvContentPartPr/>
                <p14:nvPr/>
              </p14:nvContentPartPr>
              <p14:xfrm>
                <a:off x="8685988" y="2157949"/>
                <a:ext cx="128520" cy="306360"/>
              </p14:xfrm>
            </p:contentPart>
          </mc:Choice>
          <mc:Fallback xmlns="">
            <p:pic>
              <p:nvPicPr>
                <p:cNvPr id="15" name="墨迹 14">
                  <a:extLst>
                    <a:ext uri="{FF2B5EF4-FFF2-40B4-BE49-F238E27FC236}">
                      <a16:creationId xmlns:a16="http://schemas.microsoft.com/office/drawing/2014/main" id="{CDD51EAD-5450-4A9D-9064-BC63A73B26A1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677348" y="2149309"/>
                  <a:ext cx="146160" cy="32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6" name="墨迹 15">
                  <a:extLst>
                    <a:ext uri="{FF2B5EF4-FFF2-40B4-BE49-F238E27FC236}">
                      <a16:creationId xmlns:a16="http://schemas.microsoft.com/office/drawing/2014/main" id="{7A20D03F-DC07-4FB6-8C10-13AA27C2D4D1}"/>
                    </a:ext>
                  </a:extLst>
                </p14:cNvPr>
                <p14:cNvContentPartPr/>
                <p14:nvPr/>
              </p14:nvContentPartPr>
              <p14:xfrm>
                <a:off x="8829988" y="2094229"/>
                <a:ext cx="70200" cy="385200"/>
              </p14:xfrm>
            </p:contentPart>
          </mc:Choice>
          <mc:Fallback xmlns="">
            <p:pic>
              <p:nvPicPr>
                <p:cNvPr id="16" name="墨迹 15">
                  <a:extLst>
                    <a:ext uri="{FF2B5EF4-FFF2-40B4-BE49-F238E27FC236}">
                      <a16:creationId xmlns:a16="http://schemas.microsoft.com/office/drawing/2014/main" id="{7A20D03F-DC07-4FB6-8C10-13AA27C2D4D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820988" y="2085229"/>
                  <a:ext cx="87840" cy="40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B32FEF70-2A0E-422A-8675-05513255AA76}"/>
                    </a:ext>
                  </a:extLst>
                </p14:cNvPr>
                <p14:cNvContentPartPr/>
                <p14:nvPr/>
              </p14:nvContentPartPr>
              <p14:xfrm>
                <a:off x="8743948" y="2354509"/>
                <a:ext cx="129600" cy="11160"/>
              </p14:xfrm>
            </p:contentPart>
          </mc:Choice>
          <mc:Fallback xmlns=""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B32FEF70-2A0E-422A-8675-05513255AA76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735308" y="2345509"/>
                  <a:ext cx="14724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5" name="墨迹 34">
                  <a:extLst>
                    <a:ext uri="{FF2B5EF4-FFF2-40B4-BE49-F238E27FC236}">
                      <a16:creationId xmlns:a16="http://schemas.microsoft.com/office/drawing/2014/main" id="{18223E83-5740-43A6-A9AD-A0124FD17142}"/>
                    </a:ext>
                  </a:extLst>
                </p14:cNvPr>
                <p14:cNvContentPartPr/>
                <p14:nvPr/>
              </p14:nvContentPartPr>
              <p14:xfrm>
                <a:off x="8399428" y="2727109"/>
                <a:ext cx="94680" cy="5400"/>
              </p14:xfrm>
            </p:contentPart>
          </mc:Choice>
          <mc:Fallback xmlns="">
            <p:pic>
              <p:nvPicPr>
                <p:cNvPr id="35" name="墨迹 34">
                  <a:extLst>
                    <a:ext uri="{FF2B5EF4-FFF2-40B4-BE49-F238E27FC236}">
                      <a16:creationId xmlns:a16="http://schemas.microsoft.com/office/drawing/2014/main" id="{18223E83-5740-43A6-A9AD-A0124FD17142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390788" y="2718109"/>
                  <a:ext cx="1123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6" name="墨迹 35">
                  <a:extLst>
                    <a:ext uri="{FF2B5EF4-FFF2-40B4-BE49-F238E27FC236}">
                      <a16:creationId xmlns:a16="http://schemas.microsoft.com/office/drawing/2014/main" id="{223BEE0C-132F-4CE0-9311-CAF68FE26896}"/>
                    </a:ext>
                  </a:extLst>
                </p14:cNvPr>
                <p14:cNvContentPartPr/>
                <p14:nvPr/>
              </p14:nvContentPartPr>
              <p14:xfrm>
                <a:off x="8399428" y="2732149"/>
                <a:ext cx="360" cy="264960"/>
              </p14:xfrm>
            </p:contentPart>
          </mc:Choice>
          <mc:Fallback xmlns="">
            <p:pic>
              <p:nvPicPr>
                <p:cNvPr id="36" name="墨迹 35">
                  <a:extLst>
                    <a:ext uri="{FF2B5EF4-FFF2-40B4-BE49-F238E27FC236}">
                      <a16:creationId xmlns:a16="http://schemas.microsoft.com/office/drawing/2014/main" id="{223BEE0C-132F-4CE0-9311-CAF68FE26896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390788" y="2723509"/>
                  <a:ext cx="18000" cy="28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1F5BD0EE-81D5-4AB2-A2B6-D4447473EE2C}"/>
                    </a:ext>
                  </a:extLst>
                </p14:cNvPr>
                <p14:cNvContentPartPr/>
                <p14:nvPr/>
              </p14:nvContentPartPr>
              <p14:xfrm>
                <a:off x="8415268" y="2845549"/>
                <a:ext cx="84240" cy="25200"/>
              </p14:xfrm>
            </p:contentPart>
          </mc:Choice>
          <mc:Fallback xmlns=""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1F5BD0EE-81D5-4AB2-A2B6-D4447473EE2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406268" y="2836909"/>
                  <a:ext cx="10188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1" name="墨迹 40">
                  <a:extLst>
                    <a:ext uri="{FF2B5EF4-FFF2-40B4-BE49-F238E27FC236}">
                      <a16:creationId xmlns:a16="http://schemas.microsoft.com/office/drawing/2014/main" id="{86EA77C9-96E5-4D37-B3E9-1F788B908720}"/>
                    </a:ext>
                  </a:extLst>
                </p14:cNvPr>
                <p14:cNvContentPartPr/>
                <p14:nvPr/>
              </p14:nvContentPartPr>
              <p14:xfrm>
                <a:off x="8361988" y="2992789"/>
                <a:ext cx="429120" cy="287280"/>
              </p14:xfrm>
            </p:contentPart>
          </mc:Choice>
          <mc:Fallback xmlns="">
            <p:pic>
              <p:nvPicPr>
                <p:cNvPr id="41" name="墨迹 40">
                  <a:extLst>
                    <a:ext uri="{FF2B5EF4-FFF2-40B4-BE49-F238E27FC236}">
                      <a16:creationId xmlns:a16="http://schemas.microsoft.com/office/drawing/2014/main" id="{86EA77C9-96E5-4D37-B3E9-1F788B908720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353348" y="2983789"/>
                  <a:ext cx="44676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2" name="墨迹 41">
                  <a:extLst>
                    <a:ext uri="{FF2B5EF4-FFF2-40B4-BE49-F238E27FC236}">
                      <a16:creationId xmlns:a16="http://schemas.microsoft.com/office/drawing/2014/main" id="{87471921-881A-4144-8DED-E2DF51ED60CB}"/>
                    </a:ext>
                  </a:extLst>
                </p14:cNvPr>
                <p14:cNvContentPartPr/>
                <p14:nvPr/>
              </p14:nvContentPartPr>
              <p14:xfrm>
                <a:off x="8432188" y="3231829"/>
                <a:ext cx="57960" cy="189360"/>
              </p14:xfrm>
            </p:contentPart>
          </mc:Choice>
          <mc:Fallback xmlns="">
            <p:pic>
              <p:nvPicPr>
                <p:cNvPr id="42" name="墨迹 41">
                  <a:extLst>
                    <a:ext uri="{FF2B5EF4-FFF2-40B4-BE49-F238E27FC236}">
                      <a16:creationId xmlns:a16="http://schemas.microsoft.com/office/drawing/2014/main" id="{87471921-881A-4144-8DED-E2DF51ED60C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423548" y="3222829"/>
                  <a:ext cx="7560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3" name="墨迹 42">
                  <a:extLst>
                    <a:ext uri="{FF2B5EF4-FFF2-40B4-BE49-F238E27FC236}">
                      <a16:creationId xmlns:a16="http://schemas.microsoft.com/office/drawing/2014/main" id="{96E01092-B2E5-440E-8D13-C567677B726B}"/>
                    </a:ext>
                  </a:extLst>
                </p14:cNvPr>
                <p14:cNvContentPartPr/>
                <p14:nvPr/>
              </p14:nvContentPartPr>
              <p14:xfrm>
                <a:off x="8463148" y="3341269"/>
                <a:ext cx="114120" cy="7560"/>
              </p14:xfrm>
            </p:contentPart>
          </mc:Choice>
          <mc:Fallback xmlns="">
            <p:pic>
              <p:nvPicPr>
                <p:cNvPr id="43" name="墨迹 42">
                  <a:extLst>
                    <a:ext uri="{FF2B5EF4-FFF2-40B4-BE49-F238E27FC236}">
                      <a16:creationId xmlns:a16="http://schemas.microsoft.com/office/drawing/2014/main" id="{96E01092-B2E5-440E-8D13-C567677B726B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454148" y="3332629"/>
                  <a:ext cx="1317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4" name="墨迹 43">
                  <a:extLst>
                    <a:ext uri="{FF2B5EF4-FFF2-40B4-BE49-F238E27FC236}">
                      <a16:creationId xmlns:a16="http://schemas.microsoft.com/office/drawing/2014/main" id="{8A58D3A9-F13E-4696-B2BC-2DBEAF4A6F93}"/>
                    </a:ext>
                  </a:extLst>
                </p14:cNvPr>
                <p14:cNvContentPartPr/>
                <p14:nvPr/>
              </p14:nvContentPartPr>
              <p14:xfrm>
                <a:off x="8551348" y="3242629"/>
                <a:ext cx="61200" cy="196920"/>
              </p14:xfrm>
            </p:contentPart>
          </mc:Choice>
          <mc:Fallback xmlns="">
            <p:pic>
              <p:nvPicPr>
                <p:cNvPr id="44" name="墨迹 43">
                  <a:extLst>
                    <a:ext uri="{FF2B5EF4-FFF2-40B4-BE49-F238E27FC236}">
                      <a16:creationId xmlns:a16="http://schemas.microsoft.com/office/drawing/2014/main" id="{8A58D3A9-F13E-4696-B2BC-2DBEAF4A6F93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542708" y="3233629"/>
                  <a:ext cx="7884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5769FE3D-E10B-43F5-A80A-25BAB61C1E57}"/>
                    </a:ext>
                  </a:extLst>
                </p14:cNvPr>
                <p14:cNvContentPartPr/>
                <p14:nvPr/>
              </p14:nvContentPartPr>
              <p14:xfrm>
                <a:off x="8695348" y="3269269"/>
                <a:ext cx="70920" cy="93240"/>
              </p14:xfrm>
            </p:contentPart>
          </mc:Choice>
          <mc:Fallback xmlns=""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5769FE3D-E10B-43F5-A80A-25BAB61C1E5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686348" y="3260269"/>
                  <a:ext cx="8856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8" name="墨迹 47">
                  <a:extLst>
                    <a:ext uri="{FF2B5EF4-FFF2-40B4-BE49-F238E27FC236}">
                      <a16:creationId xmlns:a16="http://schemas.microsoft.com/office/drawing/2014/main" id="{48D2EA77-1BAE-4AE2-B477-A4B24A6FABBC}"/>
                    </a:ext>
                  </a:extLst>
                </p14:cNvPr>
                <p14:cNvContentPartPr/>
                <p14:nvPr/>
              </p14:nvContentPartPr>
              <p14:xfrm>
                <a:off x="8686348" y="3289429"/>
                <a:ext cx="36000" cy="60120"/>
              </p14:xfrm>
            </p:contentPart>
          </mc:Choice>
          <mc:Fallback xmlns="">
            <p:pic>
              <p:nvPicPr>
                <p:cNvPr id="48" name="墨迹 47">
                  <a:extLst>
                    <a:ext uri="{FF2B5EF4-FFF2-40B4-BE49-F238E27FC236}">
                      <a16:creationId xmlns:a16="http://schemas.microsoft.com/office/drawing/2014/main" id="{48D2EA77-1BAE-4AE2-B477-A4B24A6FABB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8677708" y="3280789"/>
                  <a:ext cx="53640" cy="7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50" name="墨迹 49">
                  <a:extLst>
                    <a:ext uri="{FF2B5EF4-FFF2-40B4-BE49-F238E27FC236}">
                      <a16:creationId xmlns:a16="http://schemas.microsoft.com/office/drawing/2014/main" id="{D1F0B473-4660-4C70-B1F2-4F6F4287A0E4}"/>
                    </a:ext>
                  </a:extLst>
                </p14:cNvPr>
                <p14:cNvContentPartPr/>
                <p14:nvPr/>
              </p14:nvContentPartPr>
              <p14:xfrm>
                <a:off x="8728828" y="3316789"/>
                <a:ext cx="33120" cy="48600"/>
              </p14:xfrm>
            </p:contentPart>
          </mc:Choice>
          <mc:Fallback xmlns="">
            <p:pic>
              <p:nvPicPr>
                <p:cNvPr id="50" name="墨迹 49">
                  <a:extLst>
                    <a:ext uri="{FF2B5EF4-FFF2-40B4-BE49-F238E27FC236}">
                      <a16:creationId xmlns:a16="http://schemas.microsoft.com/office/drawing/2014/main" id="{D1F0B473-4660-4C70-B1F2-4F6F4287A0E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720188" y="3308149"/>
                  <a:ext cx="5076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52" name="墨迹 51">
                  <a:extLst>
                    <a:ext uri="{FF2B5EF4-FFF2-40B4-BE49-F238E27FC236}">
                      <a16:creationId xmlns:a16="http://schemas.microsoft.com/office/drawing/2014/main" id="{F9E7A2D0-3485-4AD6-AAE9-A648720C5FCE}"/>
                    </a:ext>
                  </a:extLst>
                </p14:cNvPr>
                <p14:cNvContentPartPr/>
                <p14:nvPr/>
              </p14:nvContentPartPr>
              <p14:xfrm>
                <a:off x="8136628" y="3374029"/>
                <a:ext cx="648720" cy="246240"/>
              </p14:xfrm>
            </p:contentPart>
          </mc:Choice>
          <mc:Fallback xmlns="">
            <p:pic>
              <p:nvPicPr>
                <p:cNvPr id="52" name="墨迹 51">
                  <a:extLst>
                    <a:ext uri="{FF2B5EF4-FFF2-40B4-BE49-F238E27FC236}">
                      <a16:creationId xmlns:a16="http://schemas.microsoft.com/office/drawing/2014/main" id="{F9E7A2D0-3485-4AD6-AAE9-A648720C5FCE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127628" y="3365389"/>
                  <a:ext cx="666360" cy="263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61" name="墨迹 60">
                <a:extLst>
                  <a:ext uri="{FF2B5EF4-FFF2-40B4-BE49-F238E27FC236}">
                    <a16:creationId xmlns:a16="http://schemas.microsoft.com/office/drawing/2014/main" id="{1170E675-F811-42A9-A119-8D7AC502F43D}"/>
                  </a:ext>
                </a:extLst>
              </p14:cNvPr>
              <p14:cNvContentPartPr/>
              <p14:nvPr/>
            </p14:nvContentPartPr>
            <p14:xfrm>
              <a:off x="8393668" y="3710269"/>
              <a:ext cx="147960" cy="360"/>
            </p14:xfrm>
          </p:contentPart>
        </mc:Choice>
        <mc:Fallback xmlns="">
          <p:pic>
            <p:nvPicPr>
              <p:cNvPr id="61" name="墨迹 60">
                <a:extLst>
                  <a:ext uri="{FF2B5EF4-FFF2-40B4-BE49-F238E27FC236}">
                    <a16:creationId xmlns:a16="http://schemas.microsoft.com/office/drawing/2014/main" id="{1170E675-F811-42A9-A119-8D7AC502F43D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8385028" y="3701629"/>
                <a:ext cx="1656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68" name="组合 67">
            <a:extLst>
              <a:ext uri="{FF2B5EF4-FFF2-40B4-BE49-F238E27FC236}">
                <a16:creationId xmlns:a16="http://schemas.microsoft.com/office/drawing/2014/main" id="{8CAD6CD8-18A4-4635-AD5F-67EF1954EA58}"/>
              </a:ext>
            </a:extLst>
          </p:cNvPr>
          <p:cNvGrpSpPr/>
          <p:nvPr/>
        </p:nvGrpSpPr>
        <p:grpSpPr>
          <a:xfrm>
            <a:off x="8064268" y="3534589"/>
            <a:ext cx="595080" cy="544320"/>
            <a:chOff x="8064268" y="3534589"/>
            <a:chExt cx="595080" cy="54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4" name="墨迹 53">
                  <a:extLst>
                    <a:ext uri="{FF2B5EF4-FFF2-40B4-BE49-F238E27FC236}">
                      <a16:creationId xmlns:a16="http://schemas.microsoft.com/office/drawing/2014/main" id="{47C8FA33-7A35-4E99-8042-1C47C5C1D59B}"/>
                    </a:ext>
                  </a:extLst>
                </p14:cNvPr>
                <p14:cNvContentPartPr/>
                <p14:nvPr/>
              </p14:nvContentPartPr>
              <p14:xfrm>
                <a:off x="8275588" y="3534589"/>
                <a:ext cx="108360" cy="182160"/>
              </p14:xfrm>
            </p:contentPart>
          </mc:Choice>
          <mc:Fallback xmlns="">
            <p:pic>
              <p:nvPicPr>
                <p:cNvPr id="54" name="墨迹 53">
                  <a:extLst>
                    <a:ext uri="{FF2B5EF4-FFF2-40B4-BE49-F238E27FC236}">
                      <a16:creationId xmlns:a16="http://schemas.microsoft.com/office/drawing/2014/main" id="{47C8FA33-7A35-4E99-8042-1C47C5C1D59B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266588" y="3525949"/>
                  <a:ext cx="12600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5" name="墨迹 54">
                  <a:extLst>
                    <a:ext uri="{FF2B5EF4-FFF2-40B4-BE49-F238E27FC236}">
                      <a16:creationId xmlns:a16="http://schemas.microsoft.com/office/drawing/2014/main" id="{486C94D4-FC1C-4D12-8AA1-45FDE7F785C6}"/>
                    </a:ext>
                  </a:extLst>
                </p14:cNvPr>
                <p14:cNvContentPartPr/>
                <p14:nvPr/>
              </p14:nvContentPartPr>
              <p14:xfrm>
                <a:off x="8234548" y="3545749"/>
                <a:ext cx="104040" cy="117720"/>
              </p14:xfrm>
            </p:contentPart>
          </mc:Choice>
          <mc:Fallback xmlns="">
            <p:pic>
              <p:nvPicPr>
                <p:cNvPr id="55" name="墨迹 54">
                  <a:extLst>
                    <a:ext uri="{FF2B5EF4-FFF2-40B4-BE49-F238E27FC236}">
                      <a16:creationId xmlns:a16="http://schemas.microsoft.com/office/drawing/2014/main" id="{486C94D4-FC1C-4D12-8AA1-45FDE7F785C6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225908" y="3536749"/>
                  <a:ext cx="12168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7" name="墨迹 56">
                  <a:extLst>
                    <a:ext uri="{FF2B5EF4-FFF2-40B4-BE49-F238E27FC236}">
                      <a16:creationId xmlns:a16="http://schemas.microsoft.com/office/drawing/2014/main" id="{1677330A-D3DC-4DA1-A8B8-46BDD1F1B8D1}"/>
                    </a:ext>
                  </a:extLst>
                </p14:cNvPr>
                <p14:cNvContentPartPr/>
                <p14:nvPr/>
              </p14:nvContentPartPr>
              <p14:xfrm>
                <a:off x="8399428" y="3550429"/>
                <a:ext cx="93600" cy="5760"/>
              </p14:xfrm>
            </p:contentPart>
          </mc:Choice>
          <mc:Fallback xmlns="">
            <p:pic>
              <p:nvPicPr>
                <p:cNvPr id="57" name="墨迹 56">
                  <a:extLst>
                    <a:ext uri="{FF2B5EF4-FFF2-40B4-BE49-F238E27FC236}">
                      <a16:creationId xmlns:a16="http://schemas.microsoft.com/office/drawing/2014/main" id="{1677330A-D3DC-4DA1-A8B8-46BDD1F1B8D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390788" y="3541789"/>
                  <a:ext cx="1112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9" name="墨迹 58">
                  <a:extLst>
                    <a:ext uri="{FF2B5EF4-FFF2-40B4-BE49-F238E27FC236}">
                      <a16:creationId xmlns:a16="http://schemas.microsoft.com/office/drawing/2014/main" id="{24E602CB-CAF3-4E1E-B2D5-C188C478CDF6}"/>
                    </a:ext>
                  </a:extLst>
                </p14:cNvPr>
                <p14:cNvContentPartPr/>
                <p14:nvPr/>
              </p14:nvContentPartPr>
              <p14:xfrm>
                <a:off x="8427148" y="3577429"/>
                <a:ext cx="41760" cy="144720"/>
              </p14:xfrm>
            </p:contentPart>
          </mc:Choice>
          <mc:Fallback xmlns="">
            <p:pic>
              <p:nvPicPr>
                <p:cNvPr id="59" name="墨迹 58">
                  <a:extLst>
                    <a:ext uri="{FF2B5EF4-FFF2-40B4-BE49-F238E27FC236}">
                      <a16:creationId xmlns:a16="http://schemas.microsoft.com/office/drawing/2014/main" id="{24E602CB-CAF3-4E1E-B2D5-C188C478CDF6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418148" y="3568429"/>
                  <a:ext cx="5940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63" name="墨迹 62">
                  <a:extLst>
                    <a:ext uri="{FF2B5EF4-FFF2-40B4-BE49-F238E27FC236}">
                      <a16:creationId xmlns:a16="http://schemas.microsoft.com/office/drawing/2014/main" id="{E6763061-3FCC-4933-9005-F2200A0C722D}"/>
                    </a:ext>
                  </a:extLst>
                </p14:cNvPr>
                <p14:cNvContentPartPr/>
                <p14:nvPr/>
              </p14:nvContentPartPr>
              <p14:xfrm>
                <a:off x="8064268" y="3646189"/>
                <a:ext cx="595080" cy="290880"/>
              </p14:xfrm>
            </p:contentPart>
          </mc:Choice>
          <mc:Fallback xmlns="">
            <p:pic>
              <p:nvPicPr>
                <p:cNvPr id="63" name="墨迹 62">
                  <a:extLst>
                    <a:ext uri="{FF2B5EF4-FFF2-40B4-BE49-F238E27FC236}">
                      <a16:creationId xmlns:a16="http://schemas.microsoft.com/office/drawing/2014/main" id="{E6763061-3FCC-4933-9005-F2200A0C722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8055628" y="3637549"/>
                  <a:ext cx="61272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64" name="墨迹 63">
                  <a:extLst>
                    <a:ext uri="{FF2B5EF4-FFF2-40B4-BE49-F238E27FC236}">
                      <a16:creationId xmlns:a16="http://schemas.microsoft.com/office/drawing/2014/main" id="{C03CF068-E40B-47C1-931E-0E42C69D4457}"/>
                    </a:ext>
                  </a:extLst>
                </p14:cNvPr>
                <p14:cNvContentPartPr/>
                <p14:nvPr/>
              </p14:nvContentPartPr>
              <p14:xfrm>
                <a:off x="8303668" y="3856069"/>
                <a:ext cx="129240" cy="14040"/>
              </p14:xfrm>
            </p:contentPart>
          </mc:Choice>
          <mc:Fallback xmlns="">
            <p:pic>
              <p:nvPicPr>
                <p:cNvPr id="64" name="墨迹 63">
                  <a:extLst>
                    <a:ext uri="{FF2B5EF4-FFF2-40B4-BE49-F238E27FC236}">
                      <a16:creationId xmlns:a16="http://schemas.microsoft.com/office/drawing/2014/main" id="{C03CF068-E40B-47C1-931E-0E42C69D4457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295028" y="3847069"/>
                  <a:ext cx="1468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65" name="墨迹 64">
                  <a:extLst>
                    <a:ext uri="{FF2B5EF4-FFF2-40B4-BE49-F238E27FC236}">
                      <a16:creationId xmlns:a16="http://schemas.microsoft.com/office/drawing/2014/main" id="{E12BBA00-A811-4160-BBD9-9F4595CBE825}"/>
                    </a:ext>
                  </a:extLst>
                </p14:cNvPr>
                <p14:cNvContentPartPr/>
                <p14:nvPr/>
              </p14:nvContentPartPr>
              <p14:xfrm>
                <a:off x="8229868" y="3858949"/>
                <a:ext cx="180360" cy="219960"/>
              </p14:xfrm>
            </p:contentPart>
          </mc:Choice>
          <mc:Fallback xmlns="">
            <p:pic>
              <p:nvPicPr>
                <p:cNvPr id="65" name="墨迹 64">
                  <a:extLst>
                    <a:ext uri="{FF2B5EF4-FFF2-40B4-BE49-F238E27FC236}">
                      <a16:creationId xmlns:a16="http://schemas.microsoft.com/office/drawing/2014/main" id="{E12BBA00-A811-4160-BBD9-9F4595CBE825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220868" y="3850309"/>
                  <a:ext cx="19800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66" name="墨迹 65">
                  <a:extLst>
                    <a:ext uri="{FF2B5EF4-FFF2-40B4-BE49-F238E27FC236}">
                      <a16:creationId xmlns:a16="http://schemas.microsoft.com/office/drawing/2014/main" id="{F0C58A13-6466-4B5D-830E-94A14981B410}"/>
                    </a:ext>
                  </a:extLst>
                </p14:cNvPr>
                <p14:cNvContentPartPr/>
                <p14:nvPr/>
              </p14:nvContentPartPr>
              <p14:xfrm>
                <a:off x="8512108" y="3926269"/>
                <a:ext cx="105480" cy="92520"/>
              </p14:xfrm>
            </p:contentPart>
          </mc:Choice>
          <mc:Fallback xmlns="">
            <p:pic>
              <p:nvPicPr>
                <p:cNvPr id="66" name="墨迹 65">
                  <a:extLst>
                    <a:ext uri="{FF2B5EF4-FFF2-40B4-BE49-F238E27FC236}">
                      <a16:creationId xmlns:a16="http://schemas.microsoft.com/office/drawing/2014/main" id="{F0C58A13-6466-4B5D-830E-94A14981B410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503468" y="3917269"/>
                  <a:ext cx="12312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67" name="墨迹 66">
                  <a:extLst>
                    <a:ext uri="{FF2B5EF4-FFF2-40B4-BE49-F238E27FC236}">
                      <a16:creationId xmlns:a16="http://schemas.microsoft.com/office/drawing/2014/main" id="{F256488C-1268-4E3F-897B-259B228331C2}"/>
                    </a:ext>
                  </a:extLst>
                </p14:cNvPr>
                <p14:cNvContentPartPr/>
                <p14:nvPr/>
              </p14:nvContentPartPr>
              <p14:xfrm>
                <a:off x="8510668" y="3928069"/>
                <a:ext cx="63360" cy="77760"/>
              </p14:xfrm>
            </p:contentPart>
          </mc:Choice>
          <mc:Fallback xmlns="">
            <p:pic>
              <p:nvPicPr>
                <p:cNvPr id="67" name="墨迹 66">
                  <a:extLst>
                    <a:ext uri="{FF2B5EF4-FFF2-40B4-BE49-F238E27FC236}">
                      <a16:creationId xmlns:a16="http://schemas.microsoft.com/office/drawing/2014/main" id="{F256488C-1268-4E3F-897B-259B228331C2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502028" y="3919429"/>
                  <a:ext cx="81000" cy="954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69" name="文本框 68">
            <a:extLst>
              <a:ext uri="{FF2B5EF4-FFF2-40B4-BE49-F238E27FC236}">
                <a16:creationId xmlns:a16="http://schemas.microsoft.com/office/drawing/2014/main" id="{9BE1199A-A229-4109-930A-5B80940C6E8E}"/>
              </a:ext>
            </a:extLst>
          </p:cNvPr>
          <p:cNvSpPr txBox="1"/>
          <p:nvPr/>
        </p:nvSpPr>
        <p:spPr>
          <a:xfrm>
            <a:off x="5293858" y="5754678"/>
            <a:ext cx="15240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棵树</a:t>
            </a: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392705FC-227D-4C1B-81D3-94B76386EF5D}"/>
              </a:ext>
            </a:extLst>
          </p:cNvPr>
          <p:cNvSpPr txBox="1"/>
          <p:nvPr/>
        </p:nvSpPr>
        <p:spPr>
          <a:xfrm>
            <a:off x="9279955" y="3681680"/>
            <a:ext cx="290024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森林对应的二叉树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C46D16F6-1A39-427C-BDC3-94D69A4FFA7E}"/>
              </a:ext>
            </a:extLst>
          </p:cNvPr>
          <p:cNvSpPr txBox="1"/>
          <p:nvPr/>
        </p:nvSpPr>
        <p:spPr>
          <a:xfrm>
            <a:off x="7639197" y="5698399"/>
            <a:ext cx="15240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棵树</a:t>
            </a: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9B5A46F7-C27F-4BAF-A505-188488C45E23}"/>
              </a:ext>
            </a:extLst>
          </p:cNvPr>
          <p:cNvSpPr txBox="1"/>
          <p:nvPr/>
        </p:nvSpPr>
        <p:spPr>
          <a:xfrm>
            <a:off x="8980856" y="6092977"/>
            <a:ext cx="15240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棵树</a:t>
            </a:r>
          </a:p>
        </p:txBody>
      </p:sp>
    </p:spTree>
    <p:extLst>
      <p:ext uri="{BB962C8B-B14F-4D97-AF65-F5344CB8AC3E}">
        <p14:creationId xmlns:p14="http://schemas.microsoft.com/office/powerpoint/2010/main" val="2579460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22BF02-732F-436A-A7BE-D9092F32AC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 </a:t>
            </a:r>
            <a:r>
              <a:rPr lang="zh-CN" altLang="en-US" dirty="0"/>
              <a:t>哈夫曼树及其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DBC4E1-3806-4C67-A2D8-018F898FB9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哈夫曼树（</a:t>
            </a:r>
            <a:r>
              <a:rPr lang="en-US" altLang="zh-CN" dirty="0"/>
              <a:t>Huffman Tree</a:t>
            </a:r>
            <a:r>
              <a:rPr lang="zh-CN" altLang="en-US" dirty="0"/>
              <a:t>） 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路径</a:t>
            </a:r>
            <a:r>
              <a:rPr lang="zh-CN" altLang="en-US" dirty="0"/>
              <a:t>：指从一个结点到另一个结点之间的</a:t>
            </a:r>
            <a:r>
              <a:rPr lang="zh-CN" altLang="en-US" dirty="0">
                <a:solidFill>
                  <a:srgbClr val="00B050"/>
                </a:solidFill>
              </a:rPr>
              <a:t>分支序列</a:t>
            </a:r>
            <a:r>
              <a:rPr lang="zh-CN" altLang="en-US" dirty="0"/>
              <a:t>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路径长度</a:t>
            </a:r>
            <a:r>
              <a:rPr lang="zh-CN" altLang="en-US" dirty="0"/>
              <a:t>：指从一个结点到另一个结点所经过的</a:t>
            </a:r>
            <a:r>
              <a:rPr lang="zh-CN" altLang="en-US" dirty="0">
                <a:solidFill>
                  <a:srgbClr val="00B050"/>
                </a:solidFill>
              </a:rPr>
              <a:t>分支数目</a:t>
            </a:r>
            <a:r>
              <a:rPr lang="zh-CN" altLang="en-US" dirty="0"/>
              <a:t>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结点的权</a:t>
            </a:r>
            <a:r>
              <a:rPr lang="zh-CN" altLang="en-US" dirty="0"/>
              <a:t>：给树的每个结点赋予一个具有</a:t>
            </a:r>
            <a:r>
              <a:rPr lang="zh-CN" altLang="en-US" dirty="0">
                <a:solidFill>
                  <a:srgbClr val="00B050"/>
                </a:solidFill>
              </a:rPr>
              <a:t>某种实际意义的实数</a:t>
            </a:r>
            <a:r>
              <a:rPr lang="zh-CN" altLang="en-US" dirty="0"/>
              <a:t>，我们称该实数为这个</a:t>
            </a:r>
            <a:r>
              <a:rPr lang="zh-CN" altLang="en-US" dirty="0">
                <a:solidFill>
                  <a:srgbClr val="00B050"/>
                </a:solidFill>
              </a:rPr>
              <a:t>结点的权</a:t>
            </a:r>
            <a:r>
              <a:rPr lang="zh-CN" altLang="en-US" dirty="0"/>
              <a:t>。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带权路径长度</a:t>
            </a:r>
            <a:r>
              <a:rPr lang="zh-CN" altLang="en-US" dirty="0"/>
              <a:t>：在树形结构中，我们把从树根到某一结点的</a:t>
            </a:r>
            <a:r>
              <a:rPr lang="zh-CN" altLang="en-US" dirty="0">
                <a:solidFill>
                  <a:srgbClr val="00B050"/>
                </a:solidFill>
              </a:rPr>
              <a:t>路径长度</a:t>
            </a:r>
            <a:r>
              <a:rPr lang="zh-CN" altLang="en-US" dirty="0"/>
              <a:t>与该结点的</a:t>
            </a:r>
            <a:r>
              <a:rPr lang="zh-CN" altLang="en-US" dirty="0">
                <a:solidFill>
                  <a:srgbClr val="00B050"/>
                </a:solidFill>
              </a:rPr>
              <a:t>权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00B050"/>
                </a:solidFill>
              </a:rPr>
              <a:t>乘积</a:t>
            </a:r>
            <a:r>
              <a:rPr lang="zh-CN" altLang="en-US" dirty="0"/>
              <a:t>，叫做该</a:t>
            </a:r>
            <a:r>
              <a:rPr lang="zh-CN" altLang="en-US" dirty="0">
                <a:highlight>
                  <a:srgbClr val="FFFF00"/>
                </a:highlight>
              </a:rPr>
              <a:t>结点的</a:t>
            </a:r>
            <a:r>
              <a:rPr lang="zh-CN" altLang="en-US" dirty="0">
                <a:solidFill>
                  <a:srgbClr val="00B050"/>
                </a:solidFill>
              </a:rPr>
              <a:t>带权路径长度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7617148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5DDD47-C054-4AEC-A5E7-295EF1EE0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4.1 </a:t>
            </a:r>
            <a:r>
              <a:rPr lang="zh-CN" altLang="en-US" dirty="0"/>
              <a:t>树的存储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D69868-9EC3-4B67-9139-FCBE1876FD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76400"/>
            <a:ext cx="10972800" cy="4876800"/>
          </a:xfrm>
        </p:spPr>
        <p:txBody>
          <a:bodyPr/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、双亲表示法</a:t>
            </a:r>
          </a:p>
          <a:p>
            <a:r>
              <a:rPr lang="en-US" altLang="zh-CN" sz="2800" dirty="0"/>
              <a:t>2</a:t>
            </a:r>
            <a:r>
              <a:rPr lang="zh-CN" altLang="en-US" sz="2800" dirty="0"/>
              <a:t>、孩子表示法</a:t>
            </a:r>
          </a:p>
          <a:p>
            <a:r>
              <a:rPr lang="en-US" altLang="zh-CN" sz="2800" dirty="0"/>
              <a:t>3</a:t>
            </a:r>
            <a:r>
              <a:rPr lang="zh-CN" altLang="en-US" sz="2800" dirty="0"/>
              <a:t>、孩子兄弟表示法</a:t>
            </a:r>
          </a:p>
        </p:txBody>
      </p:sp>
    </p:spTree>
    <p:extLst>
      <p:ext uri="{BB962C8B-B14F-4D97-AF65-F5344CB8AC3E}">
        <p14:creationId xmlns:p14="http://schemas.microsoft.com/office/powerpoint/2010/main" val="6669428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22BF02-732F-436A-A7BE-D9092F32AC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.1 </a:t>
            </a:r>
            <a:r>
              <a:rPr lang="zh-CN" altLang="en-US" dirty="0"/>
              <a:t>哈夫曼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DBC4E1-3806-4C67-A2D8-018F898FB9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4572000"/>
          </a:xfrm>
        </p:spPr>
        <p:txBody>
          <a:bodyPr/>
          <a:lstStyle/>
          <a:p>
            <a:r>
              <a:rPr lang="zh-CN" altLang="en-US" sz="2400" dirty="0">
                <a:solidFill>
                  <a:srgbClr val="00B050"/>
                </a:solidFill>
              </a:rPr>
              <a:t>树的</a:t>
            </a:r>
            <a:r>
              <a:rPr lang="zh-CN" altLang="en-US" sz="2400" dirty="0"/>
              <a:t>带权路径长度：为树中</a:t>
            </a:r>
            <a:r>
              <a:rPr lang="zh-CN" altLang="en-US" sz="2400" dirty="0">
                <a:solidFill>
                  <a:srgbClr val="00B050"/>
                </a:solidFill>
              </a:rPr>
              <a:t>所有叶子结点</a:t>
            </a:r>
            <a:r>
              <a:rPr lang="zh-CN" altLang="en-US" sz="2400" dirty="0"/>
              <a:t>的带权路径长度</a:t>
            </a:r>
            <a:r>
              <a:rPr lang="zh-CN" altLang="en-US" sz="2400" dirty="0">
                <a:solidFill>
                  <a:srgbClr val="00B050"/>
                </a:solidFill>
              </a:rPr>
              <a:t>之和</a:t>
            </a:r>
            <a:r>
              <a:rPr lang="zh-CN" altLang="en-US" sz="2400" dirty="0"/>
              <a:t>，通常记为：</a:t>
            </a:r>
          </a:p>
          <a:p>
            <a:endParaRPr lang="en-US" altLang="zh-CN" sz="2400" dirty="0"/>
          </a:p>
          <a:p>
            <a:r>
              <a:rPr lang="zh-CN" altLang="en-US" sz="2400" dirty="0"/>
              <a:t>其中</a:t>
            </a:r>
            <a:endParaRPr lang="en-US" altLang="zh-CN" sz="2400" dirty="0"/>
          </a:p>
          <a:p>
            <a:pPr lvl="1"/>
            <a:r>
              <a:rPr lang="en-US" altLang="zh-CN" dirty="0"/>
              <a:t>n</a:t>
            </a:r>
            <a:r>
              <a:rPr lang="zh-CN" altLang="en-US" dirty="0"/>
              <a:t>为叶子结点的个数</a:t>
            </a:r>
            <a:endParaRPr lang="en-US" altLang="zh-CN" dirty="0"/>
          </a:p>
          <a:p>
            <a:pPr lvl="1"/>
            <a:r>
              <a:rPr lang="en-US" altLang="zh-CN" dirty="0" err="1">
                <a:sym typeface="Symbol" panose="05050102010706020507" pitchFamily="18" charset="2"/>
              </a:rPr>
              <a:t>w</a:t>
            </a:r>
            <a:r>
              <a:rPr lang="en-US" altLang="zh-CN" baseline="-25000" dirty="0" err="1">
                <a:sym typeface="Symbol" panose="05050102010706020507" pitchFamily="18" charset="2"/>
              </a:rPr>
              <a:t>i</a:t>
            </a:r>
            <a:r>
              <a:rPr lang="zh-CN" altLang="en-US" dirty="0">
                <a:sym typeface="Symbol" panose="05050102010706020507" pitchFamily="18" charset="2"/>
              </a:rPr>
              <a:t>为第</a:t>
            </a:r>
            <a:r>
              <a:rPr lang="en-US" altLang="zh-CN" dirty="0" err="1">
                <a:sym typeface="Symbol" panose="05050102010706020507" pitchFamily="18" charset="2"/>
              </a:rPr>
              <a:t>i</a:t>
            </a:r>
            <a:r>
              <a:rPr lang="zh-CN" altLang="en-US" dirty="0">
                <a:sym typeface="Symbol" panose="05050102010706020507" pitchFamily="18" charset="2"/>
              </a:rPr>
              <a:t>个叶子结点的权值</a:t>
            </a:r>
            <a:endParaRPr lang="en-US" altLang="zh-CN" dirty="0"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sym typeface="Symbol" panose="05050102010706020507" pitchFamily="18" charset="2"/>
              </a:rPr>
              <a:t>l</a:t>
            </a:r>
            <a:r>
              <a:rPr lang="en-US" altLang="zh-CN" baseline="-25000" dirty="0">
                <a:sym typeface="Symbol" panose="05050102010706020507" pitchFamily="18" charset="2"/>
              </a:rPr>
              <a:t>i</a:t>
            </a:r>
            <a:r>
              <a:rPr lang="zh-CN" altLang="en-US" dirty="0">
                <a:sym typeface="Symbol" panose="05050102010706020507" pitchFamily="18" charset="2"/>
              </a:rPr>
              <a:t>为第</a:t>
            </a:r>
            <a:r>
              <a:rPr lang="en-US" altLang="zh-CN" dirty="0" err="1">
                <a:sym typeface="Symbol" panose="05050102010706020507" pitchFamily="18" charset="2"/>
              </a:rPr>
              <a:t>i</a:t>
            </a:r>
            <a:r>
              <a:rPr lang="zh-CN" altLang="en-US" dirty="0">
                <a:sym typeface="Symbol" panose="05050102010706020507" pitchFamily="18" charset="2"/>
              </a:rPr>
              <a:t>个叶子结点的路径长度</a:t>
            </a:r>
            <a:endParaRPr lang="zh-CN" altLang="en-US" baseline="-25000" dirty="0">
              <a:sym typeface="Symbol" panose="05050102010706020507" pitchFamily="18" charset="2"/>
            </a:endParaRPr>
          </a:p>
          <a:p>
            <a:endParaRPr lang="zh-CN" altLang="en-US" sz="24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D8DA1A9-67E4-41D3-99A2-BA75701CC6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170902"/>
              </p:ext>
            </p:extLst>
          </p:nvPr>
        </p:nvGraphicFramePr>
        <p:xfrm>
          <a:off x="7170086" y="2286000"/>
          <a:ext cx="3421714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Visio" r:id="rId3" imgW="3814569" imgH="3527708" progId="Visio.Drawing.11">
                  <p:embed/>
                </p:oleObj>
              </mc:Choice>
              <mc:Fallback>
                <p:oleObj name="Visio" r:id="rId3" imgW="3814569" imgH="3527708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0086" y="2286000"/>
                        <a:ext cx="3421714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318FB20C-DF23-4C32-8484-CDFB4E8765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295414"/>
              </p:ext>
            </p:extLst>
          </p:nvPr>
        </p:nvGraphicFramePr>
        <p:xfrm>
          <a:off x="3962400" y="2151434"/>
          <a:ext cx="1930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Equation" r:id="rId5" imgW="965160" imgH="431640" progId="">
                  <p:embed/>
                </p:oleObj>
              </mc:Choice>
              <mc:Fallback>
                <p:oleObj name="Equation" r:id="rId5" imgW="965160" imgH="431640" progId="">
                  <p:embed/>
                  <p:pic>
                    <p:nvPicPr>
                      <p:cNvPr id="34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151434"/>
                        <a:ext cx="19304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6860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A5C15F-243A-4E1B-80DF-3F8173EDAD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04800"/>
            <a:ext cx="10363200" cy="811556"/>
          </a:xfrm>
        </p:spPr>
        <p:txBody>
          <a:bodyPr/>
          <a:lstStyle/>
          <a:p>
            <a:r>
              <a:rPr lang="en-US" altLang="zh-CN" dirty="0"/>
              <a:t>6.5.1 </a:t>
            </a:r>
            <a:r>
              <a:rPr lang="zh-CN" altLang="en-US" dirty="0"/>
              <a:t>哈夫曼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83AED80-231D-4084-8CE3-5E421660B2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18546"/>
            <a:ext cx="11582400" cy="3020054"/>
          </a:xfrm>
        </p:spPr>
        <p:txBody>
          <a:bodyPr/>
          <a:lstStyle/>
          <a:p>
            <a:pPr marL="342900" lvl="1" indent="-342900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☺"/>
              <a:defRPr/>
            </a:pPr>
            <a:r>
              <a:rPr lang="zh-CN" altLang="en-US" sz="2200" dirty="0">
                <a:cs typeface="+mn-cs"/>
              </a:rPr>
              <a:t>哈夫曼树：带权路径长度</a:t>
            </a:r>
            <a:r>
              <a:rPr lang="zh-CN" altLang="en-US" sz="2200" dirty="0">
                <a:solidFill>
                  <a:srgbClr val="00B050"/>
                </a:solidFill>
                <a:cs typeface="+mn-cs"/>
              </a:rPr>
              <a:t>最短</a:t>
            </a:r>
            <a:r>
              <a:rPr lang="zh-CN" altLang="en-US" sz="2200" dirty="0">
                <a:cs typeface="+mn-cs"/>
              </a:rPr>
              <a:t>的</a:t>
            </a:r>
            <a:r>
              <a:rPr lang="zh-CN" altLang="en-US" sz="2200" dirty="0">
                <a:solidFill>
                  <a:srgbClr val="00B050"/>
                </a:solidFill>
                <a:cs typeface="+mn-cs"/>
              </a:rPr>
              <a:t>二叉</a:t>
            </a:r>
            <a:r>
              <a:rPr lang="zh-CN" altLang="en-US" sz="2200" dirty="0">
                <a:cs typeface="+mn-cs"/>
              </a:rPr>
              <a:t>树（</a:t>
            </a:r>
            <a:r>
              <a:rPr lang="zh-CN" altLang="en-US" sz="2200" dirty="0">
                <a:solidFill>
                  <a:srgbClr val="00B050"/>
                </a:solidFill>
                <a:cs typeface="+mn-cs"/>
              </a:rPr>
              <a:t>最优</a:t>
            </a:r>
            <a:r>
              <a:rPr lang="zh-CN" altLang="en-US" sz="2200" dirty="0">
                <a:cs typeface="+mn-cs"/>
              </a:rPr>
              <a:t>二叉树）</a:t>
            </a:r>
            <a:endParaRPr lang="en-US" altLang="zh-CN" sz="2200" dirty="0">
              <a:cs typeface="+mn-cs"/>
            </a:endParaRPr>
          </a:p>
          <a:p>
            <a:pPr lvl="1">
              <a:defRPr/>
            </a:pPr>
            <a:r>
              <a:rPr lang="zh-CN" altLang="en-US" sz="2200" dirty="0"/>
              <a:t>设：给定</a:t>
            </a:r>
            <a:r>
              <a:rPr lang="en-US" altLang="zh-CN" sz="2200" dirty="0"/>
              <a:t>n</a:t>
            </a:r>
            <a:r>
              <a:rPr lang="zh-CN" altLang="en-US" sz="2200" dirty="0"/>
              <a:t>个权值：</a:t>
            </a:r>
            <a:r>
              <a:rPr lang="en-US" altLang="zh-CN" sz="2200" dirty="0"/>
              <a:t>{ w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 , …, </a:t>
            </a:r>
            <a:r>
              <a:rPr lang="en-US" altLang="zh-CN" sz="2200" dirty="0" err="1"/>
              <a:t>w</a:t>
            </a:r>
            <a:r>
              <a:rPr lang="en-US" altLang="zh-CN" sz="2200" baseline="-25000" dirty="0" err="1"/>
              <a:t>n</a:t>
            </a:r>
            <a:r>
              <a:rPr lang="en-US" altLang="zh-CN" sz="2200" dirty="0"/>
              <a:t> }</a:t>
            </a:r>
          </a:p>
          <a:p>
            <a:pPr lvl="1">
              <a:defRPr/>
            </a:pPr>
            <a:r>
              <a:rPr lang="zh-CN" altLang="en-US" sz="2200" dirty="0"/>
              <a:t>据此构造一棵有</a:t>
            </a:r>
            <a:r>
              <a:rPr lang="en-US" altLang="zh-CN" sz="2200" dirty="0"/>
              <a:t>n</a:t>
            </a:r>
            <a:r>
              <a:rPr lang="zh-CN" altLang="en-US" sz="2200" dirty="0"/>
              <a:t>个叶结点的二叉树（每个叶结点权值为</a:t>
            </a:r>
            <a:r>
              <a:rPr lang="en-US" altLang="zh-CN" sz="2200" dirty="0" err="1"/>
              <a:t>w</a:t>
            </a:r>
            <a:r>
              <a:rPr lang="en-US" altLang="zh-CN" sz="2200" baseline="-25000" dirty="0" err="1"/>
              <a:t>i</a:t>
            </a:r>
            <a:r>
              <a:rPr lang="zh-CN" altLang="en-US" sz="2200" dirty="0"/>
              <a:t>）</a:t>
            </a:r>
            <a:endParaRPr lang="en-US" altLang="zh-CN" sz="2200" dirty="0"/>
          </a:p>
          <a:p>
            <a:pPr lvl="1">
              <a:defRPr/>
            </a:pPr>
            <a:r>
              <a:rPr lang="zh-CN" altLang="en-US" sz="2200" dirty="0"/>
              <a:t>其中：</a:t>
            </a:r>
            <a:r>
              <a:rPr lang="en-US" altLang="zh-CN" sz="2200" dirty="0"/>
              <a:t>WPL</a:t>
            </a:r>
            <a:r>
              <a:rPr lang="zh-CN" altLang="en-US" sz="2200" dirty="0">
                <a:solidFill>
                  <a:srgbClr val="00B050"/>
                </a:solidFill>
              </a:rPr>
              <a:t>最小</a:t>
            </a:r>
            <a:r>
              <a:rPr lang="zh-CN" altLang="en-US" sz="2200" dirty="0"/>
              <a:t>的二叉树称为</a:t>
            </a:r>
            <a:r>
              <a:rPr lang="en-US" altLang="zh-CN" sz="2200" dirty="0">
                <a:solidFill>
                  <a:srgbClr val="00B050"/>
                </a:solidFill>
              </a:rPr>
              <a:t>Huffman</a:t>
            </a:r>
            <a:r>
              <a:rPr lang="zh-CN" altLang="en-US" sz="2200" dirty="0">
                <a:solidFill>
                  <a:srgbClr val="00B050"/>
                </a:solidFill>
              </a:rPr>
              <a:t>树</a:t>
            </a:r>
          </a:p>
          <a:p>
            <a:endParaRPr lang="zh-CN" altLang="en-US" sz="22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28234BD-A4DF-4518-810A-B0CB9E5A66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339072"/>
              </p:ext>
            </p:extLst>
          </p:nvPr>
        </p:nvGraphicFramePr>
        <p:xfrm>
          <a:off x="446544" y="3870505"/>
          <a:ext cx="2448272" cy="2262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Visio" r:id="rId3" imgW="3814569" imgH="3527708" progId="Visio.Drawing.11">
                  <p:embed/>
                </p:oleObj>
              </mc:Choice>
              <mc:Fallback>
                <p:oleObj name="Visio" r:id="rId3" imgW="3814569" imgH="3527708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544" y="3870505"/>
                        <a:ext cx="2448272" cy="22620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>
            <a:extLst>
              <a:ext uri="{FF2B5EF4-FFF2-40B4-BE49-F238E27FC236}">
                <a16:creationId xmlns:a16="http://schemas.microsoft.com/office/drawing/2014/main" id="{A8BF93C3-9DE1-472F-9472-1838A1C22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101324"/>
            <a:ext cx="4336791" cy="372459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/>
          <a:lstStyle/>
          <a:p>
            <a:pPr marL="533400" indent="-533400" algn="ctr">
              <a:spcBef>
                <a:spcPct val="20000"/>
              </a:spcBef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W</a:t>
            </a:r>
            <a:r>
              <a:rPr lang="en-US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PL =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 4×2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＋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7×3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＋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5×3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＋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2×1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＝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46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BAF958CE-C52A-4000-B20B-95114D4CC9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27387"/>
              </p:ext>
            </p:extLst>
          </p:nvPr>
        </p:nvGraphicFramePr>
        <p:xfrm>
          <a:off x="3805895" y="3432518"/>
          <a:ext cx="28067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5" imgW="4584408" imgH="2530813" progId="Visio.Drawing.11">
                  <p:embed/>
                </p:oleObj>
              </mc:Choice>
              <mc:Fallback>
                <p:oleObj name="Visio" r:id="rId5" imgW="4584408" imgH="2530813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5895" y="3432518"/>
                        <a:ext cx="2806700" cy="155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0D7FEC8-E5D8-4024-8E72-530EB2342C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512649"/>
              </p:ext>
            </p:extLst>
          </p:nvPr>
        </p:nvGraphicFramePr>
        <p:xfrm>
          <a:off x="8470369" y="3127718"/>
          <a:ext cx="285115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Visio" r:id="rId7" imgW="4748137" imgH="3597072" progId="Visio.Drawing.11">
                  <p:embed/>
                </p:oleObj>
              </mc:Choice>
              <mc:Fallback>
                <p:oleObj name="Visio" r:id="rId7" imgW="4748137" imgH="3597072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0369" y="3127718"/>
                        <a:ext cx="285115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1">
            <a:extLst>
              <a:ext uri="{FF2B5EF4-FFF2-40B4-BE49-F238E27FC236}">
                <a16:creationId xmlns:a16="http://schemas.microsoft.com/office/drawing/2014/main" id="{2F6E7226-4FDE-412E-8207-707211CFA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997964"/>
            <a:ext cx="3951528" cy="461666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/>
          <a:lstStyle/>
          <a:p>
            <a:pPr marL="533400" indent="-533400" algn="ctr">
              <a:spcBef>
                <a:spcPct val="20000"/>
              </a:spcBef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W</a:t>
            </a:r>
            <a:r>
              <a:rPr lang="en-US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PL =</a:t>
            </a:r>
            <a:r>
              <a:rPr lang="en-US" altLang="zh-CN" sz="2000" b="1" dirty="0">
                <a:cs typeface="Times New Roman" panose="02020603050405020304" pitchFamily="18" charset="0"/>
              </a:rPr>
              <a:t> 7×2</a:t>
            </a:r>
            <a:r>
              <a:rPr lang="zh-CN" altLang="en-US" sz="2000" b="1" dirty="0">
                <a:cs typeface="Times New Roman" panose="02020603050405020304" pitchFamily="18" charset="0"/>
              </a:rPr>
              <a:t>＋</a:t>
            </a:r>
            <a:r>
              <a:rPr lang="en-US" altLang="zh-CN" sz="2000" b="1" dirty="0">
                <a:cs typeface="Times New Roman" panose="02020603050405020304" pitchFamily="18" charset="0"/>
              </a:rPr>
              <a:t>5×2</a:t>
            </a:r>
            <a:r>
              <a:rPr lang="zh-CN" altLang="en-US" sz="2000" b="1" dirty="0">
                <a:cs typeface="Times New Roman" panose="02020603050405020304" pitchFamily="18" charset="0"/>
              </a:rPr>
              <a:t>＋</a:t>
            </a:r>
            <a:r>
              <a:rPr lang="en-US" altLang="zh-CN" sz="2000" b="1" dirty="0">
                <a:cs typeface="Times New Roman" panose="02020603050405020304" pitchFamily="18" charset="0"/>
              </a:rPr>
              <a:t>2×2</a:t>
            </a:r>
            <a:r>
              <a:rPr lang="zh-CN" altLang="en-US" sz="2000" b="1" dirty="0">
                <a:cs typeface="Times New Roman" panose="02020603050405020304" pitchFamily="18" charset="0"/>
              </a:rPr>
              <a:t>＋</a:t>
            </a:r>
            <a:r>
              <a:rPr lang="en-US" altLang="zh-CN" sz="2000" b="1" dirty="0">
                <a:cs typeface="Times New Roman" panose="02020603050405020304" pitchFamily="18" charset="0"/>
              </a:rPr>
              <a:t>4×2</a:t>
            </a:r>
            <a:r>
              <a:rPr lang="zh-CN" altLang="en-US" sz="2000" b="1" dirty="0">
                <a:cs typeface="Times New Roman" panose="02020603050405020304" pitchFamily="18" charset="0"/>
              </a:rPr>
              <a:t>＝</a:t>
            </a:r>
            <a:r>
              <a:rPr lang="en-US" altLang="zh-CN" sz="2000" b="1" dirty="0">
                <a:cs typeface="Times New Roman" panose="02020603050405020304" pitchFamily="18" charset="0"/>
              </a:rPr>
              <a:t>36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 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070F9FE9-F7AC-4A5B-98CF-B7E9FA801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5295394"/>
            <a:ext cx="4380652" cy="42840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</p:spPr>
        <p:txBody>
          <a:bodyPr/>
          <a:lstStyle/>
          <a:p>
            <a:pPr marL="533400" indent="-533400" algn="ctr">
              <a:spcBef>
                <a:spcPct val="20000"/>
              </a:spcBef>
            </a:pP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W</a:t>
            </a:r>
            <a:r>
              <a:rPr lang="en-US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PL 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=7×1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＋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5×2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＋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2×3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＋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4×3</a:t>
            </a:r>
            <a:r>
              <a:rPr lang="zh-CN" altLang="en-US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＝</a:t>
            </a:r>
            <a:r>
              <a:rPr lang="en-US" altLang="zh-CN" sz="2000" b="1" dirty="0">
                <a:solidFill>
                  <a:schemeClr val="bg2">
                    <a:lumMod val="10000"/>
                  </a:schemeClr>
                </a:solidFill>
                <a:ea typeface="Verdana" panose="020B0604030504040204" pitchFamily="34" charset="0"/>
                <a:cs typeface="Times New Roman" panose="02020603050405020304" pitchFamily="18" charset="0"/>
              </a:rPr>
              <a:t>35 </a:t>
            </a:r>
            <a:endParaRPr lang="zh-CN" altLang="en-US" sz="2000" b="1" dirty="0">
              <a:solidFill>
                <a:schemeClr val="bg2">
                  <a:lumMod val="10000"/>
                </a:schemeClr>
              </a:solidFill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Rectangle 15">
            <a:extLst>
              <a:ext uri="{FF2B5EF4-FFF2-40B4-BE49-F238E27FC236}">
                <a16:creationId xmlns:a16="http://schemas.microsoft.com/office/drawing/2014/main" id="{8BAFF45A-7CCC-46AF-A99F-35CBBAA63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7800" y="5730887"/>
            <a:ext cx="24482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 sz="24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  <a:cs typeface="Verdana" panose="020B0604030504040204" pitchFamily="34" charset="0"/>
              </a:rPr>
              <a:t>树</a:t>
            </a:r>
          </a:p>
        </p:txBody>
      </p:sp>
    </p:spTree>
    <p:extLst>
      <p:ext uri="{BB962C8B-B14F-4D97-AF65-F5344CB8AC3E}">
        <p14:creationId xmlns:p14="http://schemas.microsoft.com/office/powerpoint/2010/main" val="145484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F10B46-B908-497C-A476-EE6CE7EC32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762000"/>
          </a:xfrm>
        </p:spPr>
        <p:txBody>
          <a:bodyPr/>
          <a:lstStyle/>
          <a:p>
            <a:r>
              <a:rPr lang="zh-CN" altLang="en-US" sz="4400" dirty="0"/>
              <a:t>构造哈夫曼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189587B-43A4-4477-82D3-736E187EFD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828800"/>
            <a:ext cx="11811000" cy="4724400"/>
          </a:xfrm>
        </p:spPr>
        <p:txBody>
          <a:bodyPr/>
          <a:lstStyle/>
          <a:p>
            <a:pPr>
              <a:lnSpc>
                <a:spcPct val="200000"/>
              </a:lnSpc>
              <a:spcBef>
                <a:spcPts val="1200"/>
              </a:spcBef>
            </a:pPr>
            <a:r>
              <a:rPr lang="zh-CN" altLang="en-US" sz="2800" dirty="0"/>
              <a:t>构造哈夫曼树的原则：</a:t>
            </a:r>
            <a:endParaRPr lang="en-US" altLang="zh-CN" sz="2800" dirty="0"/>
          </a:p>
          <a:p>
            <a:pPr lvl="1">
              <a:lnSpc>
                <a:spcPct val="200000"/>
              </a:lnSpc>
              <a:spcBef>
                <a:spcPts val="1200"/>
              </a:spcBef>
            </a:pPr>
            <a:r>
              <a:rPr lang="zh-CN" altLang="en-US" sz="2800" dirty="0">
                <a:solidFill>
                  <a:srgbClr val="00B050"/>
                </a:solidFill>
              </a:rPr>
              <a:t>权值越大</a:t>
            </a:r>
            <a:r>
              <a:rPr lang="zh-CN" altLang="en-US" sz="2800" dirty="0"/>
              <a:t>的叶结点</a:t>
            </a:r>
            <a:r>
              <a:rPr lang="zh-CN" altLang="en-US" sz="2800" dirty="0">
                <a:solidFill>
                  <a:srgbClr val="00B050"/>
                </a:solidFill>
              </a:rPr>
              <a:t>越靠近</a:t>
            </a:r>
            <a:r>
              <a:rPr lang="zh-CN" altLang="en-US" sz="2800" dirty="0"/>
              <a:t>根结点。</a:t>
            </a:r>
            <a:endParaRPr lang="en-US" altLang="zh-CN" sz="2800" dirty="0"/>
          </a:p>
          <a:p>
            <a:pPr lvl="1">
              <a:lnSpc>
                <a:spcPct val="200000"/>
              </a:lnSpc>
              <a:spcBef>
                <a:spcPts val="1200"/>
              </a:spcBef>
            </a:pPr>
            <a:r>
              <a:rPr lang="zh-CN" altLang="en-US" sz="2800" dirty="0"/>
              <a:t>权值越</a:t>
            </a:r>
            <a:r>
              <a:rPr lang="zh-CN" altLang="en-US" sz="2800" dirty="0">
                <a:solidFill>
                  <a:srgbClr val="00B050"/>
                </a:solidFill>
              </a:rPr>
              <a:t>小</a:t>
            </a:r>
            <a:r>
              <a:rPr lang="zh-CN" altLang="en-US" sz="2800" dirty="0"/>
              <a:t>的叶结点越</a:t>
            </a:r>
            <a:r>
              <a:rPr lang="zh-CN" altLang="en-US" sz="2800" dirty="0">
                <a:solidFill>
                  <a:srgbClr val="00B050"/>
                </a:solidFill>
              </a:rPr>
              <a:t>远离</a:t>
            </a:r>
            <a:r>
              <a:rPr lang="zh-CN" altLang="en-US" sz="2800" dirty="0"/>
              <a:t>根结点。</a:t>
            </a:r>
          </a:p>
        </p:txBody>
      </p:sp>
    </p:spTree>
    <p:extLst>
      <p:ext uri="{BB962C8B-B14F-4D97-AF65-F5344CB8AC3E}">
        <p14:creationId xmlns:p14="http://schemas.microsoft.com/office/powerpoint/2010/main" val="1031437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304800" y="3212977"/>
            <a:ext cx="11734800" cy="355332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90550" indent="-533400">
              <a:lnSpc>
                <a:spcPct val="140000"/>
              </a:lnSpc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en-US" sz="2200" dirty="0"/>
              <a:t>根据给定的</a:t>
            </a:r>
            <a:r>
              <a:rPr lang="en-US" altLang="zh-CN" sz="2200" dirty="0">
                <a:solidFill>
                  <a:srgbClr val="FF0000"/>
                </a:solidFill>
              </a:rPr>
              <a:t>n</a:t>
            </a:r>
            <a:r>
              <a:rPr lang="zh-CN" altLang="zh-CN" sz="2200" dirty="0">
                <a:solidFill>
                  <a:srgbClr val="FF0000"/>
                </a:solidFill>
              </a:rPr>
              <a:t>个权值</a:t>
            </a:r>
            <a:r>
              <a:rPr lang="zh-CN" altLang="en-US" sz="2200" dirty="0"/>
              <a:t>：</a:t>
            </a:r>
            <a:r>
              <a:rPr lang="zh-CN" altLang="zh-CN" sz="2200" dirty="0"/>
              <a:t>{</a:t>
            </a:r>
            <a:r>
              <a:rPr lang="en-US" altLang="zh-CN" sz="2200" dirty="0"/>
              <a:t>w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, w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, </a:t>
            </a:r>
            <a:r>
              <a:rPr lang="en-US" altLang="zh-CN" sz="2200" dirty="0">
                <a:latin typeface="微软雅黑"/>
              </a:rPr>
              <a:t>…, </a:t>
            </a:r>
            <a:r>
              <a:rPr lang="en-US" altLang="zh-CN" sz="2200" dirty="0" err="1"/>
              <a:t>w</a:t>
            </a:r>
            <a:r>
              <a:rPr lang="en-US" altLang="zh-CN" sz="2200" baseline="-25000" dirty="0" err="1"/>
              <a:t>n</a:t>
            </a:r>
            <a:r>
              <a:rPr lang="en-US" altLang="zh-CN" sz="2200" dirty="0"/>
              <a:t>}</a:t>
            </a:r>
            <a:r>
              <a:rPr lang="zh-CN" altLang="en-US" sz="2200" dirty="0"/>
              <a:t>，</a:t>
            </a:r>
            <a:r>
              <a:rPr lang="zh-CN" altLang="zh-CN" sz="2200" dirty="0"/>
              <a:t>构造</a:t>
            </a:r>
            <a:r>
              <a:rPr lang="en-US" altLang="zh-CN" sz="2200" dirty="0">
                <a:solidFill>
                  <a:srgbClr val="FF0000"/>
                </a:solidFill>
              </a:rPr>
              <a:t>n</a:t>
            </a:r>
            <a:r>
              <a:rPr lang="zh-CN" altLang="zh-CN" sz="2200" dirty="0">
                <a:solidFill>
                  <a:srgbClr val="FF0000"/>
                </a:solidFill>
              </a:rPr>
              <a:t>棵</a:t>
            </a:r>
            <a:r>
              <a:rPr lang="zh-CN" altLang="zh-CN" sz="2200" dirty="0"/>
              <a:t>只</a:t>
            </a:r>
            <a:r>
              <a:rPr lang="zh-CN" altLang="en-US" sz="2200" dirty="0"/>
              <a:t>含</a:t>
            </a:r>
            <a:r>
              <a:rPr lang="zh-CN" altLang="zh-CN" sz="2200" dirty="0"/>
              <a:t>根结点的二叉树，令</a:t>
            </a:r>
            <a:r>
              <a:rPr lang="zh-CN" altLang="en-US" sz="2200" dirty="0"/>
              <a:t>每棵树的</a:t>
            </a:r>
            <a:r>
              <a:rPr lang="zh-CN" altLang="zh-CN" sz="2200" dirty="0"/>
              <a:t>权值为</a:t>
            </a:r>
            <a:r>
              <a:rPr lang="zh-CN" altLang="en-US" sz="2200" dirty="0"/>
              <a:t>相应的结点权值（</a:t>
            </a:r>
            <a:r>
              <a:rPr lang="en-US" altLang="zh-CN" sz="2200" dirty="0" err="1"/>
              <a:t>w</a:t>
            </a:r>
            <a:r>
              <a:rPr lang="en-US" altLang="zh-CN" sz="2200" baseline="-25000" dirty="0" err="1"/>
              <a:t>j</a:t>
            </a:r>
            <a:r>
              <a:rPr lang="zh-CN" altLang="en-US" sz="2200" dirty="0"/>
              <a:t>）</a:t>
            </a:r>
          </a:p>
          <a:p>
            <a:pPr marL="590550" indent="-533400">
              <a:lnSpc>
                <a:spcPct val="140000"/>
              </a:lnSpc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zh-CN" sz="2200" dirty="0"/>
              <a:t>在森林中选取</a:t>
            </a:r>
            <a:r>
              <a:rPr lang="zh-CN" altLang="zh-CN" sz="2200" dirty="0">
                <a:solidFill>
                  <a:srgbClr val="00B050"/>
                </a:solidFill>
              </a:rPr>
              <a:t>两棵根结点权值最小</a:t>
            </a:r>
            <a:r>
              <a:rPr lang="zh-CN" altLang="zh-CN" sz="2200" dirty="0"/>
              <a:t>的树</a:t>
            </a:r>
            <a:r>
              <a:rPr lang="zh-CN" altLang="en-US" sz="2200" dirty="0"/>
              <a:t>作为</a:t>
            </a:r>
            <a:r>
              <a:rPr lang="zh-CN" altLang="zh-CN" sz="2200" dirty="0">
                <a:solidFill>
                  <a:srgbClr val="00B050"/>
                </a:solidFill>
              </a:rPr>
              <a:t>左右子树</a:t>
            </a:r>
            <a:r>
              <a:rPr lang="zh-CN" altLang="zh-CN" sz="2200" dirty="0"/>
              <a:t>，构造一棵新的二叉树，</a:t>
            </a:r>
            <a:r>
              <a:rPr lang="zh-CN" altLang="zh-CN" sz="2200" dirty="0">
                <a:solidFill>
                  <a:srgbClr val="00B050"/>
                </a:solidFill>
              </a:rPr>
              <a:t>新树</a:t>
            </a:r>
            <a:r>
              <a:rPr lang="zh-CN" altLang="en-US" sz="2200" dirty="0">
                <a:solidFill>
                  <a:srgbClr val="00B050"/>
                </a:solidFill>
              </a:rPr>
              <a:t>根节点</a:t>
            </a:r>
            <a:r>
              <a:rPr lang="zh-CN" altLang="zh-CN" sz="2200" dirty="0">
                <a:solidFill>
                  <a:srgbClr val="00B050"/>
                </a:solidFill>
              </a:rPr>
              <a:t>权值</a:t>
            </a:r>
            <a:r>
              <a:rPr lang="zh-CN" altLang="zh-CN" sz="2200" dirty="0"/>
              <a:t>为其左右子树根结点权值之和</a:t>
            </a:r>
          </a:p>
          <a:p>
            <a:pPr marL="590550" indent="-533400">
              <a:lnSpc>
                <a:spcPct val="140000"/>
              </a:lnSpc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zh-CN" sz="2200" dirty="0"/>
              <a:t>在森林中</a:t>
            </a:r>
            <a:r>
              <a:rPr lang="zh-CN" altLang="zh-CN" sz="2200" dirty="0">
                <a:solidFill>
                  <a:srgbClr val="00B050"/>
                </a:solidFill>
              </a:rPr>
              <a:t>删除</a:t>
            </a:r>
            <a:r>
              <a:rPr lang="zh-CN" altLang="zh-CN" sz="2200" dirty="0"/>
              <a:t>这两棵树，同时将新得到的二叉树</a:t>
            </a:r>
            <a:r>
              <a:rPr lang="zh-CN" altLang="zh-CN" sz="2200" dirty="0">
                <a:solidFill>
                  <a:srgbClr val="00B050"/>
                </a:solidFill>
              </a:rPr>
              <a:t>加入</a:t>
            </a:r>
            <a:r>
              <a:rPr lang="zh-CN" altLang="zh-CN" sz="2200" dirty="0"/>
              <a:t>森林中</a:t>
            </a:r>
          </a:p>
          <a:p>
            <a:pPr marL="590550" indent="-533400">
              <a:lnSpc>
                <a:spcPct val="140000"/>
              </a:lnSpc>
              <a:spcBef>
                <a:spcPct val="30000"/>
              </a:spcBef>
              <a:buFont typeface="Wingdings" pitchFamily="2" charset="2"/>
              <a:buAutoNum type="arabicPeriod"/>
            </a:pPr>
            <a:r>
              <a:rPr lang="zh-CN" altLang="zh-CN" sz="2200" dirty="0"/>
              <a:t>重复</a:t>
            </a:r>
            <a:r>
              <a:rPr lang="en-US" altLang="zh-CN" sz="2200" dirty="0"/>
              <a:t>2</a:t>
            </a:r>
            <a:r>
              <a:rPr lang="zh-CN" altLang="en-US" sz="2200" dirty="0"/>
              <a:t>、</a:t>
            </a:r>
            <a:r>
              <a:rPr lang="en-US" altLang="zh-CN" sz="2200" dirty="0"/>
              <a:t>3</a:t>
            </a:r>
            <a:r>
              <a:rPr lang="zh-CN" altLang="zh-CN" sz="2200" dirty="0"/>
              <a:t>两步直到</a:t>
            </a:r>
            <a:r>
              <a:rPr lang="zh-CN" altLang="en-US" sz="2200" dirty="0"/>
              <a:t>森林中</a:t>
            </a:r>
            <a:r>
              <a:rPr lang="zh-CN" altLang="zh-CN" sz="2200" dirty="0"/>
              <a:t>只含一棵树为止，这棵树即哈夫曼树</a:t>
            </a:r>
            <a:endParaRPr lang="zh-CN" altLang="en-US" sz="2200" dirty="0"/>
          </a:p>
        </p:txBody>
      </p:sp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563155"/>
              </p:ext>
            </p:extLst>
          </p:nvPr>
        </p:nvGraphicFramePr>
        <p:xfrm>
          <a:off x="457200" y="698813"/>
          <a:ext cx="257968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2" name="Visio" r:id="rId4" imgW="4584408" imgH="1098415" progId="Visio.Drawing.11">
                  <p:embed/>
                </p:oleObj>
              </mc:Choice>
              <mc:Fallback>
                <p:oleObj name="Visio" r:id="rId4" imgW="4584408" imgH="1098415" progId="Visio.Drawing.11">
                  <p:embed/>
                  <p:pic>
                    <p:nvPicPr>
                      <p:cNvPr id="2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98813"/>
                        <a:ext cx="2579688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807912"/>
              </p:ext>
            </p:extLst>
          </p:nvPr>
        </p:nvGraphicFramePr>
        <p:xfrm>
          <a:off x="3000882" y="1839432"/>
          <a:ext cx="2397125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3" name="Visio" r:id="rId6" imgW="4269358" imgH="1933102" progId="Visio.Drawing.11">
                  <p:embed/>
                </p:oleObj>
              </mc:Choice>
              <mc:Fallback>
                <p:oleObj name="Visio" r:id="rId6" imgW="4269358" imgH="1933102" progId="Visio.Drawing.11">
                  <p:embed/>
                  <p:pic>
                    <p:nvPicPr>
                      <p:cNvPr id="2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882" y="1839432"/>
                        <a:ext cx="2397125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870951"/>
              </p:ext>
            </p:extLst>
          </p:nvPr>
        </p:nvGraphicFramePr>
        <p:xfrm>
          <a:off x="6172200" y="698813"/>
          <a:ext cx="2435225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4" name="Visio" r:id="rId8" imgW="4352166" imgH="3005306" progId="Visio.Drawing.11">
                  <p:embed/>
                </p:oleObj>
              </mc:Choice>
              <mc:Fallback>
                <p:oleObj name="Visio" r:id="rId8" imgW="4352166" imgH="3005306" progId="Visio.Drawing.11">
                  <p:embed/>
                  <p:pic>
                    <p:nvPicPr>
                      <p:cNvPr id="2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698813"/>
                        <a:ext cx="2435225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251318"/>
              </p:ext>
            </p:extLst>
          </p:nvPr>
        </p:nvGraphicFramePr>
        <p:xfrm>
          <a:off x="9074150" y="698813"/>
          <a:ext cx="2660650" cy="201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5" name="Visio" r:id="rId10" imgW="4748137" imgH="3597072" progId="Visio.Drawing.11">
                  <p:embed/>
                </p:oleObj>
              </mc:Choice>
              <mc:Fallback>
                <p:oleObj name="Visio" r:id="rId10" imgW="4748137" imgH="3597072" progId="Visio.Drawing.11">
                  <p:embed/>
                  <p:pic>
                    <p:nvPicPr>
                      <p:cNvPr id="2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4150" y="698813"/>
                        <a:ext cx="2660650" cy="201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D290ECF8-69A7-4821-B49A-CCF4E61D2BD0}"/>
                  </a:ext>
                </a:extLst>
              </p14:cNvPr>
              <p14:cNvContentPartPr/>
              <p14:nvPr/>
            </p14:nvContentPartPr>
            <p14:xfrm>
              <a:off x="711268" y="1480069"/>
              <a:ext cx="330840" cy="1959480"/>
            </p14:xfrm>
          </p:contentPart>
        </mc:Choice>
        <mc:Fallback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D290ECF8-69A7-4821-B49A-CCF4E61D2BD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02628" y="1471069"/>
                <a:ext cx="348480" cy="197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29" name="墨迹 28">
                <a:extLst>
                  <a:ext uri="{FF2B5EF4-FFF2-40B4-BE49-F238E27FC236}">
                    <a16:creationId xmlns:a16="http://schemas.microsoft.com/office/drawing/2014/main" id="{EE390FE7-46D3-4515-8811-BF367BECB2B4}"/>
                  </a:ext>
                </a:extLst>
              </p14:cNvPr>
              <p14:cNvContentPartPr/>
              <p14:nvPr/>
            </p14:nvContentPartPr>
            <p14:xfrm>
              <a:off x="1689388" y="1348669"/>
              <a:ext cx="431640" cy="4305240"/>
            </p14:xfrm>
          </p:contentPart>
        </mc:Choice>
        <mc:Fallback>
          <p:pic>
            <p:nvPicPr>
              <p:cNvPr id="29" name="墨迹 28">
                <a:extLst>
                  <a:ext uri="{FF2B5EF4-FFF2-40B4-BE49-F238E27FC236}">
                    <a16:creationId xmlns:a16="http://schemas.microsoft.com/office/drawing/2014/main" id="{EE390FE7-46D3-4515-8811-BF367BECB2B4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680748" y="1340029"/>
                <a:ext cx="449280" cy="432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31" name="墨迹 30">
                <a:extLst>
                  <a:ext uri="{FF2B5EF4-FFF2-40B4-BE49-F238E27FC236}">
                    <a16:creationId xmlns:a16="http://schemas.microsoft.com/office/drawing/2014/main" id="{EFCABB1A-0176-44F9-9BEB-C8BFFFF1D02E}"/>
                  </a:ext>
                </a:extLst>
              </p14:cNvPr>
              <p14:cNvContentPartPr/>
              <p14:nvPr/>
            </p14:nvContentPartPr>
            <p14:xfrm>
              <a:off x="1939948" y="1325629"/>
              <a:ext cx="1028520" cy="418680"/>
            </p14:xfrm>
          </p:contentPart>
        </mc:Choice>
        <mc:Fallback>
          <p:pic>
            <p:nvPicPr>
              <p:cNvPr id="31" name="墨迹 30">
                <a:extLst>
                  <a:ext uri="{FF2B5EF4-FFF2-40B4-BE49-F238E27FC236}">
                    <a16:creationId xmlns:a16="http://schemas.microsoft.com/office/drawing/2014/main" id="{EFCABB1A-0176-44F9-9BEB-C8BFFFF1D02E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931308" y="1316629"/>
                <a:ext cx="1046160" cy="43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33" name="墨迹 32">
                <a:extLst>
                  <a:ext uri="{FF2B5EF4-FFF2-40B4-BE49-F238E27FC236}">
                    <a16:creationId xmlns:a16="http://schemas.microsoft.com/office/drawing/2014/main" id="{D426DF3F-0EF6-43B9-A21A-58400BA44153}"/>
                  </a:ext>
                </a:extLst>
              </p14:cNvPr>
              <p14:cNvContentPartPr/>
              <p14:nvPr/>
            </p14:nvContentPartPr>
            <p14:xfrm>
              <a:off x="4380028" y="2967949"/>
              <a:ext cx="1122840" cy="2677680"/>
            </p14:xfrm>
          </p:contentPart>
        </mc:Choice>
        <mc:Fallback>
          <p:pic>
            <p:nvPicPr>
              <p:cNvPr id="33" name="墨迹 32">
                <a:extLst>
                  <a:ext uri="{FF2B5EF4-FFF2-40B4-BE49-F238E27FC236}">
                    <a16:creationId xmlns:a16="http://schemas.microsoft.com/office/drawing/2014/main" id="{D426DF3F-0EF6-43B9-A21A-58400BA44153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371028" y="2959309"/>
                <a:ext cx="1140480" cy="269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38" name="墨迹 37">
                <a:extLst>
                  <a:ext uri="{FF2B5EF4-FFF2-40B4-BE49-F238E27FC236}">
                    <a16:creationId xmlns:a16="http://schemas.microsoft.com/office/drawing/2014/main" id="{7176211A-9B98-4AF6-AC26-E4472A55DB48}"/>
                  </a:ext>
                </a:extLst>
              </p14:cNvPr>
              <p14:cNvContentPartPr/>
              <p14:nvPr/>
            </p14:nvContentPartPr>
            <p14:xfrm>
              <a:off x="3083308" y="2524789"/>
              <a:ext cx="958320" cy="11160"/>
            </p14:xfrm>
          </p:contentPart>
        </mc:Choice>
        <mc:Fallback>
          <p:pic>
            <p:nvPicPr>
              <p:cNvPr id="38" name="墨迹 37">
                <a:extLst>
                  <a:ext uri="{FF2B5EF4-FFF2-40B4-BE49-F238E27FC236}">
                    <a16:creationId xmlns:a16="http://schemas.microsoft.com/office/drawing/2014/main" id="{7176211A-9B98-4AF6-AC26-E4472A55DB48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074308" y="2516149"/>
                <a:ext cx="975960" cy="28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组合 42">
            <a:extLst>
              <a:ext uri="{FF2B5EF4-FFF2-40B4-BE49-F238E27FC236}">
                <a16:creationId xmlns:a16="http://schemas.microsoft.com/office/drawing/2014/main" id="{FDA7B638-E4FE-4F25-A235-871C5973E43D}"/>
              </a:ext>
            </a:extLst>
          </p:cNvPr>
          <p:cNvGrpSpPr/>
          <p:nvPr/>
        </p:nvGrpSpPr>
        <p:grpSpPr>
          <a:xfrm>
            <a:off x="2184748" y="567829"/>
            <a:ext cx="8963640" cy="5694480"/>
            <a:chOff x="2184748" y="567829"/>
            <a:chExt cx="8963640" cy="5694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6409E623-F700-4368-AFCE-2EFE79AB709E}"/>
                    </a:ext>
                  </a:extLst>
                </p14:cNvPr>
                <p14:cNvContentPartPr/>
                <p14:nvPr/>
              </p14:nvContentPartPr>
              <p14:xfrm>
                <a:off x="4842268" y="2961469"/>
                <a:ext cx="3876480" cy="1541520"/>
              </p14:xfrm>
            </p:contentPart>
          </mc:Choice>
          <mc:Fallback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6409E623-F700-4368-AFCE-2EFE79AB709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833268" y="2952469"/>
                  <a:ext cx="3894120" cy="155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7" name="墨迹 6">
                  <a:extLst>
                    <a:ext uri="{FF2B5EF4-FFF2-40B4-BE49-F238E27FC236}">
                      <a16:creationId xmlns:a16="http://schemas.microsoft.com/office/drawing/2014/main" id="{2C226ECB-AE05-4A20-93C2-CFC2396CA1FF}"/>
                    </a:ext>
                  </a:extLst>
                </p14:cNvPr>
                <p14:cNvContentPartPr/>
                <p14:nvPr/>
              </p14:nvContentPartPr>
              <p14:xfrm>
                <a:off x="4743988" y="2938789"/>
                <a:ext cx="241200" cy="151920"/>
              </p14:xfrm>
            </p:contentPart>
          </mc:Choice>
          <mc:Fallback>
            <p:pic>
              <p:nvPicPr>
                <p:cNvPr id="7" name="墨迹 6">
                  <a:extLst>
                    <a:ext uri="{FF2B5EF4-FFF2-40B4-BE49-F238E27FC236}">
                      <a16:creationId xmlns:a16="http://schemas.microsoft.com/office/drawing/2014/main" id="{2C226ECB-AE05-4A20-93C2-CFC2396CA1F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735348" y="2929789"/>
                  <a:ext cx="25884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9" name="墨迹 8">
                  <a:extLst>
                    <a:ext uri="{FF2B5EF4-FFF2-40B4-BE49-F238E27FC236}">
                      <a16:creationId xmlns:a16="http://schemas.microsoft.com/office/drawing/2014/main" id="{737EEF8C-6583-4BD9-A228-D99AE31F9787}"/>
                    </a:ext>
                  </a:extLst>
                </p14:cNvPr>
                <p14:cNvContentPartPr/>
                <p14:nvPr/>
              </p14:nvContentPartPr>
              <p14:xfrm>
                <a:off x="4935148" y="1865629"/>
                <a:ext cx="6213240" cy="2616120"/>
              </p14:xfrm>
            </p:contentPart>
          </mc:Choice>
          <mc:Fallback>
            <p:pic>
              <p:nvPicPr>
                <p:cNvPr id="9" name="墨迹 8">
                  <a:extLst>
                    <a:ext uri="{FF2B5EF4-FFF2-40B4-BE49-F238E27FC236}">
                      <a16:creationId xmlns:a16="http://schemas.microsoft.com/office/drawing/2014/main" id="{737EEF8C-6583-4BD9-A228-D99AE31F978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926148" y="1856629"/>
                  <a:ext cx="6230880" cy="263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1" name="墨迹 10">
                  <a:extLst>
                    <a:ext uri="{FF2B5EF4-FFF2-40B4-BE49-F238E27FC236}">
                      <a16:creationId xmlns:a16="http://schemas.microsoft.com/office/drawing/2014/main" id="{87407692-16BB-4C4E-A7A5-79E0DE81D14A}"/>
                    </a:ext>
                  </a:extLst>
                </p14:cNvPr>
                <p14:cNvContentPartPr/>
                <p14:nvPr/>
              </p14:nvContentPartPr>
              <p14:xfrm>
                <a:off x="4874668" y="1817389"/>
                <a:ext cx="163800" cy="87480"/>
              </p14:xfrm>
            </p:contentPart>
          </mc:Choice>
          <mc:Fallback>
            <p:pic>
              <p:nvPicPr>
                <p:cNvPr id="11" name="墨迹 10">
                  <a:extLst>
                    <a:ext uri="{FF2B5EF4-FFF2-40B4-BE49-F238E27FC236}">
                      <a16:creationId xmlns:a16="http://schemas.microsoft.com/office/drawing/2014/main" id="{87407692-16BB-4C4E-A7A5-79E0DE81D14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865668" y="1808749"/>
                  <a:ext cx="18144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7" name="墨迹 16">
                  <a:extLst>
                    <a:ext uri="{FF2B5EF4-FFF2-40B4-BE49-F238E27FC236}">
                      <a16:creationId xmlns:a16="http://schemas.microsoft.com/office/drawing/2014/main" id="{3554FC2B-E520-4515-88C9-C4CE14CD7A2D}"/>
                    </a:ext>
                  </a:extLst>
                </p14:cNvPr>
                <p14:cNvContentPartPr/>
                <p14:nvPr/>
              </p14:nvContentPartPr>
              <p14:xfrm>
                <a:off x="2184748" y="567829"/>
                <a:ext cx="2145960" cy="1933920"/>
              </p14:xfrm>
            </p:contentPart>
          </mc:Choice>
          <mc:Fallback>
            <p:pic>
              <p:nvPicPr>
                <p:cNvPr id="17" name="墨迹 16">
                  <a:extLst>
                    <a:ext uri="{FF2B5EF4-FFF2-40B4-BE49-F238E27FC236}">
                      <a16:creationId xmlns:a16="http://schemas.microsoft.com/office/drawing/2014/main" id="{3554FC2B-E520-4515-88C9-C4CE14CD7A2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175748" y="559189"/>
                  <a:ext cx="2163600" cy="19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9" name="墨迹 18">
                  <a:extLst>
                    <a:ext uri="{FF2B5EF4-FFF2-40B4-BE49-F238E27FC236}">
                      <a16:creationId xmlns:a16="http://schemas.microsoft.com/office/drawing/2014/main" id="{4BAF40C5-C793-404D-8FAE-981D1387D96B}"/>
                    </a:ext>
                  </a:extLst>
                </p14:cNvPr>
                <p14:cNvContentPartPr/>
                <p14:nvPr/>
              </p14:nvContentPartPr>
              <p14:xfrm>
                <a:off x="4305868" y="2412109"/>
                <a:ext cx="10080" cy="74520"/>
              </p14:xfrm>
            </p:contentPart>
          </mc:Choice>
          <mc:Fallback>
            <p:pic>
              <p:nvPicPr>
                <p:cNvPr id="19" name="墨迹 18">
                  <a:extLst>
                    <a:ext uri="{FF2B5EF4-FFF2-40B4-BE49-F238E27FC236}">
                      <a16:creationId xmlns:a16="http://schemas.microsoft.com/office/drawing/2014/main" id="{4BAF40C5-C793-404D-8FAE-981D1387D96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296868" y="2403109"/>
                  <a:ext cx="2772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0" name="墨迹 19">
                  <a:extLst>
                    <a:ext uri="{FF2B5EF4-FFF2-40B4-BE49-F238E27FC236}">
                      <a16:creationId xmlns:a16="http://schemas.microsoft.com/office/drawing/2014/main" id="{E9131517-033A-4185-8138-28EF566EA4B8}"/>
                    </a:ext>
                  </a:extLst>
                </p14:cNvPr>
                <p14:cNvContentPartPr/>
                <p14:nvPr/>
              </p14:nvContentPartPr>
              <p14:xfrm>
                <a:off x="4342948" y="2370709"/>
                <a:ext cx="360" cy="95040"/>
              </p14:xfrm>
            </p:contentPart>
          </mc:Choice>
          <mc:Fallback>
            <p:pic>
              <p:nvPicPr>
                <p:cNvPr id="20" name="墨迹 19">
                  <a:extLst>
                    <a:ext uri="{FF2B5EF4-FFF2-40B4-BE49-F238E27FC236}">
                      <a16:creationId xmlns:a16="http://schemas.microsoft.com/office/drawing/2014/main" id="{E9131517-033A-4185-8138-28EF566EA4B8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334308" y="2361709"/>
                  <a:ext cx="1800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6" name="墨迹 25">
                  <a:extLst>
                    <a:ext uri="{FF2B5EF4-FFF2-40B4-BE49-F238E27FC236}">
                      <a16:creationId xmlns:a16="http://schemas.microsoft.com/office/drawing/2014/main" id="{A7048389-41FC-4BE9-8DA4-9E12B3769663}"/>
                    </a:ext>
                  </a:extLst>
                </p14:cNvPr>
                <p14:cNvContentPartPr/>
                <p14:nvPr/>
              </p14:nvContentPartPr>
              <p14:xfrm>
                <a:off x="2928868" y="748549"/>
                <a:ext cx="2712960" cy="1798200"/>
              </p14:xfrm>
            </p:contentPart>
          </mc:Choice>
          <mc:Fallback>
            <p:pic>
              <p:nvPicPr>
                <p:cNvPr id="26" name="墨迹 25">
                  <a:extLst>
                    <a:ext uri="{FF2B5EF4-FFF2-40B4-BE49-F238E27FC236}">
                      <a16:creationId xmlns:a16="http://schemas.microsoft.com/office/drawing/2014/main" id="{A7048389-41FC-4BE9-8DA4-9E12B376966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919868" y="739909"/>
                  <a:ext cx="2730600" cy="181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7" name="墨迹 26">
                  <a:extLst>
                    <a:ext uri="{FF2B5EF4-FFF2-40B4-BE49-F238E27FC236}">
                      <a16:creationId xmlns:a16="http://schemas.microsoft.com/office/drawing/2014/main" id="{569D5405-14F4-43E3-971E-87F32F11096B}"/>
                    </a:ext>
                  </a:extLst>
                </p14:cNvPr>
                <p14:cNvContentPartPr/>
                <p14:nvPr/>
              </p14:nvContentPartPr>
              <p14:xfrm>
                <a:off x="5320708" y="2466109"/>
                <a:ext cx="79560" cy="134640"/>
              </p14:xfrm>
            </p:contentPart>
          </mc:Choice>
          <mc:Fallback>
            <p:pic>
              <p:nvPicPr>
                <p:cNvPr id="27" name="墨迹 26">
                  <a:extLst>
                    <a:ext uri="{FF2B5EF4-FFF2-40B4-BE49-F238E27FC236}">
                      <a16:creationId xmlns:a16="http://schemas.microsoft.com/office/drawing/2014/main" id="{569D5405-14F4-43E3-971E-87F32F11096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312068" y="2457469"/>
                  <a:ext cx="9720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13" name="墨迹 12">
                  <a:extLst>
                    <a:ext uri="{FF2B5EF4-FFF2-40B4-BE49-F238E27FC236}">
                      <a16:creationId xmlns:a16="http://schemas.microsoft.com/office/drawing/2014/main" id="{C6C3BFE7-4621-46DC-BC00-FB55B5866582}"/>
                    </a:ext>
                  </a:extLst>
                </p14:cNvPr>
                <p14:cNvContentPartPr/>
                <p14:nvPr/>
              </p14:nvContentPartPr>
              <p14:xfrm>
                <a:off x="2252788" y="1275949"/>
                <a:ext cx="958320" cy="3237480"/>
              </p14:xfrm>
            </p:contentPart>
          </mc:Choice>
          <mc:Fallback>
            <p:pic>
              <p:nvPicPr>
                <p:cNvPr id="13" name="墨迹 12">
                  <a:extLst>
                    <a:ext uri="{FF2B5EF4-FFF2-40B4-BE49-F238E27FC236}">
                      <a16:creationId xmlns:a16="http://schemas.microsoft.com/office/drawing/2014/main" id="{C6C3BFE7-4621-46DC-BC00-FB55B586658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243788" y="1267309"/>
                  <a:ext cx="975960" cy="325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35D78C93-D21D-46BE-BF6E-BCB5BECE138A}"/>
                    </a:ext>
                  </a:extLst>
                </p14:cNvPr>
                <p14:cNvContentPartPr/>
                <p14:nvPr/>
              </p14:nvContentPartPr>
              <p14:xfrm>
                <a:off x="2429188" y="1376029"/>
                <a:ext cx="244080" cy="194400"/>
              </p14:xfrm>
            </p:contentPart>
          </mc:Choice>
          <mc:Fallback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35D78C93-D21D-46BE-BF6E-BCB5BECE138A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420188" y="1367029"/>
                  <a:ext cx="26172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15" name="墨迹 14">
                  <a:extLst>
                    <a:ext uri="{FF2B5EF4-FFF2-40B4-BE49-F238E27FC236}">
                      <a16:creationId xmlns:a16="http://schemas.microsoft.com/office/drawing/2014/main" id="{B970F231-2F8A-4EF7-BF63-7DFCA7178EAF}"/>
                    </a:ext>
                  </a:extLst>
                </p14:cNvPr>
                <p14:cNvContentPartPr/>
                <p14:nvPr/>
              </p14:nvContentPartPr>
              <p14:xfrm>
                <a:off x="2624308" y="1343269"/>
                <a:ext cx="87840" cy="113040"/>
              </p14:xfrm>
            </p:contentPart>
          </mc:Choice>
          <mc:Fallback>
            <p:pic>
              <p:nvPicPr>
                <p:cNvPr id="15" name="墨迹 14">
                  <a:extLst>
                    <a:ext uri="{FF2B5EF4-FFF2-40B4-BE49-F238E27FC236}">
                      <a16:creationId xmlns:a16="http://schemas.microsoft.com/office/drawing/2014/main" id="{B970F231-2F8A-4EF7-BF63-7DFCA7178EAF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615668" y="1334269"/>
                  <a:ext cx="1054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42" name="墨迹 41">
                  <a:extLst>
                    <a:ext uri="{FF2B5EF4-FFF2-40B4-BE49-F238E27FC236}">
                      <a16:creationId xmlns:a16="http://schemas.microsoft.com/office/drawing/2014/main" id="{738F63D1-AAEA-459F-92AC-B4046016F74F}"/>
                    </a:ext>
                  </a:extLst>
                </p14:cNvPr>
                <p14:cNvContentPartPr/>
                <p14:nvPr/>
              </p14:nvContentPartPr>
              <p14:xfrm>
                <a:off x="5493868" y="2628469"/>
                <a:ext cx="2600280" cy="3633840"/>
              </p14:xfrm>
            </p:contentPart>
          </mc:Choice>
          <mc:Fallback>
            <p:pic>
              <p:nvPicPr>
                <p:cNvPr id="42" name="墨迹 41">
                  <a:extLst>
                    <a:ext uri="{FF2B5EF4-FFF2-40B4-BE49-F238E27FC236}">
                      <a16:creationId xmlns:a16="http://schemas.microsoft.com/office/drawing/2014/main" id="{738F63D1-AAEA-459F-92AC-B4046016F74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484868" y="2619829"/>
                  <a:ext cx="2617920" cy="3651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44" name="墨迹 43">
                <a:extLst>
                  <a:ext uri="{FF2B5EF4-FFF2-40B4-BE49-F238E27FC236}">
                    <a16:creationId xmlns:a16="http://schemas.microsoft.com/office/drawing/2014/main" id="{973EF1E3-F5DC-4D0E-B4D9-C53BA530AEF4}"/>
                  </a:ext>
                </a:extLst>
              </p14:cNvPr>
              <p14:cNvContentPartPr/>
              <p14:nvPr/>
            </p14:nvContentPartPr>
            <p14:xfrm>
              <a:off x="8510668" y="2683549"/>
              <a:ext cx="2566800" cy="3605400"/>
            </p14:xfrm>
          </p:contentPart>
        </mc:Choice>
        <mc:Fallback>
          <p:pic>
            <p:nvPicPr>
              <p:cNvPr id="44" name="墨迹 43">
                <a:extLst>
                  <a:ext uri="{FF2B5EF4-FFF2-40B4-BE49-F238E27FC236}">
                    <a16:creationId xmlns:a16="http://schemas.microsoft.com/office/drawing/2014/main" id="{973EF1E3-F5DC-4D0E-B4D9-C53BA530AEF4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8502028" y="2674909"/>
                <a:ext cx="2584440" cy="362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6896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560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56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56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560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66" grpId="0" build="p" bldLvl="5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AC3EF2-D1F2-4276-9842-A7E3FB2B62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549274"/>
          </a:xfrm>
        </p:spPr>
        <p:txBody>
          <a:bodyPr/>
          <a:lstStyle/>
          <a:p>
            <a:r>
              <a:rPr lang="en-US" altLang="zh-CN" dirty="0"/>
              <a:t>Huffman</a:t>
            </a:r>
            <a:r>
              <a:rPr lang="zh-CN" altLang="en-US" dirty="0"/>
              <a:t>算法的结果是否唯一？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68EE02D-7263-4ED6-ACE2-D11EAAC774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896064"/>
              </p:ext>
            </p:extLst>
          </p:nvPr>
        </p:nvGraphicFramePr>
        <p:xfrm>
          <a:off x="304800" y="1356669"/>
          <a:ext cx="257968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0" name="Visio" r:id="rId3" imgW="4584408" imgH="1098415" progId="Visio.Drawing.11">
                  <p:embed/>
                </p:oleObj>
              </mc:Choice>
              <mc:Fallback>
                <p:oleObj name="Visio" r:id="rId3" imgW="4584408" imgH="1098415" progId="Visio.Drawing.11">
                  <p:embed/>
                  <p:pic>
                    <p:nvPicPr>
                      <p:cNvPr id="2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56669"/>
                        <a:ext cx="2579688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09F0873-1C8C-4F90-AF7E-878D69D0C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197760"/>
              </p:ext>
            </p:extLst>
          </p:nvPr>
        </p:nvGraphicFramePr>
        <p:xfrm>
          <a:off x="3482181" y="1423714"/>
          <a:ext cx="2397125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1" name="Visio" r:id="rId5" imgW="4269358" imgH="1933102" progId="Visio.Drawing.11">
                  <p:embed/>
                </p:oleObj>
              </mc:Choice>
              <mc:Fallback>
                <p:oleObj name="Visio" r:id="rId5" imgW="4269358" imgH="1933102" progId="Visio.Drawing.11">
                  <p:embed/>
                  <p:pic>
                    <p:nvPicPr>
                      <p:cNvPr id="2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2181" y="1423714"/>
                        <a:ext cx="2397125" cy="108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>
            <a:extLst>
              <a:ext uri="{FF2B5EF4-FFF2-40B4-BE49-F238E27FC236}">
                <a16:creationId xmlns:a16="http://schemas.microsoft.com/office/drawing/2014/main" id="{8364B1F9-3B0A-42CE-8AC0-8D1F6CA942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228734"/>
              </p:ext>
            </p:extLst>
          </p:nvPr>
        </p:nvGraphicFramePr>
        <p:xfrm>
          <a:off x="6477000" y="1209560"/>
          <a:ext cx="2435225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2" name="Visio" r:id="rId7" imgW="4352166" imgH="3005306" progId="Visio.Drawing.11">
                  <p:embed/>
                </p:oleObj>
              </mc:Choice>
              <mc:Fallback>
                <p:oleObj name="Visio" r:id="rId7" imgW="4352166" imgH="3005306" progId="Visio.Drawing.11">
                  <p:embed/>
                  <p:pic>
                    <p:nvPicPr>
                      <p:cNvPr id="2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209560"/>
                        <a:ext cx="2435225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>
            <a:extLst>
              <a:ext uri="{FF2B5EF4-FFF2-40B4-BE49-F238E27FC236}">
                <a16:creationId xmlns:a16="http://schemas.microsoft.com/office/drawing/2014/main" id="{F97D626A-728C-45DB-B7AA-D0AF893175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69997"/>
              </p:ext>
            </p:extLst>
          </p:nvPr>
        </p:nvGraphicFramePr>
        <p:xfrm>
          <a:off x="9079292" y="966938"/>
          <a:ext cx="2660650" cy="201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3" name="Visio" r:id="rId9" imgW="4748137" imgH="3597072" progId="Visio.Drawing.11">
                  <p:embed/>
                </p:oleObj>
              </mc:Choice>
              <mc:Fallback>
                <p:oleObj name="Visio" r:id="rId9" imgW="4748137" imgH="3597072" progId="Visio.Drawing.11">
                  <p:embed/>
                  <p:pic>
                    <p:nvPicPr>
                      <p:cNvPr id="2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9292" y="966938"/>
                        <a:ext cx="2660650" cy="201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4107D4F-177B-4347-8B90-53D8867306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184367"/>
              </p:ext>
            </p:extLst>
          </p:nvPr>
        </p:nvGraphicFramePr>
        <p:xfrm>
          <a:off x="377343" y="4343400"/>
          <a:ext cx="257968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4" name="Visio" r:id="rId11" imgW="4584408" imgH="1098415" progId="Visio.Drawing.11">
                  <p:embed/>
                </p:oleObj>
              </mc:Choice>
              <mc:Fallback>
                <p:oleObj name="Visio" r:id="rId11" imgW="4584408" imgH="1098415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43" y="4343400"/>
                        <a:ext cx="2579688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0">
            <a:extLst>
              <a:ext uri="{FF2B5EF4-FFF2-40B4-BE49-F238E27FC236}">
                <a16:creationId xmlns:a16="http://schemas.microsoft.com/office/drawing/2014/main" id="{19DD2E13-369C-47B0-975C-250150EC91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7536" y="4255250"/>
            <a:ext cx="2520000" cy="1066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2">
            <a:extLst>
              <a:ext uri="{FF2B5EF4-FFF2-40B4-BE49-F238E27FC236}">
                <a16:creationId xmlns:a16="http://schemas.microsoft.com/office/drawing/2014/main" id="{D64D1710-F209-4F54-A844-B2DD297CA9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5462" y="3958437"/>
            <a:ext cx="2160000" cy="18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4">
            <a:extLst>
              <a:ext uri="{FF2B5EF4-FFF2-40B4-BE49-F238E27FC236}">
                <a16:creationId xmlns:a16="http://schemas.microsoft.com/office/drawing/2014/main" id="{646EE68E-69D9-4B1E-80C7-2C2F9C00FF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0847" y="3520512"/>
            <a:ext cx="2160000" cy="243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1">
            <a:extLst>
              <a:ext uri="{FF2B5EF4-FFF2-40B4-BE49-F238E27FC236}">
                <a16:creationId xmlns:a16="http://schemas.microsoft.com/office/drawing/2014/main" id="{745BDF5B-CED9-4711-98A4-ADCB6D7B0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5074" y="2964752"/>
            <a:ext cx="618185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en-US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</a:t>
            </a:r>
            <a:r>
              <a:rPr lang="en-US" altLang="zh-CN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2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  <a:r>
              <a:rPr lang="en-US" altLang="en-US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sz="22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en-US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sz="22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</a:t>
            </a:r>
            <a:r>
              <a:rPr lang="en-US" altLang="en-US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2+</a:t>
            </a:r>
            <a:r>
              <a:rPr lang="en-US" altLang="en-US" sz="2200" b="1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</a:t>
            </a:r>
            <a:r>
              <a:rPr lang="en-US" altLang="en-US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1</a:t>
            </a:r>
            <a:r>
              <a:rPr lang="en-US" altLang="zh-CN" sz="2200" b="1">
                <a:solidFill>
                  <a:srgbClr val="00006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sz="22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5</a:t>
            </a:r>
            <a:endParaRPr lang="zh-CN" altLang="en-US" sz="22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E188BF24-329E-4A56-AA21-146D70AB3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6695" y="5955249"/>
            <a:ext cx="618185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</a:t>
            </a:r>
            <a:r>
              <a:rPr lang="en-US" altLang="en-US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</a:t>
            </a:r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  <a:r>
              <a:rPr lang="en-US" altLang="en-US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en-US" altLang="en-US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3+</a:t>
            </a:r>
            <a:r>
              <a:rPr lang="en-US" altLang="en-US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</a:t>
            </a:r>
            <a:r>
              <a:rPr lang="en-US" altLang="en-US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2+</a:t>
            </a:r>
            <a:r>
              <a:rPr lang="en-US" altLang="en-US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</a:t>
            </a:r>
            <a:r>
              <a:rPr lang="en-US" altLang="en-US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×1</a:t>
            </a:r>
            <a:r>
              <a:rPr lang="en-US" altLang="zh-CN" b="1" dirty="0">
                <a:solidFill>
                  <a:srgbClr val="000066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=</a:t>
            </a:r>
            <a:r>
              <a:rPr lang="en-US" altLang="zh-CN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en-US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5</a:t>
            </a:r>
            <a:endParaRPr lang="zh-CN" altLang="en-US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微软雅黑" pitchFamily="34" charset="-122"/>
              <a:cs typeface="Verdana" panose="020B060403050404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BB3C7E17-2DFC-4235-8131-C3302D2CC6E4}"/>
                  </a:ext>
                </a:extLst>
              </p14:cNvPr>
              <p14:cNvContentPartPr/>
              <p14:nvPr/>
            </p14:nvContentPartPr>
            <p14:xfrm>
              <a:off x="4952428" y="4736269"/>
              <a:ext cx="290520" cy="20304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BB3C7E17-2DFC-4235-8131-C3302D2CC6E4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943428" y="4727629"/>
                <a:ext cx="30816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6E8CF533-F0A9-4380-9B14-6C53801132CD}"/>
                  </a:ext>
                </a:extLst>
              </p14:cNvPr>
              <p14:cNvContentPartPr/>
              <p14:nvPr/>
            </p14:nvContentPartPr>
            <p14:xfrm>
              <a:off x="5707348" y="4736269"/>
              <a:ext cx="241920" cy="15660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6E8CF533-F0A9-4380-9B14-6C53801132CD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698708" y="4727629"/>
                <a:ext cx="259560" cy="17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6CD014BB-E713-41EF-B6AC-26DBFFFC205B}"/>
                  </a:ext>
                </a:extLst>
              </p14:cNvPr>
              <p14:cNvContentPartPr/>
              <p14:nvPr/>
            </p14:nvContentPartPr>
            <p14:xfrm>
              <a:off x="7441828" y="4634749"/>
              <a:ext cx="246600" cy="11808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6CD014BB-E713-41EF-B6AC-26DBFFFC205B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433188" y="4625749"/>
                <a:ext cx="264240" cy="13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6" name="墨迹 15">
                <a:extLst>
                  <a:ext uri="{FF2B5EF4-FFF2-40B4-BE49-F238E27FC236}">
                    <a16:creationId xmlns:a16="http://schemas.microsoft.com/office/drawing/2014/main" id="{11F9463F-43F4-4AF8-A75F-DC09582B7454}"/>
                  </a:ext>
                </a:extLst>
              </p14:cNvPr>
              <p14:cNvContentPartPr/>
              <p14:nvPr/>
            </p14:nvContentPartPr>
            <p14:xfrm>
              <a:off x="8668348" y="4586509"/>
              <a:ext cx="259200" cy="182520"/>
            </p14:xfrm>
          </p:contentPart>
        </mc:Choice>
        <mc:Fallback xmlns="">
          <p:pic>
            <p:nvPicPr>
              <p:cNvPr id="16" name="墨迹 15">
                <a:extLst>
                  <a:ext uri="{FF2B5EF4-FFF2-40B4-BE49-F238E27FC236}">
                    <a16:creationId xmlns:a16="http://schemas.microsoft.com/office/drawing/2014/main" id="{11F9463F-43F4-4AF8-A75F-DC09582B7454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659348" y="4577869"/>
                <a:ext cx="276840" cy="20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7" name="墨迹 16">
                <a:extLst>
                  <a:ext uri="{FF2B5EF4-FFF2-40B4-BE49-F238E27FC236}">
                    <a16:creationId xmlns:a16="http://schemas.microsoft.com/office/drawing/2014/main" id="{0B571857-451B-4B3D-A4EA-F3741399E692}"/>
                  </a:ext>
                </a:extLst>
              </p14:cNvPr>
              <p14:cNvContentPartPr/>
              <p14:nvPr/>
            </p14:nvContentPartPr>
            <p14:xfrm>
              <a:off x="9424348" y="4108429"/>
              <a:ext cx="2729160" cy="1984320"/>
            </p14:xfrm>
          </p:contentPart>
        </mc:Choice>
        <mc:Fallback xmlns="">
          <p:pic>
            <p:nvPicPr>
              <p:cNvPr id="17" name="墨迹 16">
                <a:extLst>
                  <a:ext uri="{FF2B5EF4-FFF2-40B4-BE49-F238E27FC236}">
                    <a16:creationId xmlns:a16="http://schemas.microsoft.com/office/drawing/2014/main" id="{0B571857-451B-4B3D-A4EA-F3741399E692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9415348" y="4099429"/>
                <a:ext cx="2746800" cy="2001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2237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AC3EF2-D1F2-4276-9842-A7E3FB2B62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762000"/>
          </a:xfrm>
        </p:spPr>
        <p:txBody>
          <a:bodyPr/>
          <a:lstStyle/>
          <a:p>
            <a:r>
              <a:rPr lang="en-US" altLang="zh-CN" dirty="0"/>
              <a:t>Huffman</a:t>
            </a:r>
            <a:r>
              <a:rPr lang="zh-CN" altLang="en-US" dirty="0"/>
              <a:t>算法的结果是否唯一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2D9899-5934-44EF-92BB-5DC1615E1E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11582400" cy="5029200"/>
          </a:xfrm>
        </p:spPr>
        <p:txBody>
          <a:bodyPr/>
          <a:lstStyle/>
          <a:p>
            <a:r>
              <a:rPr lang="zh-CN" altLang="en-US" dirty="0"/>
              <a:t>解决方案：为了</a:t>
            </a:r>
            <a:r>
              <a:rPr lang="zh-CN" altLang="en-US" dirty="0">
                <a:solidFill>
                  <a:srgbClr val="00B050"/>
                </a:solidFill>
              </a:rPr>
              <a:t>规范</a:t>
            </a:r>
            <a:r>
              <a:rPr lang="en-US" altLang="zh-CN" dirty="0"/>
              <a:t>Huffman</a:t>
            </a:r>
            <a:r>
              <a:rPr lang="zh-CN" altLang="en-US" dirty="0"/>
              <a:t>树的构造算法，规定如下</a:t>
            </a:r>
          </a:p>
          <a:p>
            <a:r>
              <a:rPr lang="zh-CN" altLang="en-US" dirty="0"/>
              <a:t>设当前森林为：</a:t>
            </a:r>
            <a:r>
              <a:rPr lang="en-US" altLang="zh-CN" dirty="0"/>
              <a:t>F={T</a:t>
            </a:r>
            <a:r>
              <a:rPr lang="en-US" altLang="zh-CN" baseline="-25000" dirty="0"/>
              <a:t>1</a:t>
            </a:r>
            <a:r>
              <a:rPr lang="en-US" altLang="zh-CN" dirty="0"/>
              <a:t>, T</a:t>
            </a:r>
            <a:r>
              <a:rPr lang="en-US" altLang="zh-CN" baseline="-25000" dirty="0"/>
              <a:t>2</a:t>
            </a:r>
            <a:r>
              <a:rPr lang="en-US" altLang="zh-CN" dirty="0"/>
              <a:t>, ⋯, T</a:t>
            </a:r>
            <a:r>
              <a:rPr lang="en-US" altLang="zh-CN" baseline="-25000" dirty="0"/>
              <a:t>n</a:t>
            </a:r>
            <a:r>
              <a:rPr lang="en-US" altLang="zh-CN" dirty="0"/>
              <a:t>}</a:t>
            </a:r>
            <a:r>
              <a:rPr lang="zh-CN" altLang="en-US" dirty="0"/>
              <a:t>，构造时选择：</a:t>
            </a:r>
          </a:p>
          <a:p>
            <a:pPr lvl="1"/>
            <a:r>
              <a:rPr lang="zh-CN" altLang="en-US" dirty="0"/>
              <a:t>权值</a:t>
            </a:r>
            <a:r>
              <a:rPr lang="zh-CN" altLang="en-US" dirty="0">
                <a:solidFill>
                  <a:srgbClr val="00B050"/>
                </a:solidFill>
              </a:rPr>
              <a:t>小</a:t>
            </a:r>
            <a:r>
              <a:rPr lang="zh-CN" altLang="en-US" dirty="0"/>
              <a:t>的二叉树作为新构造的二叉树的</a:t>
            </a:r>
            <a:r>
              <a:rPr lang="zh-CN" altLang="en-US" dirty="0">
                <a:solidFill>
                  <a:srgbClr val="00B050"/>
                </a:solidFill>
              </a:rPr>
              <a:t>左</a:t>
            </a:r>
            <a:r>
              <a:rPr lang="zh-CN" altLang="en-US" dirty="0"/>
              <a:t>子树</a:t>
            </a:r>
          </a:p>
          <a:p>
            <a:pPr lvl="1"/>
            <a:r>
              <a:rPr lang="zh-CN" altLang="en-US" dirty="0"/>
              <a:t>权值</a:t>
            </a:r>
            <a:r>
              <a:rPr lang="zh-CN" altLang="en-US" dirty="0">
                <a:solidFill>
                  <a:srgbClr val="00B050"/>
                </a:solidFill>
              </a:rPr>
              <a:t>大</a:t>
            </a:r>
            <a:r>
              <a:rPr lang="zh-CN" altLang="en-US" dirty="0"/>
              <a:t>的二叉树作为新构造的二叉树的</a:t>
            </a:r>
            <a:r>
              <a:rPr lang="zh-CN" altLang="en-US" dirty="0">
                <a:solidFill>
                  <a:srgbClr val="00B050"/>
                </a:solidFill>
              </a:rPr>
              <a:t>右</a:t>
            </a:r>
            <a:r>
              <a:rPr lang="zh-CN" altLang="en-US" dirty="0"/>
              <a:t>子树</a:t>
            </a:r>
          </a:p>
          <a:p>
            <a:pPr lvl="1"/>
            <a:r>
              <a:rPr lang="zh-CN" altLang="en-US" dirty="0"/>
              <a:t>在权值</a:t>
            </a:r>
            <a:r>
              <a:rPr lang="zh-CN" altLang="en-US" dirty="0">
                <a:solidFill>
                  <a:srgbClr val="00B050"/>
                </a:solidFill>
              </a:rPr>
              <a:t>相等</a:t>
            </a:r>
            <a:r>
              <a:rPr lang="zh-CN" altLang="en-US" dirty="0"/>
              <a:t>时，</a:t>
            </a:r>
            <a:r>
              <a:rPr lang="zh-CN" altLang="en-US" dirty="0">
                <a:solidFill>
                  <a:srgbClr val="00B050"/>
                </a:solidFill>
              </a:rPr>
              <a:t>深度小</a:t>
            </a:r>
            <a:r>
              <a:rPr lang="zh-CN" altLang="en-US" dirty="0"/>
              <a:t>的二叉树作为新构造的二叉树的</a:t>
            </a:r>
            <a:r>
              <a:rPr lang="zh-CN" altLang="en-US" dirty="0">
                <a:solidFill>
                  <a:srgbClr val="00B050"/>
                </a:solidFill>
              </a:rPr>
              <a:t>左</a:t>
            </a:r>
            <a:r>
              <a:rPr lang="zh-CN" altLang="en-US" dirty="0"/>
              <a:t>子树，深度</a:t>
            </a:r>
            <a:r>
              <a:rPr lang="zh-CN" altLang="en-US" dirty="0">
                <a:solidFill>
                  <a:srgbClr val="00B050"/>
                </a:solidFill>
              </a:rPr>
              <a:t>大</a:t>
            </a:r>
            <a:r>
              <a:rPr lang="zh-CN" altLang="en-US" dirty="0"/>
              <a:t>的二叉树作为新构造的二叉树的</a:t>
            </a:r>
            <a:r>
              <a:rPr lang="zh-CN" altLang="en-US" dirty="0">
                <a:solidFill>
                  <a:srgbClr val="00B050"/>
                </a:solidFill>
              </a:rPr>
              <a:t>右</a:t>
            </a:r>
            <a:r>
              <a:rPr lang="zh-CN" altLang="en-US" dirty="0"/>
              <a:t>子树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4199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03AFDF-579E-40C1-90EB-4A246E759B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914400"/>
          </a:xfrm>
        </p:spPr>
        <p:txBody>
          <a:bodyPr/>
          <a:lstStyle/>
          <a:p>
            <a:r>
              <a:rPr lang="zh-CN" altLang="en-US" dirty="0"/>
              <a:t>哈夫曼树的特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B577635-CD51-4C3A-84A7-740F0A40E3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34604"/>
            <a:ext cx="11582400" cy="3470796"/>
          </a:xfrm>
        </p:spPr>
        <p:txBody>
          <a:bodyPr/>
          <a:lstStyle/>
          <a:p>
            <a:r>
              <a:rPr lang="en-US" altLang="zh-CN" sz="2400" dirty="0">
                <a:solidFill>
                  <a:srgbClr val="00B050"/>
                </a:solidFill>
              </a:rPr>
              <a:t>n</a:t>
            </a:r>
            <a:r>
              <a:rPr lang="zh-CN" altLang="en-US" sz="2400" dirty="0">
                <a:solidFill>
                  <a:srgbClr val="00B050"/>
                </a:solidFill>
              </a:rPr>
              <a:t>个叶子</a:t>
            </a:r>
            <a:r>
              <a:rPr lang="zh-CN" altLang="en-US" sz="2400" dirty="0"/>
              <a:t>的哈夫曼树的</a:t>
            </a:r>
            <a:r>
              <a:rPr lang="zh-CN" altLang="en-US" sz="2400" dirty="0">
                <a:solidFill>
                  <a:srgbClr val="00B050"/>
                </a:solidFill>
              </a:rPr>
              <a:t>形态</a:t>
            </a:r>
            <a:r>
              <a:rPr lang="zh-CN" altLang="en-US" sz="2400" dirty="0"/>
              <a:t>一般</a:t>
            </a:r>
            <a:r>
              <a:rPr lang="zh-CN" altLang="en-US" sz="2400" dirty="0">
                <a:solidFill>
                  <a:srgbClr val="00B050"/>
                </a:solidFill>
              </a:rPr>
              <a:t>不唯一</a:t>
            </a:r>
          </a:p>
          <a:p>
            <a:r>
              <a:rPr lang="zh-CN" altLang="en-US" sz="2400" dirty="0"/>
              <a:t>但带权路径长度（</a:t>
            </a:r>
            <a:r>
              <a:rPr lang="en-US" altLang="zh-CN" sz="2400" dirty="0">
                <a:solidFill>
                  <a:srgbClr val="00B050"/>
                </a:solidFill>
              </a:rPr>
              <a:t>WPL</a:t>
            </a:r>
            <a:r>
              <a:rPr lang="zh-CN" altLang="en-US" sz="2400" dirty="0"/>
              <a:t>）是</a:t>
            </a:r>
            <a:r>
              <a:rPr lang="zh-CN" altLang="en-US" sz="2400" dirty="0">
                <a:solidFill>
                  <a:srgbClr val="00B050"/>
                </a:solidFill>
              </a:rPr>
              <a:t>相同</a:t>
            </a:r>
            <a:r>
              <a:rPr lang="zh-CN" altLang="en-US" sz="2400" dirty="0"/>
              <a:t>的</a:t>
            </a:r>
          </a:p>
          <a:p>
            <a:r>
              <a:rPr lang="zh-CN" altLang="en-US" sz="2400" dirty="0"/>
              <a:t>权值</a:t>
            </a:r>
            <a:r>
              <a:rPr lang="zh-CN" altLang="en-US" sz="2400" dirty="0">
                <a:solidFill>
                  <a:srgbClr val="00B050"/>
                </a:solidFill>
              </a:rPr>
              <a:t>大</a:t>
            </a:r>
            <a:r>
              <a:rPr lang="zh-CN" altLang="en-US" sz="2400" dirty="0"/>
              <a:t>的结点离根结点</a:t>
            </a:r>
            <a:r>
              <a:rPr lang="zh-CN" altLang="en-US" sz="2400" dirty="0">
                <a:solidFill>
                  <a:srgbClr val="00B050"/>
                </a:solidFill>
              </a:rPr>
              <a:t>近</a:t>
            </a:r>
          </a:p>
          <a:p>
            <a:r>
              <a:rPr lang="zh-CN" altLang="en-US" sz="2400" dirty="0"/>
              <a:t>哈夫曼树</a:t>
            </a:r>
            <a:r>
              <a:rPr lang="zh-CN" altLang="en-US" sz="2400" dirty="0">
                <a:solidFill>
                  <a:srgbClr val="00B050"/>
                </a:solidFill>
              </a:rPr>
              <a:t>只有度为</a:t>
            </a:r>
            <a:r>
              <a:rPr lang="en-US" altLang="zh-CN" sz="2400" dirty="0">
                <a:solidFill>
                  <a:srgbClr val="00B050"/>
                </a:solidFill>
              </a:rPr>
              <a:t>0</a:t>
            </a:r>
            <a:r>
              <a:rPr lang="zh-CN" altLang="en-US" sz="2400" dirty="0">
                <a:solidFill>
                  <a:srgbClr val="00B050"/>
                </a:solidFill>
              </a:rPr>
              <a:t>和</a:t>
            </a:r>
            <a:r>
              <a:rPr lang="en-US" altLang="zh-CN" sz="2400" dirty="0">
                <a:solidFill>
                  <a:srgbClr val="00B050"/>
                </a:solidFill>
              </a:rPr>
              <a:t>2</a:t>
            </a:r>
            <a:r>
              <a:rPr lang="zh-CN" altLang="en-US" sz="2400" dirty="0"/>
              <a:t>的结点，</a:t>
            </a:r>
            <a:r>
              <a:rPr lang="zh-CN" altLang="en-US" sz="2400" dirty="0">
                <a:solidFill>
                  <a:srgbClr val="00B050"/>
                </a:solidFill>
              </a:rPr>
              <a:t>无度为</a:t>
            </a:r>
            <a:r>
              <a:rPr lang="en-US" altLang="zh-CN" sz="2400" dirty="0">
                <a:solidFill>
                  <a:srgbClr val="00B050"/>
                </a:solidFill>
              </a:rPr>
              <a:t>1</a:t>
            </a:r>
            <a:r>
              <a:rPr lang="zh-CN" altLang="en-US" sz="2400" dirty="0"/>
              <a:t>的结点（</a:t>
            </a:r>
            <a:r>
              <a:rPr kumimoji="1" lang="zh-CN" altLang="en-US" sz="24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因为</a:t>
            </a:r>
            <a:r>
              <a:rPr kumimoji="1" lang="zh-CN" altLang="en-US" sz="2400" dirty="0">
                <a:solidFill>
                  <a:srgbClr val="00B050"/>
                </a:solidFill>
                <a:ea typeface="楷体" pitchFamily="49" charset="-122"/>
                <a:cs typeface="Times New Roman" pitchFamily="18" charset="0"/>
              </a:rPr>
              <a:t>每次两棵</a:t>
            </a:r>
            <a:r>
              <a:rPr kumimoji="1" lang="zh-CN" altLang="en-US" sz="2400" dirty="0">
                <a:solidFill>
                  <a:srgbClr val="3333FF"/>
                </a:solidFill>
                <a:ea typeface="楷体" pitchFamily="49" charset="-122"/>
                <a:cs typeface="Times New Roman" pitchFamily="18" charset="0"/>
              </a:rPr>
              <a:t>树合并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en-US" altLang="zh-CN" sz="2400" dirty="0"/>
              <a:t>n</a:t>
            </a:r>
            <a:r>
              <a:rPr lang="zh-CN" altLang="en-US" sz="2400" dirty="0"/>
              <a:t>个叶子的哈夫曼树共有</a:t>
            </a:r>
            <a:r>
              <a:rPr lang="en-US" altLang="zh-CN" sz="2400" dirty="0">
                <a:solidFill>
                  <a:srgbClr val="00B050"/>
                </a:solidFill>
                <a:highlight>
                  <a:srgbClr val="FFFF00"/>
                </a:highlight>
              </a:rPr>
              <a:t>2n-1</a:t>
            </a:r>
            <a:r>
              <a:rPr lang="zh-CN" altLang="en-US" sz="2400" dirty="0">
                <a:solidFill>
                  <a:srgbClr val="00B050"/>
                </a:solidFill>
              </a:rPr>
              <a:t>个结点</a:t>
            </a:r>
          </a:p>
        </p:txBody>
      </p:sp>
      <p:graphicFrame>
        <p:nvGraphicFramePr>
          <p:cNvPr id="5" name="Object 17">
            <a:extLst>
              <a:ext uri="{FF2B5EF4-FFF2-40B4-BE49-F238E27FC236}">
                <a16:creationId xmlns:a16="http://schemas.microsoft.com/office/drawing/2014/main" id="{C7ABFF8A-4162-44B2-B53C-81C4C9A397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684688"/>
              </p:ext>
            </p:extLst>
          </p:nvPr>
        </p:nvGraphicFramePr>
        <p:xfrm>
          <a:off x="7200538" y="4455057"/>
          <a:ext cx="4189413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8" name="Visio" r:id="rId4" imgW="5377427" imgH="2545945" progId="Visio.Drawing.11">
                  <p:embed/>
                </p:oleObj>
              </mc:Choice>
              <mc:Fallback>
                <p:oleObj name="Visio" r:id="rId4" imgW="5377427" imgH="2545945" progId="Visio.Drawing.11">
                  <p:embed/>
                  <p:pic>
                    <p:nvPicPr>
                      <p:cNvPr id="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538" y="4455057"/>
                        <a:ext cx="4189413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4">
            <a:extLst>
              <a:ext uri="{FF2B5EF4-FFF2-40B4-BE49-F238E27FC236}">
                <a16:creationId xmlns:a16="http://schemas.microsoft.com/office/drawing/2014/main" id="{74D8A1FF-796E-4D92-89A3-2833906D35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410755"/>
            <a:ext cx="1944000" cy="219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AAA601E-4BE7-4423-A2F5-DC35260318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4534160"/>
              </p:ext>
            </p:extLst>
          </p:nvPr>
        </p:nvGraphicFramePr>
        <p:xfrm>
          <a:off x="9295245" y="1634604"/>
          <a:ext cx="2591955" cy="1964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9" name="Visio" r:id="rId7" imgW="4748137" imgH="3597072" progId="Visio.Drawing.11">
                  <p:embed/>
                </p:oleObj>
              </mc:Choice>
              <mc:Fallback>
                <p:oleObj name="Visio" r:id="rId7" imgW="4748137" imgH="3597072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95245" y="1634604"/>
                        <a:ext cx="2591955" cy="1964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925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BA5F92-F696-497F-BD9D-052E41FC2D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uffman</a:t>
            </a:r>
            <a:r>
              <a:rPr lang="zh-CN" altLang="en-US" dirty="0"/>
              <a:t>算法的实现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0945F2D-69A6-48E0-95A5-42F7FE3DF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0"/>
            <a:ext cx="9114494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#include &lt;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stdio.h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&gt;</a:t>
            </a: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#include &lt;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string.h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&gt;</a:t>
            </a: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#define N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0		</a:t>
            </a:r>
            <a:r>
              <a:rPr lang="en-US" altLang="zh-CN" sz="2400" b="1" dirty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400" b="1" dirty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叶子结点数</a:t>
            </a: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#define M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*N-1</a:t>
            </a:r>
            <a:r>
              <a:rPr lang="en-US" altLang="zh-CN" sz="2400" b="1" dirty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400" b="1" dirty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树中结点总数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zh-CN" alt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用于创建有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个元素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节点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的数组</a:t>
            </a:r>
            <a:endParaRPr lang="en-US" altLang="zh-CN" sz="24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ypedef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struct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TreeNode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{</a:t>
            </a: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char data; 		</a:t>
            </a:r>
            <a:r>
              <a:rPr lang="en-US" altLang="zh-CN" sz="2400" b="1" dirty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400" b="1" dirty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结点值，可不考虑</a:t>
            </a:r>
            <a:endParaRPr lang="en-US" altLang="zh-CN" sz="2400" b="1" dirty="0">
              <a:solidFill>
                <a:srgbClr val="CC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   int weight;	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altLang="zh-CN" sz="2400" b="1" dirty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400" b="1" dirty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权重值</a:t>
            </a:r>
            <a:endParaRPr lang="en-US" altLang="zh-CN" sz="2400" b="1" dirty="0">
              <a:solidFill>
                <a:srgbClr val="CC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int parent; 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父节点的指示器，即父节点在数组中下标</a:t>
            </a:r>
            <a:endParaRPr lang="en-US" altLang="zh-CN" sz="24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int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lchild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; 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左孩子节点的指示器，即左孩子节点在数组中下标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int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rchild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;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右孩子节点的指示器，即右孩子节点在数组中下标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600"/>
              </a:spcBef>
              <a:buClrTx/>
              <a:buSzTx/>
              <a:buFontTx/>
              <a:buNone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}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TNode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;</a:t>
            </a: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7E16E15E-5B73-45CB-A058-C5E59EBFA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0602" y="1838669"/>
            <a:ext cx="60943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如</a:t>
            </a:r>
            <a:r>
              <a:rPr kumimoji="1" lang="en-US" altLang="zh-CN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1" lang="zh-CN" altLang="en-US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已知</a:t>
            </a:r>
            <a:r>
              <a:rPr kumimoji="1" lang="en-US" altLang="zh-CN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BCDE</a:t>
            </a:r>
            <a:r>
              <a:rPr kumimoji="1" lang="zh-CN" altLang="en-US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权值 </a:t>
            </a:r>
            <a:r>
              <a:rPr kumimoji="1" lang="en-US" altLang="zh-CN" sz="24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={ 5, 6, 2, 9, 7 }</a:t>
            </a:r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04783247-3FDE-4F91-BC2B-F908A9522664}"/>
              </a:ext>
            </a:extLst>
          </p:cNvPr>
          <p:cNvGrpSpPr/>
          <p:nvPr/>
        </p:nvGrpSpPr>
        <p:grpSpPr>
          <a:xfrm>
            <a:off x="8414470" y="2743200"/>
            <a:ext cx="3015530" cy="2774103"/>
            <a:chOff x="7496283" y="3360578"/>
            <a:chExt cx="3015530" cy="2774103"/>
          </a:xfrm>
        </p:grpSpPr>
        <p:sp>
          <p:nvSpPr>
            <p:cNvPr id="10" name="Oval 18">
              <a:extLst>
                <a:ext uri="{FF2B5EF4-FFF2-40B4-BE49-F238E27FC236}">
                  <a16:creationId xmlns:a16="http://schemas.microsoft.com/office/drawing/2014/main" id="{24969ABD-4C10-47D4-955E-202F8FF7D6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94577" y="4944246"/>
              <a:ext cx="517236" cy="470766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9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9" name="Oval 27">
              <a:extLst>
                <a:ext uri="{FF2B5EF4-FFF2-40B4-BE49-F238E27FC236}">
                  <a16:creationId xmlns:a16="http://schemas.microsoft.com/office/drawing/2014/main" id="{65764036-56D1-4F8B-8A1C-8C7AE3EA2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7153" y="5663842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5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0" name="Oval 28">
              <a:extLst>
                <a:ext uri="{FF2B5EF4-FFF2-40B4-BE49-F238E27FC236}">
                  <a16:creationId xmlns:a16="http://schemas.microsoft.com/office/drawing/2014/main" id="{72690024-E13E-4447-A209-405269081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3000" y="5663842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solidFill>
                    <a:srgbClr val="990000"/>
                  </a:solidFill>
                  <a:latin typeface="Times New Roman" pitchFamily="18" charset="0"/>
                </a:rPr>
                <a:t>2</a:t>
              </a:r>
              <a:endParaRPr kumimoji="1" lang="en-US" altLang="zh-CN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1" name="Line 29">
              <a:extLst>
                <a:ext uri="{FF2B5EF4-FFF2-40B4-BE49-F238E27FC236}">
                  <a16:creationId xmlns:a16="http://schemas.microsoft.com/office/drawing/2014/main" id="{71B48ED4-5DA3-478D-8D4A-B14B4AACB8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21712" y="5372371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22" name="Line 30">
              <a:extLst>
                <a:ext uri="{FF2B5EF4-FFF2-40B4-BE49-F238E27FC236}">
                  <a16:creationId xmlns:a16="http://schemas.microsoft.com/office/drawing/2014/main" id="{3B5BF471-F97D-42A4-BDD0-7CE62AC30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77153" y="5372371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27" name="Oval 27">
              <a:extLst>
                <a:ext uri="{FF2B5EF4-FFF2-40B4-BE49-F238E27FC236}">
                  <a16:creationId xmlns:a16="http://schemas.microsoft.com/office/drawing/2014/main" id="{5D8252F8-FD13-4DAA-83E7-EC7D2D4F4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5437" y="4901533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9" name="Line 29">
              <a:extLst>
                <a:ext uri="{FF2B5EF4-FFF2-40B4-BE49-F238E27FC236}">
                  <a16:creationId xmlns:a16="http://schemas.microsoft.com/office/drawing/2014/main" id="{7F9C6189-C5C3-42D8-8570-08A0EF9272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502755" y="4647363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0" name="Line 30">
              <a:extLst>
                <a:ext uri="{FF2B5EF4-FFF2-40B4-BE49-F238E27FC236}">
                  <a16:creationId xmlns:a16="http://schemas.microsoft.com/office/drawing/2014/main" id="{6FEC2846-FBBA-47FF-B8F3-F2EC369D22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58196" y="4647363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1" name="Oval 27">
              <a:extLst>
                <a:ext uri="{FF2B5EF4-FFF2-40B4-BE49-F238E27FC236}">
                  <a16:creationId xmlns:a16="http://schemas.microsoft.com/office/drawing/2014/main" id="{F9535E95-D172-4D56-9AD3-E95A2217A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0080" y="4901533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2" name="Oval 28">
              <a:extLst>
                <a:ext uri="{FF2B5EF4-FFF2-40B4-BE49-F238E27FC236}">
                  <a16:creationId xmlns:a16="http://schemas.microsoft.com/office/drawing/2014/main" id="{FCF1C11F-F5FA-4B91-A6F7-CB4FAC86F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6283" y="4901533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6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3" name="Line 29">
              <a:extLst>
                <a:ext uri="{FF2B5EF4-FFF2-40B4-BE49-F238E27FC236}">
                  <a16:creationId xmlns:a16="http://schemas.microsoft.com/office/drawing/2014/main" id="{1A8D8816-3789-4B7B-9416-E4D2F2E147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84639" y="4610062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4" name="Line 30">
              <a:extLst>
                <a:ext uri="{FF2B5EF4-FFF2-40B4-BE49-F238E27FC236}">
                  <a16:creationId xmlns:a16="http://schemas.microsoft.com/office/drawing/2014/main" id="{1C840C0B-3DDF-42E5-AE6D-B77D9B6A5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0080" y="4610062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5" name="Oval 27">
              <a:extLst>
                <a:ext uri="{FF2B5EF4-FFF2-40B4-BE49-F238E27FC236}">
                  <a16:creationId xmlns:a16="http://schemas.microsoft.com/office/drawing/2014/main" id="{12D3902A-C463-4CFD-A1D7-8B457B0A3D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2590" y="4147341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13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6" name="Oval 27">
              <a:extLst>
                <a:ext uri="{FF2B5EF4-FFF2-40B4-BE49-F238E27FC236}">
                  <a16:creationId xmlns:a16="http://schemas.microsoft.com/office/drawing/2014/main" id="{CA70E0B1-C471-4169-B5BF-588193336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6298" y="4171113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16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7" name="Oval 27">
              <a:extLst>
                <a:ext uri="{FF2B5EF4-FFF2-40B4-BE49-F238E27FC236}">
                  <a16:creationId xmlns:a16="http://schemas.microsoft.com/office/drawing/2014/main" id="{57BDF697-43A5-4FB5-847E-F7A5F1C9C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6513" y="3360578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29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8" name="Line 29">
              <a:extLst>
                <a:ext uri="{FF2B5EF4-FFF2-40B4-BE49-F238E27FC236}">
                  <a16:creationId xmlns:a16="http://schemas.microsoft.com/office/drawing/2014/main" id="{024610D9-179E-4BAA-8103-F04614EC53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93900" y="3825480"/>
              <a:ext cx="517424" cy="3431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9" name="Line 30">
              <a:extLst>
                <a:ext uri="{FF2B5EF4-FFF2-40B4-BE49-F238E27FC236}">
                  <a16:creationId xmlns:a16="http://schemas.microsoft.com/office/drawing/2014/main" id="{B339CBCC-B31E-40CC-9DBE-8DB4734853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18100" y="3822664"/>
              <a:ext cx="517424" cy="391164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791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2FA5A275-7368-4B87-9977-04521E3457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2592695"/>
              </p:ext>
            </p:extLst>
          </p:nvPr>
        </p:nvGraphicFramePr>
        <p:xfrm>
          <a:off x="3276600" y="4419600"/>
          <a:ext cx="4860612" cy="1829595"/>
        </p:xfrm>
        <a:graphic>
          <a:graphicData uri="http://schemas.openxmlformats.org/drawingml/2006/table">
            <a:tbl>
              <a:tblPr firstRow="1" bandRow="1">
                <a:effectLst/>
                <a:tableStyleId>{69CF1AB2-1976-4502-BF36-3FF5EA218861}</a:tableStyleId>
              </a:tblPr>
              <a:tblGrid>
                <a:gridCol w="5400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endParaRPr lang="en-US" altLang="zh-CN" sz="1800" b="1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endParaRPr lang="en-US" altLang="zh-CN" sz="1800" b="1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TextBox 7">
            <a:extLst>
              <a:ext uri="{FF2B5EF4-FFF2-40B4-BE49-F238E27FC236}">
                <a16:creationId xmlns:a16="http://schemas.microsoft.com/office/drawing/2014/main" id="{0DDB2D80-123A-49A1-9551-0094328B79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4720282"/>
            <a:ext cx="950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Weight</a:t>
            </a:r>
            <a:endParaRPr lang="zh-CN" altLang="en-US" sz="1800" b="1" dirty="0"/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07DCC091-ECCF-4DED-8F69-78F9518B5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1725" y="5091757"/>
            <a:ext cx="903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</a:rPr>
              <a:t>Parent</a:t>
            </a:r>
            <a:endParaRPr lang="zh-CN" altLang="en-US" sz="1800" b="1">
              <a:solidFill>
                <a:srgbClr val="0000FF"/>
              </a:solidFill>
            </a:endParaRPr>
          </a:p>
        </p:txBody>
      </p:sp>
      <p:sp>
        <p:nvSpPr>
          <p:cNvPr id="5" name="TextBox 9">
            <a:extLst>
              <a:ext uri="{FF2B5EF4-FFF2-40B4-BE49-F238E27FC236}">
                <a16:creationId xmlns:a16="http://schemas.microsoft.com/office/drawing/2014/main" id="{033B938C-B93F-42C4-B67C-6C11B73EE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6650" y="5450532"/>
            <a:ext cx="86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L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6" name="TextBox 10">
            <a:extLst>
              <a:ext uri="{FF2B5EF4-FFF2-40B4-BE49-F238E27FC236}">
                <a16:creationId xmlns:a16="http://schemas.microsoft.com/office/drawing/2014/main" id="{C7C9089B-F52F-4148-AAC9-C4C14D2E8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4425" y="5879157"/>
            <a:ext cx="890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R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7" name="TextBox 11">
            <a:extLst>
              <a:ext uri="{FF2B5EF4-FFF2-40B4-BE49-F238E27FC236}">
                <a16:creationId xmlns:a16="http://schemas.microsoft.com/office/drawing/2014/main" id="{22F54A3E-ECBC-413D-91FE-BF75E6989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9301" y="4123221"/>
            <a:ext cx="4882356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 </a:t>
            </a:r>
            <a:r>
              <a:rPr lang="en-US" altLang="zh-CN" sz="1800" b="1" dirty="0">
                <a:solidFill>
                  <a:srgbClr val="0066FF"/>
                </a:solidFill>
                <a:latin typeface="Times New Roman" pitchFamily="18" charset="0"/>
                <a:cs typeface="Times New Roman" pitchFamily="18" charset="0"/>
              </a:rPr>
              <a:t>0       1        2       3       4        5       6       7        8  </a:t>
            </a:r>
            <a:endParaRPr lang="zh-CN" altLang="en-US" sz="1800" b="1" dirty="0">
              <a:solidFill>
                <a:srgbClr val="0066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15C28D99-3689-435B-865E-34F0E2A81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0936" y="3555281"/>
            <a:ext cx="85329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第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0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步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: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调用前：输入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BCDE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结点权值 </a:t>
            </a:r>
            <a:r>
              <a:rPr kumimoji="1" lang="en-US" altLang="zh-CN" sz="24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W={ 5, 6, 2, 9, 7 }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初始化</a:t>
            </a:r>
            <a:endParaRPr kumimoji="1" lang="en-US" altLang="zh-CN" sz="2400" b="1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20">
            <a:extLst>
              <a:ext uri="{FF2B5EF4-FFF2-40B4-BE49-F238E27FC236}">
                <a16:creationId xmlns:a16="http://schemas.microsoft.com/office/drawing/2014/main" id="{588660AE-5AD1-42EC-8AFC-C3A95506D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293" y="4375249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Data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6AE76F1A-C6D5-47B0-AD4D-2C18D2350D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1881118"/>
              </p:ext>
            </p:extLst>
          </p:nvPr>
        </p:nvGraphicFramePr>
        <p:xfrm>
          <a:off x="3116027" y="1417366"/>
          <a:ext cx="4859181" cy="1829595"/>
        </p:xfrm>
        <a:graphic>
          <a:graphicData uri="http://schemas.openxmlformats.org/drawingml/2006/table">
            <a:tbl>
              <a:tblPr firstRow="1" bandRow="1">
                <a:effectLst/>
                <a:tableStyleId>{69CF1AB2-1976-4502-BF36-3FF5EA218861}</a:tableStyleId>
              </a:tblPr>
              <a:tblGrid>
                <a:gridCol w="539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99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399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99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99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99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9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386" marR="9138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TextBox 30">
            <a:extLst>
              <a:ext uri="{FF2B5EF4-FFF2-40B4-BE49-F238E27FC236}">
                <a16:creationId xmlns:a16="http://schemas.microsoft.com/office/drawing/2014/main" id="{03A9EA77-37E9-4BE8-8D3B-567B1002C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1723" y="1771280"/>
            <a:ext cx="949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Weight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sp>
        <p:nvSpPr>
          <p:cNvPr id="12" name="TextBox 31">
            <a:extLst>
              <a:ext uri="{FF2B5EF4-FFF2-40B4-BE49-F238E27FC236}">
                <a16:creationId xmlns:a16="http://schemas.microsoft.com/office/drawing/2014/main" id="{0EACA1AC-1BB1-4F81-AF99-D6F163443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11152" y="2141167"/>
            <a:ext cx="9032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</a:rPr>
              <a:t>Parent</a:t>
            </a:r>
            <a:endParaRPr lang="zh-CN" altLang="en-US" sz="1800" b="1">
              <a:solidFill>
                <a:srgbClr val="0000FF"/>
              </a:solidFill>
            </a:endParaRPr>
          </a:p>
        </p:txBody>
      </p:sp>
      <p:sp>
        <p:nvSpPr>
          <p:cNvPr id="13" name="TextBox 32">
            <a:extLst>
              <a:ext uri="{FF2B5EF4-FFF2-40B4-BE49-F238E27FC236}">
                <a16:creationId xmlns:a16="http://schemas.microsoft.com/office/drawing/2014/main" id="{93EB9ADE-D3AD-4C53-B357-86FD9B2AC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4490" y="2499942"/>
            <a:ext cx="865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L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14" name="TextBox 33">
            <a:extLst>
              <a:ext uri="{FF2B5EF4-FFF2-40B4-BE49-F238E27FC236}">
                <a16:creationId xmlns:a16="http://schemas.microsoft.com/office/drawing/2014/main" id="{540D10EA-4723-40E6-A086-EAAF0F74B3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3852" y="2926979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R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15" name="TextBox 34">
            <a:extLst>
              <a:ext uri="{FF2B5EF4-FFF2-40B4-BE49-F238E27FC236}">
                <a16:creationId xmlns:a16="http://schemas.microsoft.com/office/drawing/2014/main" id="{ECAD99F6-F776-4BA5-86D6-8C7DBE08C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140" y="1100623"/>
            <a:ext cx="4795719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 </a:t>
            </a:r>
            <a:r>
              <a:rPr lang="en-US" altLang="zh-CN" sz="1800" b="1" dirty="0">
                <a:solidFill>
                  <a:srgbClr val="0066FF"/>
                </a:solidFill>
                <a:latin typeface="Times New Roman" pitchFamily="18" charset="0"/>
                <a:cs typeface="Times New Roman" pitchFamily="18" charset="0"/>
              </a:rPr>
              <a:t>0       1        2       3       4        5       6       7        8    </a:t>
            </a:r>
            <a:endParaRPr lang="zh-CN" altLang="en-US" sz="1800" b="1" dirty="0">
              <a:solidFill>
                <a:srgbClr val="0066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 Box 3">
            <a:extLst>
              <a:ext uri="{FF2B5EF4-FFF2-40B4-BE49-F238E27FC236}">
                <a16:creationId xmlns:a16="http://schemas.microsoft.com/office/drawing/2014/main" id="{D8C30D33-9029-4392-B9D9-8406E6284D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909" y="704579"/>
            <a:ext cx="102544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第</a:t>
            </a:r>
            <a:r>
              <a:rPr kumimoji="1" lang="en-US" altLang="zh-CN" sz="24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0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步：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调用前：创建有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m=n*2-1</a:t>
            </a:r>
            <a:r>
              <a:rPr kumimoji="1" lang="zh-CN" altLang="en-US" sz="2400" b="1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个元素的数组，每个元素的类型为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TNode</a:t>
            </a:r>
            <a:endParaRPr kumimoji="1" lang="en-US" altLang="zh-CN" sz="2400" b="1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17" name="TextBox 36">
            <a:extLst>
              <a:ext uri="{FF2B5EF4-FFF2-40B4-BE49-F238E27FC236}">
                <a16:creationId xmlns:a16="http://schemas.microsoft.com/office/drawing/2014/main" id="{E6CADD2B-19CE-419C-BBE6-736E1AFD32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5012" y="1388655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Data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6646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1651EF7A-E9FA-45F8-A22D-294F5C4E84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6476300"/>
              </p:ext>
            </p:extLst>
          </p:nvPr>
        </p:nvGraphicFramePr>
        <p:xfrm>
          <a:off x="2716212" y="4661421"/>
          <a:ext cx="4860612" cy="1829595"/>
        </p:xfrm>
        <a:graphic>
          <a:graphicData uri="http://schemas.openxmlformats.org/drawingml/2006/table">
            <a:tbl>
              <a:tblPr firstRow="1" bandRow="1">
                <a:effectLst/>
                <a:tableStyleId>{69CF1AB2-1976-4502-BF36-3FF5EA218861}</a:tableStyleId>
              </a:tblPr>
              <a:tblGrid>
                <a:gridCol w="5400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6600"/>
                          </a:solidFill>
                          <a:highlight>
                            <a:srgbClr val="00FF00"/>
                          </a:highlight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b="1" kern="1200" dirty="0">
                        <a:solidFill>
                          <a:srgbClr val="006600"/>
                        </a:solidFill>
                        <a:highlight>
                          <a:srgbClr val="00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6600"/>
                          </a:solidFill>
                          <a:highlight>
                            <a:srgbClr val="00FF00"/>
                          </a:highligh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b="1" kern="1200" dirty="0">
                        <a:solidFill>
                          <a:srgbClr val="006600"/>
                        </a:solidFill>
                        <a:highlight>
                          <a:srgbClr val="00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</a:rPr>
                        <a:t>7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6600"/>
                          </a:solidFill>
                          <a:highlight>
                            <a:srgbClr val="FFFF00"/>
                          </a:highlight>
                        </a:rPr>
                        <a:t>5</a:t>
                      </a:r>
                      <a:endParaRPr lang="zh-CN" altLang="en-US" sz="1800" b="1" dirty="0">
                        <a:solidFill>
                          <a:srgbClr val="006600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6600"/>
                          </a:solidFill>
                          <a:highlight>
                            <a:srgbClr val="FFFF00"/>
                          </a:highlight>
                        </a:rPr>
                        <a:t>5</a:t>
                      </a:r>
                      <a:endParaRPr lang="zh-CN" altLang="en-US" sz="1800" b="1" dirty="0">
                        <a:solidFill>
                          <a:srgbClr val="006600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-1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highlight>
                            <a:srgbClr val="FFFF00"/>
                          </a:highlight>
                        </a:rPr>
                        <a:t>2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-1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highlight>
                            <a:srgbClr val="FFFF00"/>
                          </a:highlight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-1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TextBox 14">
            <a:extLst>
              <a:ext uri="{FF2B5EF4-FFF2-40B4-BE49-F238E27FC236}">
                <a16:creationId xmlns:a16="http://schemas.microsoft.com/office/drawing/2014/main" id="{3E9FA0FD-2B96-4BD9-BDD8-D3D665C9F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000" y="4983720"/>
            <a:ext cx="950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Weight</a:t>
            </a:r>
            <a:endParaRPr lang="zh-CN" altLang="en-US" sz="1800" b="1" dirty="0"/>
          </a:p>
        </p:txBody>
      </p:sp>
      <p:sp>
        <p:nvSpPr>
          <p:cNvPr id="19" name="TextBox 15">
            <a:extLst>
              <a:ext uri="{FF2B5EF4-FFF2-40B4-BE49-F238E27FC236}">
                <a16:creationId xmlns:a16="http://schemas.microsoft.com/office/drawing/2014/main" id="{0529C29F-06CB-4E34-8FAF-8172541CC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1337" y="5355195"/>
            <a:ext cx="903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</a:rPr>
              <a:t>Parent</a:t>
            </a:r>
            <a:endParaRPr lang="zh-CN" altLang="en-US" sz="1800" b="1">
              <a:solidFill>
                <a:srgbClr val="0000FF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3126657-6E45-4948-8C73-2CA24370C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2" y="5713970"/>
            <a:ext cx="86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L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21" name="TextBox 17">
            <a:extLst>
              <a:ext uri="{FF2B5EF4-FFF2-40B4-BE49-F238E27FC236}">
                <a16:creationId xmlns:a16="http://schemas.microsoft.com/office/drawing/2014/main" id="{13359033-126A-42DF-9946-68FF64EF7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4037" y="6142595"/>
            <a:ext cx="890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R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22" name="TextBox 18">
            <a:extLst>
              <a:ext uri="{FF2B5EF4-FFF2-40B4-BE49-F238E27FC236}">
                <a16:creationId xmlns:a16="http://schemas.microsoft.com/office/drawing/2014/main" id="{24883343-1E2A-4D02-AC2B-33BA3DC59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8913" y="4314651"/>
            <a:ext cx="487397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 </a:t>
            </a:r>
            <a:r>
              <a:rPr lang="en-US" altLang="zh-CN" sz="1800" b="1" dirty="0">
                <a:solidFill>
                  <a:srgbClr val="0066FF"/>
                </a:solidFill>
                <a:latin typeface="Times New Roman" pitchFamily="18" charset="0"/>
                <a:cs typeface="Times New Roman" pitchFamily="18" charset="0"/>
              </a:rPr>
              <a:t>0       1        2       3       4        5       6       7        8   </a:t>
            </a:r>
            <a:endParaRPr lang="zh-CN" altLang="en-US" sz="1800" b="1" dirty="0">
              <a:solidFill>
                <a:srgbClr val="0066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Text Box 3">
            <a:extLst>
              <a:ext uri="{FF2B5EF4-FFF2-40B4-BE49-F238E27FC236}">
                <a16:creationId xmlns:a16="http://schemas.microsoft.com/office/drawing/2014/main" id="{16423B05-2BAE-416C-82DF-1DDB637F55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7528" y="3888692"/>
            <a:ext cx="6491871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kumimoji="1" lang="en-US" altLang="zh-CN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步：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选择权值最小两个结点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1)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24" name="TextBox 21">
            <a:extLst>
              <a:ext uri="{FF2B5EF4-FFF2-40B4-BE49-F238E27FC236}">
                <a16:creationId xmlns:a16="http://schemas.microsoft.com/office/drawing/2014/main" id="{55C4AEF8-9808-49B7-97DC-EEEDFB2E7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5660" y="4614388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Data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sp>
        <p:nvSpPr>
          <p:cNvPr id="25" name="Text Box 3">
            <a:extLst>
              <a:ext uri="{FF2B5EF4-FFF2-40B4-BE49-F238E27FC236}">
                <a16:creationId xmlns:a16="http://schemas.microsoft.com/office/drawing/2014/main" id="{BEA95E23-3956-40B9-A9E4-C961136D1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81000"/>
            <a:ext cx="9448800" cy="1000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kumimoji="1" lang="en-US" altLang="zh-CN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步：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调用创建哈夫曼树的算法：</a:t>
            </a:r>
            <a:endParaRPr kumimoji="1" lang="en-US" altLang="zh-CN" sz="2400" b="1" dirty="0"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       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开始初始化父指针和左右孩子指针，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等于</a:t>
            </a:r>
            <a:r>
              <a:rPr kumimoji="1" lang="en-US" altLang="zh-CN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-1</a:t>
            </a:r>
            <a:r>
              <a:rPr kumimoji="1"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表示为空</a:t>
            </a:r>
            <a:endParaRPr kumimoji="1" lang="en-US" altLang="zh-CN" sz="2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graphicFrame>
        <p:nvGraphicFramePr>
          <p:cNvPr id="26" name="表格 25">
            <a:extLst>
              <a:ext uri="{FF2B5EF4-FFF2-40B4-BE49-F238E27FC236}">
                <a16:creationId xmlns:a16="http://schemas.microsoft.com/office/drawing/2014/main" id="{FF857B82-8623-4FAB-AE9C-90C19442C5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7875757"/>
              </p:ext>
            </p:extLst>
          </p:nvPr>
        </p:nvGraphicFramePr>
        <p:xfrm>
          <a:off x="2312404" y="1728972"/>
          <a:ext cx="4860612" cy="1829595"/>
        </p:xfrm>
        <a:graphic>
          <a:graphicData uri="http://schemas.openxmlformats.org/drawingml/2006/table">
            <a:tbl>
              <a:tblPr firstRow="1" bandRow="1">
                <a:effectLst/>
                <a:tableStyleId>{69CF1AB2-1976-4502-BF36-3FF5EA218861}</a:tableStyleId>
              </a:tblPr>
              <a:tblGrid>
                <a:gridCol w="5400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" name="TextBox 24">
            <a:extLst>
              <a:ext uri="{FF2B5EF4-FFF2-40B4-BE49-F238E27FC236}">
                <a16:creationId xmlns:a16="http://schemas.microsoft.com/office/drawing/2014/main" id="{171FE56C-54B7-4467-9ACE-223EE56C0D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4192" y="2029654"/>
            <a:ext cx="950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Weight</a:t>
            </a:r>
            <a:endParaRPr lang="zh-CN" altLang="en-US" sz="1800" b="1" dirty="0"/>
          </a:p>
        </p:txBody>
      </p:sp>
      <p:sp>
        <p:nvSpPr>
          <p:cNvPr id="28" name="TextBox 25">
            <a:extLst>
              <a:ext uri="{FF2B5EF4-FFF2-40B4-BE49-F238E27FC236}">
                <a16:creationId xmlns:a16="http://schemas.microsoft.com/office/drawing/2014/main" id="{2B87F608-847B-44AB-990D-CAA705A5F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7529" y="2401129"/>
            <a:ext cx="903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</a:rPr>
              <a:t>Parent</a:t>
            </a:r>
            <a:endParaRPr lang="zh-CN" altLang="en-US" sz="1800" b="1">
              <a:solidFill>
                <a:srgbClr val="0000FF"/>
              </a:solidFill>
            </a:endParaRPr>
          </a:p>
        </p:txBody>
      </p:sp>
      <p:sp>
        <p:nvSpPr>
          <p:cNvPr id="29" name="TextBox 26">
            <a:extLst>
              <a:ext uri="{FF2B5EF4-FFF2-40B4-BE49-F238E27FC236}">
                <a16:creationId xmlns:a16="http://schemas.microsoft.com/office/drawing/2014/main" id="{59691A8F-9629-4A5F-88FA-64B924FB7B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2454" y="2759904"/>
            <a:ext cx="86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L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30" name="TextBox 27">
            <a:extLst>
              <a:ext uri="{FF2B5EF4-FFF2-40B4-BE49-F238E27FC236}">
                <a16:creationId xmlns:a16="http://schemas.microsoft.com/office/drawing/2014/main" id="{10AD47D4-6510-430D-B02D-D634AE353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0229" y="3190267"/>
            <a:ext cx="890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 err="1">
                <a:solidFill>
                  <a:srgbClr val="D60093"/>
                </a:solidFill>
              </a:rPr>
              <a:t>Rchild</a:t>
            </a:r>
            <a:endParaRPr lang="zh-CN" altLang="en-US" sz="1800" b="1" dirty="0">
              <a:solidFill>
                <a:srgbClr val="D60093"/>
              </a:solidFill>
            </a:endParaRPr>
          </a:p>
        </p:txBody>
      </p:sp>
      <p:sp>
        <p:nvSpPr>
          <p:cNvPr id="31" name="TextBox 28">
            <a:extLst>
              <a:ext uri="{FF2B5EF4-FFF2-40B4-BE49-F238E27FC236}">
                <a16:creationId xmlns:a16="http://schemas.microsoft.com/office/drawing/2014/main" id="{D42AC9A4-8A0C-43CE-9FF7-DF79221C7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5105" y="1398327"/>
            <a:ext cx="4882356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 </a:t>
            </a:r>
            <a:r>
              <a:rPr lang="en-US" altLang="zh-CN" sz="1800" b="1" dirty="0">
                <a:solidFill>
                  <a:srgbClr val="0066FF"/>
                </a:solidFill>
                <a:latin typeface="Times New Roman" pitchFamily="18" charset="0"/>
                <a:cs typeface="Times New Roman" pitchFamily="18" charset="0"/>
              </a:rPr>
              <a:t>0       1        2       3       4        5       6       7        8  </a:t>
            </a:r>
            <a:endParaRPr lang="zh-CN" altLang="en-US" sz="1800" b="1" dirty="0">
              <a:solidFill>
                <a:srgbClr val="0066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29">
            <a:extLst>
              <a:ext uri="{FF2B5EF4-FFF2-40B4-BE49-F238E27FC236}">
                <a16:creationId xmlns:a16="http://schemas.microsoft.com/office/drawing/2014/main" id="{8519E3B3-EF6E-4829-ADB0-70D7CA11A6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2097" y="1684621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Data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0F254BA4-A38E-4E81-B54C-4162F34616EA}"/>
              </a:ext>
            </a:extLst>
          </p:cNvPr>
          <p:cNvGrpSpPr/>
          <p:nvPr/>
        </p:nvGrpSpPr>
        <p:grpSpPr>
          <a:xfrm>
            <a:off x="8424524" y="4590779"/>
            <a:ext cx="1231577" cy="1233148"/>
            <a:chOff x="8424524" y="4590779"/>
            <a:chExt cx="1231577" cy="1233148"/>
          </a:xfrm>
        </p:grpSpPr>
        <p:sp>
          <p:nvSpPr>
            <p:cNvPr id="35" name="Oval 27">
              <a:extLst>
                <a:ext uri="{FF2B5EF4-FFF2-40B4-BE49-F238E27FC236}">
                  <a16:creationId xmlns:a16="http://schemas.microsoft.com/office/drawing/2014/main" id="{0050DD9B-AF7E-407B-810A-486F11EBA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38677" y="5353088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5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6" name="Oval 28">
              <a:extLst>
                <a:ext uri="{FF2B5EF4-FFF2-40B4-BE49-F238E27FC236}">
                  <a16:creationId xmlns:a16="http://schemas.microsoft.com/office/drawing/2014/main" id="{D561A1ED-1FE7-439E-B041-4256EC6989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524" y="5353088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solidFill>
                    <a:srgbClr val="990000"/>
                  </a:solidFill>
                  <a:latin typeface="Times New Roman" pitchFamily="18" charset="0"/>
                </a:rPr>
                <a:t>2</a:t>
              </a:r>
              <a:endParaRPr kumimoji="1" lang="en-US" altLang="zh-CN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7" name="Line 29">
              <a:extLst>
                <a:ext uri="{FF2B5EF4-FFF2-40B4-BE49-F238E27FC236}">
                  <a16:creationId xmlns:a16="http://schemas.microsoft.com/office/drawing/2014/main" id="{4266B49C-361A-4ABD-8120-8ED9BDFFDF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83236" y="5061617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8" name="Line 30">
              <a:extLst>
                <a:ext uri="{FF2B5EF4-FFF2-40B4-BE49-F238E27FC236}">
                  <a16:creationId xmlns:a16="http://schemas.microsoft.com/office/drawing/2014/main" id="{64F9E496-6C4E-4BC0-A8CC-20F366F2BC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38677" y="5061617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9" name="Oval 27">
              <a:extLst>
                <a:ext uri="{FF2B5EF4-FFF2-40B4-BE49-F238E27FC236}">
                  <a16:creationId xmlns:a16="http://schemas.microsoft.com/office/drawing/2014/main" id="{DE3A7D8B-DDA8-4A8D-9916-C3AF5911C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46961" y="4590779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D92E709F-8608-4E4C-9A99-F8FA9B1AADE1}"/>
                  </a:ext>
                </a:extLst>
              </p14:cNvPr>
              <p14:cNvContentPartPr/>
              <p14:nvPr/>
            </p14:nvContentPartPr>
            <p14:xfrm>
              <a:off x="4188868" y="5246029"/>
              <a:ext cx="1343520" cy="30996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D92E709F-8608-4E4C-9A99-F8FA9B1AADE1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179868" y="5237029"/>
                <a:ext cx="1361160" cy="32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0" name="墨迹 9">
                <a:extLst>
                  <a:ext uri="{FF2B5EF4-FFF2-40B4-BE49-F238E27FC236}">
                    <a16:creationId xmlns:a16="http://schemas.microsoft.com/office/drawing/2014/main" id="{084A2ABC-6418-4E06-8ADA-E343A86EB6B4}"/>
                  </a:ext>
                </a:extLst>
              </p14:cNvPr>
              <p14:cNvContentPartPr/>
              <p14:nvPr/>
            </p14:nvContentPartPr>
            <p14:xfrm>
              <a:off x="4098508" y="5246749"/>
              <a:ext cx="1444680" cy="613440"/>
            </p14:xfrm>
          </p:contentPart>
        </mc:Choice>
        <mc:Fallback xmlns="">
          <p:pic>
            <p:nvPicPr>
              <p:cNvPr id="10" name="墨迹 9">
                <a:extLst>
                  <a:ext uri="{FF2B5EF4-FFF2-40B4-BE49-F238E27FC236}">
                    <a16:creationId xmlns:a16="http://schemas.microsoft.com/office/drawing/2014/main" id="{084A2ABC-6418-4E06-8ADA-E343A86EB6B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089508" y="5237749"/>
                <a:ext cx="1462320" cy="63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1" name="墨迹 10">
                <a:extLst>
                  <a:ext uri="{FF2B5EF4-FFF2-40B4-BE49-F238E27FC236}">
                    <a16:creationId xmlns:a16="http://schemas.microsoft.com/office/drawing/2014/main" id="{A5985DF2-B469-4AF3-82AD-4D9A29D9F6E8}"/>
                  </a:ext>
                </a:extLst>
              </p14:cNvPr>
              <p14:cNvContentPartPr/>
              <p14:nvPr/>
            </p14:nvContentPartPr>
            <p14:xfrm>
              <a:off x="5517628" y="5793589"/>
              <a:ext cx="270720" cy="284040"/>
            </p14:xfrm>
          </p:contentPart>
        </mc:Choice>
        <mc:Fallback xmlns="">
          <p:pic>
            <p:nvPicPr>
              <p:cNvPr id="11" name="墨迹 10">
                <a:extLst>
                  <a:ext uri="{FF2B5EF4-FFF2-40B4-BE49-F238E27FC236}">
                    <a16:creationId xmlns:a16="http://schemas.microsoft.com/office/drawing/2014/main" id="{A5985DF2-B469-4AF3-82AD-4D9A29D9F6E8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508628" y="5784589"/>
                <a:ext cx="288360" cy="30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6" name="墨迹 15">
                <a:extLst>
                  <a:ext uri="{FF2B5EF4-FFF2-40B4-BE49-F238E27FC236}">
                    <a16:creationId xmlns:a16="http://schemas.microsoft.com/office/drawing/2014/main" id="{3D383A6D-75A1-4C60-8401-458E8C1E5C91}"/>
                  </a:ext>
                </a:extLst>
              </p14:cNvPr>
              <p14:cNvContentPartPr/>
              <p14:nvPr/>
            </p14:nvContentPartPr>
            <p14:xfrm>
              <a:off x="3088348" y="5225509"/>
              <a:ext cx="2475000" cy="1010880"/>
            </p14:xfrm>
          </p:contentPart>
        </mc:Choice>
        <mc:Fallback xmlns="">
          <p:pic>
            <p:nvPicPr>
              <p:cNvPr id="16" name="墨迹 15">
                <a:extLst>
                  <a:ext uri="{FF2B5EF4-FFF2-40B4-BE49-F238E27FC236}">
                    <a16:creationId xmlns:a16="http://schemas.microsoft.com/office/drawing/2014/main" id="{3D383A6D-75A1-4C60-8401-458E8C1E5C91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079708" y="5216509"/>
                <a:ext cx="2492640" cy="102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33" name="墨迹 32">
                <a:extLst>
                  <a:ext uri="{FF2B5EF4-FFF2-40B4-BE49-F238E27FC236}">
                    <a16:creationId xmlns:a16="http://schemas.microsoft.com/office/drawing/2014/main" id="{338D7904-5199-4048-8D6E-4C91497A5547}"/>
                  </a:ext>
                </a:extLst>
              </p14:cNvPr>
              <p14:cNvContentPartPr/>
              <p14:nvPr/>
            </p14:nvContentPartPr>
            <p14:xfrm>
              <a:off x="5592148" y="6165829"/>
              <a:ext cx="198000" cy="257400"/>
            </p14:xfrm>
          </p:contentPart>
        </mc:Choice>
        <mc:Fallback xmlns="">
          <p:pic>
            <p:nvPicPr>
              <p:cNvPr id="33" name="墨迹 32">
                <a:extLst>
                  <a:ext uri="{FF2B5EF4-FFF2-40B4-BE49-F238E27FC236}">
                    <a16:creationId xmlns:a16="http://schemas.microsoft.com/office/drawing/2014/main" id="{338D7904-5199-4048-8D6E-4C91497A554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583508" y="6157189"/>
                <a:ext cx="215640" cy="27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40" name="墨迹 39">
                <a:extLst>
                  <a:ext uri="{FF2B5EF4-FFF2-40B4-BE49-F238E27FC236}">
                    <a16:creationId xmlns:a16="http://schemas.microsoft.com/office/drawing/2014/main" id="{D56233CC-A02D-4189-AD69-644143978D7F}"/>
                  </a:ext>
                </a:extLst>
              </p14:cNvPr>
              <p14:cNvContentPartPr/>
              <p14:nvPr/>
            </p14:nvContentPartPr>
            <p14:xfrm>
              <a:off x="1961188" y="4467709"/>
              <a:ext cx="3610080" cy="2156760"/>
            </p14:xfrm>
          </p:contentPart>
        </mc:Choice>
        <mc:Fallback xmlns="">
          <p:pic>
            <p:nvPicPr>
              <p:cNvPr id="40" name="墨迹 39">
                <a:extLst>
                  <a:ext uri="{FF2B5EF4-FFF2-40B4-BE49-F238E27FC236}">
                    <a16:creationId xmlns:a16="http://schemas.microsoft.com/office/drawing/2014/main" id="{D56233CC-A02D-4189-AD69-644143978D7F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952188" y="4458709"/>
                <a:ext cx="3627720" cy="217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41" name="墨迹 40">
                <a:extLst>
                  <a:ext uri="{FF2B5EF4-FFF2-40B4-BE49-F238E27FC236}">
                    <a16:creationId xmlns:a16="http://schemas.microsoft.com/office/drawing/2014/main" id="{7DEDE3D2-DAD5-4E58-BF63-1CE0A5917930}"/>
                  </a:ext>
                </a:extLst>
              </p14:cNvPr>
              <p14:cNvContentPartPr/>
              <p14:nvPr/>
            </p14:nvContentPartPr>
            <p14:xfrm>
              <a:off x="5523388" y="6299389"/>
              <a:ext cx="61200" cy="132840"/>
            </p14:xfrm>
          </p:contentPart>
        </mc:Choice>
        <mc:Fallback xmlns="">
          <p:pic>
            <p:nvPicPr>
              <p:cNvPr id="41" name="墨迹 40">
                <a:extLst>
                  <a:ext uri="{FF2B5EF4-FFF2-40B4-BE49-F238E27FC236}">
                    <a16:creationId xmlns:a16="http://schemas.microsoft.com/office/drawing/2014/main" id="{7DEDE3D2-DAD5-4E58-BF63-1CE0A5917930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514388" y="6290749"/>
                <a:ext cx="78840" cy="150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6" name="组合 45">
            <a:extLst>
              <a:ext uri="{FF2B5EF4-FFF2-40B4-BE49-F238E27FC236}">
                <a16:creationId xmlns:a16="http://schemas.microsoft.com/office/drawing/2014/main" id="{E3D7844D-ECDB-4634-B583-F6FBD4C0B147}"/>
              </a:ext>
            </a:extLst>
          </p:cNvPr>
          <p:cNvGrpSpPr/>
          <p:nvPr/>
        </p:nvGrpSpPr>
        <p:grpSpPr>
          <a:xfrm>
            <a:off x="3109948" y="4501909"/>
            <a:ext cx="2696400" cy="1236600"/>
            <a:chOff x="3109948" y="4501909"/>
            <a:chExt cx="2696400" cy="1236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4" name="墨迹 3">
                  <a:extLst>
                    <a:ext uri="{FF2B5EF4-FFF2-40B4-BE49-F238E27FC236}">
                      <a16:creationId xmlns:a16="http://schemas.microsoft.com/office/drawing/2014/main" id="{20356596-3A4A-4009-BFF1-8E5F26CE02BA}"/>
                    </a:ext>
                  </a:extLst>
                </p14:cNvPr>
                <p14:cNvContentPartPr/>
                <p14:nvPr/>
              </p14:nvContentPartPr>
              <p14:xfrm>
                <a:off x="5560108" y="5017069"/>
                <a:ext cx="246240" cy="342360"/>
              </p14:xfrm>
            </p:contentPart>
          </mc:Choice>
          <mc:Fallback xmlns="">
            <p:pic>
              <p:nvPicPr>
                <p:cNvPr id="4" name="墨迹 3">
                  <a:extLst>
                    <a:ext uri="{FF2B5EF4-FFF2-40B4-BE49-F238E27FC236}">
                      <a16:creationId xmlns:a16="http://schemas.microsoft.com/office/drawing/2014/main" id="{20356596-3A4A-4009-BFF1-8E5F26CE02BA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5551108" y="5008429"/>
                  <a:ext cx="263880" cy="36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5" name="墨迹 4">
                  <a:extLst>
                    <a:ext uri="{FF2B5EF4-FFF2-40B4-BE49-F238E27FC236}">
                      <a16:creationId xmlns:a16="http://schemas.microsoft.com/office/drawing/2014/main" id="{EBCC1DF2-22E9-428E-B4AD-3E551C10E611}"/>
                    </a:ext>
                  </a:extLst>
                </p14:cNvPr>
                <p14:cNvContentPartPr/>
                <p14:nvPr/>
              </p14:nvContentPartPr>
              <p14:xfrm>
                <a:off x="5693308" y="4566349"/>
                <a:ext cx="48240" cy="384840"/>
              </p14:xfrm>
            </p:contentPart>
          </mc:Choice>
          <mc:Fallback xmlns="">
            <p:pic>
              <p:nvPicPr>
                <p:cNvPr id="5" name="墨迹 4">
                  <a:extLst>
                    <a:ext uri="{FF2B5EF4-FFF2-40B4-BE49-F238E27FC236}">
                      <a16:creationId xmlns:a16="http://schemas.microsoft.com/office/drawing/2014/main" id="{EBCC1DF2-22E9-428E-B4AD-3E551C10E61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684668" y="4557349"/>
                  <a:ext cx="65880" cy="40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6" name="墨迹 5">
                  <a:extLst>
                    <a:ext uri="{FF2B5EF4-FFF2-40B4-BE49-F238E27FC236}">
                      <a16:creationId xmlns:a16="http://schemas.microsoft.com/office/drawing/2014/main" id="{094EB09F-7BBC-4608-BEA7-E5B8BD281057}"/>
                    </a:ext>
                  </a:extLst>
                </p14:cNvPr>
                <p14:cNvContentPartPr/>
                <p14:nvPr/>
              </p14:nvContentPartPr>
              <p14:xfrm>
                <a:off x="5666668" y="4885309"/>
                <a:ext cx="48240" cy="159120"/>
              </p14:xfrm>
            </p:contentPart>
          </mc:Choice>
          <mc:Fallback xmlns="">
            <p:pic>
              <p:nvPicPr>
                <p:cNvPr id="6" name="墨迹 5">
                  <a:extLst>
                    <a:ext uri="{FF2B5EF4-FFF2-40B4-BE49-F238E27FC236}">
                      <a16:creationId xmlns:a16="http://schemas.microsoft.com/office/drawing/2014/main" id="{094EB09F-7BBC-4608-BEA7-E5B8BD28105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658028" y="4876669"/>
                  <a:ext cx="6588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8" name="墨迹 7">
                  <a:extLst>
                    <a:ext uri="{FF2B5EF4-FFF2-40B4-BE49-F238E27FC236}">
                      <a16:creationId xmlns:a16="http://schemas.microsoft.com/office/drawing/2014/main" id="{0D2A1E43-2AB3-4792-AEC9-6103C70D2AFA}"/>
                    </a:ext>
                  </a:extLst>
                </p14:cNvPr>
                <p14:cNvContentPartPr/>
                <p14:nvPr/>
              </p14:nvContentPartPr>
              <p14:xfrm>
                <a:off x="5722828" y="4885309"/>
                <a:ext cx="56160" cy="150840"/>
              </p14:xfrm>
            </p:contentPart>
          </mc:Choice>
          <mc:Fallback xmlns="">
            <p:pic>
              <p:nvPicPr>
                <p:cNvPr id="8" name="墨迹 7">
                  <a:extLst>
                    <a:ext uri="{FF2B5EF4-FFF2-40B4-BE49-F238E27FC236}">
                      <a16:creationId xmlns:a16="http://schemas.microsoft.com/office/drawing/2014/main" id="{0D2A1E43-2AB3-4792-AEC9-6103C70D2AF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714188" y="4876669"/>
                  <a:ext cx="7380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2" name="墨迹 11">
                  <a:extLst>
                    <a:ext uri="{FF2B5EF4-FFF2-40B4-BE49-F238E27FC236}">
                      <a16:creationId xmlns:a16="http://schemas.microsoft.com/office/drawing/2014/main" id="{6EFACE14-7026-40BC-83DB-71DF70A74381}"/>
                    </a:ext>
                  </a:extLst>
                </p14:cNvPr>
                <p14:cNvContentPartPr/>
                <p14:nvPr/>
              </p14:nvContentPartPr>
              <p14:xfrm>
                <a:off x="4109308" y="4501909"/>
                <a:ext cx="1497600" cy="1229400"/>
              </p14:xfrm>
            </p:contentPart>
          </mc:Choice>
          <mc:Fallback xmlns="">
            <p:pic>
              <p:nvPicPr>
                <p:cNvPr id="12" name="墨迹 11">
                  <a:extLst>
                    <a:ext uri="{FF2B5EF4-FFF2-40B4-BE49-F238E27FC236}">
                      <a16:creationId xmlns:a16="http://schemas.microsoft.com/office/drawing/2014/main" id="{6EFACE14-7026-40BC-83DB-71DF70A7438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100308" y="4493269"/>
                  <a:ext cx="1515240" cy="124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4" name="墨迹 13">
                  <a:extLst>
                    <a:ext uri="{FF2B5EF4-FFF2-40B4-BE49-F238E27FC236}">
                      <a16:creationId xmlns:a16="http://schemas.microsoft.com/office/drawing/2014/main" id="{727A1CF3-04E4-419A-AD13-BD95FE9E28A1}"/>
                    </a:ext>
                  </a:extLst>
                </p14:cNvPr>
                <p14:cNvContentPartPr/>
                <p14:nvPr/>
              </p14:nvContentPartPr>
              <p14:xfrm>
                <a:off x="5544628" y="5635189"/>
                <a:ext cx="89640" cy="103320"/>
              </p14:xfrm>
            </p:contentPart>
          </mc:Choice>
          <mc:Fallback xmlns="">
            <p:pic>
              <p:nvPicPr>
                <p:cNvPr id="14" name="墨迹 13">
                  <a:extLst>
                    <a:ext uri="{FF2B5EF4-FFF2-40B4-BE49-F238E27FC236}">
                      <a16:creationId xmlns:a16="http://schemas.microsoft.com/office/drawing/2014/main" id="{727A1CF3-04E4-419A-AD13-BD95FE9E28A1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535988" y="5626549"/>
                  <a:ext cx="10728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45" name="墨迹 44">
                  <a:extLst>
                    <a:ext uri="{FF2B5EF4-FFF2-40B4-BE49-F238E27FC236}">
                      <a16:creationId xmlns:a16="http://schemas.microsoft.com/office/drawing/2014/main" id="{2AAAC923-A65F-4E0B-9881-CDAAB07B4AD0}"/>
                    </a:ext>
                  </a:extLst>
                </p14:cNvPr>
                <p14:cNvContentPartPr/>
                <p14:nvPr/>
              </p14:nvContentPartPr>
              <p14:xfrm>
                <a:off x="3109948" y="4954429"/>
                <a:ext cx="2432160" cy="241920"/>
              </p14:xfrm>
            </p:contentPart>
          </mc:Choice>
          <mc:Fallback xmlns="">
            <p:pic>
              <p:nvPicPr>
                <p:cNvPr id="45" name="墨迹 44">
                  <a:extLst>
                    <a:ext uri="{FF2B5EF4-FFF2-40B4-BE49-F238E27FC236}">
                      <a16:creationId xmlns:a16="http://schemas.microsoft.com/office/drawing/2014/main" id="{2AAAC923-A65F-4E0B-9881-CDAAB07B4AD0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100948" y="4945429"/>
                  <a:ext cx="2449800" cy="259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59801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18F546-3BA0-44C6-9584-CC0EDC326A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双亲表示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84282A-25C4-4999-95BF-284417A037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295400"/>
          </a:xfrm>
        </p:spPr>
        <p:txBody>
          <a:bodyPr/>
          <a:lstStyle/>
          <a:p>
            <a:r>
              <a:rPr lang="zh-CN" altLang="en-US" dirty="0"/>
              <a:t>用一组</a:t>
            </a:r>
            <a:r>
              <a:rPr lang="zh-CN" altLang="en-US" dirty="0">
                <a:solidFill>
                  <a:srgbClr val="00B050"/>
                </a:solidFill>
              </a:rPr>
              <a:t>连续的</a:t>
            </a:r>
            <a:r>
              <a:rPr lang="zh-CN" altLang="en-US" dirty="0"/>
              <a:t>空间来存储树中的</a:t>
            </a:r>
            <a:r>
              <a:rPr lang="zh-CN" altLang="en-US" dirty="0">
                <a:solidFill>
                  <a:srgbClr val="00B050"/>
                </a:solidFill>
              </a:rPr>
              <a:t>结点</a:t>
            </a:r>
            <a:r>
              <a:rPr lang="zh-CN" altLang="en-US" dirty="0"/>
              <a:t>，在保存每个结点的同时附设一个</a:t>
            </a:r>
            <a:r>
              <a:rPr lang="zh-CN" altLang="en-US" dirty="0">
                <a:solidFill>
                  <a:srgbClr val="00B050"/>
                </a:solidFill>
              </a:rPr>
              <a:t>指示器</a:t>
            </a:r>
            <a:r>
              <a:rPr lang="zh-CN" altLang="en-US" dirty="0"/>
              <a:t>来指示其</a:t>
            </a:r>
            <a:r>
              <a:rPr lang="zh-CN" altLang="en-US" dirty="0">
                <a:solidFill>
                  <a:srgbClr val="00B050"/>
                </a:solidFill>
              </a:rPr>
              <a:t>双亲结点在表中的位置</a:t>
            </a:r>
            <a:r>
              <a:rPr lang="zh-CN" altLang="en-US" dirty="0"/>
              <a:t>，其结点的结构如下： </a:t>
            </a:r>
          </a:p>
        </p:txBody>
      </p:sp>
      <p:graphicFrame>
        <p:nvGraphicFramePr>
          <p:cNvPr id="4" name="Group 32">
            <a:extLst>
              <a:ext uri="{FF2B5EF4-FFF2-40B4-BE49-F238E27FC236}">
                <a16:creationId xmlns:a16="http://schemas.microsoft.com/office/drawing/2014/main" id="{521D0212-1241-4CF6-8E8A-59250346F6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3115454"/>
              </p:ext>
            </p:extLst>
          </p:nvPr>
        </p:nvGraphicFramePr>
        <p:xfrm>
          <a:off x="838200" y="2778360"/>
          <a:ext cx="2590800" cy="10160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1955661195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53851288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        双亲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6946634"/>
                  </a:ext>
                </a:extLst>
              </a:tr>
              <a:tr h="558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5715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1413">
                        <a:spcBef>
                          <a:spcPct val="20000"/>
                        </a:spcBef>
                        <a:buClr>
                          <a:srgbClr val="666699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484313">
                        <a:spcBef>
                          <a:spcPct val="20000"/>
                        </a:spcBef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51915508"/>
                  </a:ext>
                </a:extLst>
              </a:tr>
            </a:tbl>
          </a:graphicData>
        </a:graphic>
      </p:graphicFrame>
      <p:grpSp>
        <p:nvGrpSpPr>
          <p:cNvPr id="22" name="组合 21">
            <a:extLst>
              <a:ext uri="{FF2B5EF4-FFF2-40B4-BE49-F238E27FC236}">
                <a16:creationId xmlns:a16="http://schemas.microsoft.com/office/drawing/2014/main" id="{C4E82AEB-E3E9-4515-9206-1336417A097A}"/>
              </a:ext>
            </a:extLst>
          </p:cNvPr>
          <p:cNvGrpSpPr/>
          <p:nvPr/>
        </p:nvGrpSpPr>
        <p:grpSpPr>
          <a:xfrm>
            <a:off x="3659866" y="3449646"/>
            <a:ext cx="3807545" cy="2637200"/>
            <a:chOff x="2697703" y="3435303"/>
            <a:chExt cx="3807545" cy="2637200"/>
          </a:xfrm>
        </p:grpSpPr>
        <p:sp>
          <p:nvSpPr>
            <p:cNvPr id="6" name="Line 57">
              <a:extLst>
                <a:ext uri="{FF2B5EF4-FFF2-40B4-BE49-F238E27FC236}">
                  <a16:creationId xmlns:a16="http://schemas.microsoft.com/office/drawing/2014/main" id="{7DD74A35-C410-4379-AA1B-04738DDFC0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08144" y="3794360"/>
              <a:ext cx="589139" cy="73219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C00000"/>
                </a:solidFill>
                <a:latin typeface="+mn-lt"/>
              </a:endParaRPr>
            </a:p>
          </p:txBody>
        </p:sp>
        <p:sp>
          <p:nvSpPr>
            <p:cNvPr id="7" name="Line 58">
              <a:extLst>
                <a:ext uri="{FF2B5EF4-FFF2-40B4-BE49-F238E27FC236}">
                  <a16:creationId xmlns:a16="http://schemas.microsoft.com/office/drawing/2014/main" id="{4BB62864-B8BF-4D48-847D-E537602DE1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4737" y="3793075"/>
              <a:ext cx="589139" cy="73219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C00000"/>
                </a:solidFill>
                <a:latin typeface="+mn-lt"/>
              </a:endParaRPr>
            </a:p>
          </p:txBody>
        </p:sp>
        <p:sp>
          <p:nvSpPr>
            <p:cNvPr id="9" name="Line 60">
              <a:extLst>
                <a:ext uri="{FF2B5EF4-FFF2-40B4-BE49-F238E27FC236}">
                  <a16:creationId xmlns:a16="http://schemas.microsoft.com/office/drawing/2014/main" id="{EA0955FC-D03C-47EB-A0EE-10924AAEFD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6562" y="4891731"/>
              <a:ext cx="0" cy="716206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 dirty="0">
                <a:solidFill>
                  <a:srgbClr val="C00000"/>
                </a:solidFill>
                <a:latin typeface="+mn-lt"/>
              </a:endParaRPr>
            </a:p>
          </p:txBody>
        </p:sp>
        <p:sp>
          <p:nvSpPr>
            <p:cNvPr id="12" name="Oval 64">
              <a:extLst>
                <a:ext uri="{FF2B5EF4-FFF2-40B4-BE49-F238E27FC236}">
                  <a16:creationId xmlns:a16="http://schemas.microsoft.com/office/drawing/2014/main" id="{2BE48B99-FD80-4AA8-B605-7D5AA6312B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0633" y="3435303"/>
              <a:ext cx="485471" cy="464566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  <a:latin typeface="+mn-lt"/>
                </a:rPr>
                <a:t>A</a:t>
              </a:r>
            </a:p>
          </p:txBody>
        </p:sp>
        <p:sp>
          <p:nvSpPr>
            <p:cNvPr id="13" name="Oval 65">
              <a:extLst>
                <a:ext uri="{FF2B5EF4-FFF2-40B4-BE49-F238E27FC236}">
                  <a16:creationId xmlns:a16="http://schemas.microsoft.com/office/drawing/2014/main" id="{FBEF7193-2079-4C06-A9D3-7BB48080F0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742" y="4480577"/>
              <a:ext cx="485471" cy="464566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  <a:latin typeface="+mn-lt"/>
                </a:rPr>
                <a:t>B</a:t>
              </a:r>
            </a:p>
          </p:txBody>
        </p:sp>
        <p:sp>
          <p:nvSpPr>
            <p:cNvPr id="14" name="Oval 66">
              <a:extLst>
                <a:ext uri="{FF2B5EF4-FFF2-40B4-BE49-F238E27FC236}">
                  <a16:creationId xmlns:a16="http://schemas.microsoft.com/office/drawing/2014/main" id="{04176829-401A-421E-BA66-E3EA792573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7703" y="5596752"/>
              <a:ext cx="485471" cy="464566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  <a:latin typeface="+mn-lt"/>
                </a:rPr>
                <a:t>D</a:t>
              </a:r>
            </a:p>
          </p:txBody>
        </p:sp>
        <p:sp>
          <p:nvSpPr>
            <p:cNvPr id="15" name="Oval 67">
              <a:extLst>
                <a:ext uri="{FF2B5EF4-FFF2-40B4-BE49-F238E27FC236}">
                  <a16:creationId xmlns:a16="http://schemas.microsoft.com/office/drawing/2014/main" id="{9F6B0267-8204-4E44-975E-54F0DEE859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3827" y="5607937"/>
              <a:ext cx="485471" cy="464566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  <a:latin typeface="+mn-lt"/>
                </a:rPr>
                <a:t>E</a:t>
              </a:r>
            </a:p>
          </p:txBody>
        </p:sp>
        <p:sp>
          <p:nvSpPr>
            <p:cNvPr id="16" name="Oval 68">
              <a:extLst>
                <a:ext uri="{FF2B5EF4-FFF2-40B4-BE49-F238E27FC236}">
                  <a16:creationId xmlns:a16="http://schemas.microsoft.com/office/drawing/2014/main" id="{3AB20470-FDA0-4D1D-A55E-59890173D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750" y="5607937"/>
              <a:ext cx="485471" cy="464566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  <a:latin typeface="+mn-lt"/>
                </a:rPr>
                <a:t>F</a:t>
              </a:r>
            </a:p>
          </p:txBody>
        </p:sp>
        <p:sp>
          <p:nvSpPr>
            <p:cNvPr id="17" name="Oval 69">
              <a:extLst>
                <a:ext uri="{FF2B5EF4-FFF2-40B4-BE49-F238E27FC236}">
                  <a16:creationId xmlns:a16="http://schemas.microsoft.com/office/drawing/2014/main" id="{B45C1DB4-236D-4F3B-9C72-8E476443E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9523" y="4480577"/>
              <a:ext cx="485471" cy="464566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  <a:latin typeface="+mn-lt"/>
                </a:rPr>
                <a:t>C</a:t>
              </a:r>
            </a:p>
          </p:txBody>
        </p:sp>
        <p:sp>
          <p:nvSpPr>
            <p:cNvPr id="18" name="Oval 70">
              <a:extLst>
                <a:ext uri="{FF2B5EF4-FFF2-40B4-BE49-F238E27FC236}">
                  <a16:creationId xmlns:a16="http://schemas.microsoft.com/office/drawing/2014/main" id="{52F3AEA5-CFAE-4553-8CB7-C9C1194C5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9777" y="5596752"/>
              <a:ext cx="485471" cy="464566"/>
            </a:xfrm>
            <a:prstGeom prst="ellipse">
              <a:avLst/>
            </a:prstGeom>
            <a:solidFill>
              <a:srgbClr val="FFFFCC"/>
            </a:solidFill>
            <a:ln w="19050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  <a:latin typeface="+mn-lt"/>
                </a:rPr>
                <a:t>G</a:t>
              </a:r>
            </a:p>
          </p:txBody>
        </p:sp>
        <p:sp>
          <p:nvSpPr>
            <p:cNvPr id="19" name="Line 58">
              <a:extLst>
                <a:ext uri="{FF2B5EF4-FFF2-40B4-BE49-F238E27FC236}">
                  <a16:creationId xmlns:a16="http://schemas.microsoft.com/office/drawing/2014/main" id="{E21EEB5E-CAE5-4E96-9AE7-7C051B44B8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58694" y="4864562"/>
              <a:ext cx="589139" cy="73219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C00000"/>
                </a:solidFill>
                <a:latin typeface="+mn-lt"/>
              </a:endParaRPr>
            </a:p>
          </p:txBody>
        </p:sp>
        <p:sp>
          <p:nvSpPr>
            <p:cNvPr id="20" name="Line 57">
              <a:extLst>
                <a:ext uri="{FF2B5EF4-FFF2-40B4-BE49-F238E27FC236}">
                  <a16:creationId xmlns:a16="http://schemas.microsoft.com/office/drawing/2014/main" id="{BBC92212-0910-4C65-B698-534AEAF3F2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44107" y="4875747"/>
              <a:ext cx="589139" cy="73219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C00000"/>
                </a:solidFill>
                <a:latin typeface="+mn-lt"/>
              </a:endParaRPr>
            </a:p>
          </p:txBody>
        </p:sp>
        <p:sp>
          <p:nvSpPr>
            <p:cNvPr id="21" name="Line 58">
              <a:extLst>
                <a:ext uri="{FF2B5EF4-FFF2-40B4-BE49-F238E27FC236}">
                  <a16:creationId xmlns:a16="http://schemas.microsoft.com/office/drawing/2014/main" id="{E42F64AF-D3E2-4A3E-A5CA-A91A19AF89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7131" y="4885607"/>
              <a:ext cx="589139" cy="73219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C00000"/>
                </a:solidFill>
                <a:latin typeface="+mn-lt"/>
              </a:endParaRPr>
            </a:p>
          </p:txBody>
        </p:sp>
      </p:grp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F2DC6C42-60ED-4DB4-B914-F95312D79AB8}"/>
              </a:ext>
            </a:extLst>
          </p:cNvPr>
          <p:cNvGrpSpPr/>
          <p:nvPr/>
        </p:nvGrpSpPr>
        <p:grpSpPr>
          <a:xfrm>
            <a:off x="7894097" y="3061163"/>
            <a:ext cx="3200400" cy="3303394"/>
            <a:chOff x="7650575" y="2775250"/>
            <a:chExt cx="3200400" cy="3303394"/>
          </a:xfrm>
        </p:grpSpPr>
        <p:sp>
          <p:nvSpPr>
            <p:cNvPr id="24" name="Rectangle 85">
              <a:extLst>
                <a:ext uri="{FF2B5EF4-FFF2-40B4-BE49-F238E27FC236}">
                  <a16:creationId xmlns:a16="http://schemas.microsoft.com/office/drawing/2014/main" id="{EE2A2D5C-A57E-4EF2-AB11-D783D002F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80783" y="5286742"/>
              <a:ext cx="1158765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>
                  <a:highlight>
                    <a:srgbClr val="FFFF00"/>
                  </a:highlight>
                </a:rPr>
                <a:t>1</a:t>
              </a:r>
            </a:p>
          </p:txBody>
        </p:sp>
        <p:sp>
          <p:nvSpPr>
            <p:cNvPr id="25" name="Rectangle 84">
              <a:extLst>
                <a:ext uri="{FF2B5EF4-FFF2-40B4-BE49-F238E27FC236}">
                  <a16:creationId xmlns:a16="http://schemas.microsoft.com/office/drawing/2014/main" id="{7A1D7B5B-7AF0-437B-BD9E-2DC506E35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2376" y="5286742"/>
              <a:ext cx="1048407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/>
                <a:t>F</a:t>
              </a:r>
            </a:p>
          </p:txBody>
        </p:sp>
        <p:sp>
          <p:nvSpPr>
            <p:cNvPr id="26" name="Rectangle 83">
              <a:extLst>
                <a:ext uri="{FF2B5EF4-FFF2-40B4-BE49-F238E27FC236}">
                  <a16:creationId xmlns:a16="http://schemas.microsoft.com/office/drawing/2014/main" id="{8CE6A321-35A2-427A-8E62-159E96228E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80783" y="4889713"/>
              <a:ext cx="1158765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>
                  <a:highlight>
                    <a:srgbClr val="FFFF00"/>
                  </a:highlight>
                </a:rPr>
                <a:t>1</a:t>
              </a:r>
            </a:p>
          </p:txBody>
        </p:sp>
        <p:sp>
          <p:nvSpPr>
            <p:cNvPr id="27" name="Rectangle 82">
              <a:extLst>
                <a:ext uri="{FF2B5EF4-FFF2-40B4-BE49-F238E27FC236}">
                  <a16:creationId xmlns:a16="http://schemas.microsoft.com/office/drawing/2014/main" id="{E1BD7E27-FB43-454F-A063-B4AC49D95A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2376" y="4889713"/>
              <a:ext cx="1048407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/>
                <a:t>E</a:t>
              </a:r>
            </a:p>
          </p:txBody>
        </p:sp>
        <p:sp>
          <p:nvSpPr>
            <p:cNvPr id="28" name="Rectangle 81">
              <a:extLst>
                <a:ext uri="{FF2B5EF4-FFF2-40B4-BE49-F238E27FC236}">
                  <a16:creationId xmlns:a16="http://schemas.microsoft.com/office/drawing/2014/main" id="{79B8808D-6AA2-4ACC-9662-A8BE8567ED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80783" y="4492684"/>
              <a:ext cx="1158765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>
                  <a:highlight>
                    <a:srgbClr val="FFFF00"/>
                  </a:highlight>
                </a:rPr>
                <a:t>1</a:t>
              </a:r>
            </a:p>
          </p:txBody>
        </p:sp>
        <p:sp>
          <p:nvSpPr>
            <p:cNvPr id="29" name="Rectangle 80">
              <a:extLst>
                <a:ext uri="{FF2B5EF4-FFF2-40B4-BE49-F238E27FC236}">
                  <a16:creationId xmlns:a16="http://schemas.microsoft.com/office/drawing/2014/main" id="{C9BCD724-7121-420C-B05F-7978E3E562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2376" y="4492684"/>
              <a:ext cx="1048407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/>
                <a:t>D</a:t>
              </a:r>
            </a:p>
          </p:txBody>
        </p:sp>
        <p:sp>
          <p:nvSpPr>
            <p:cNvPr id="30" name="Rectangle 79">
              <a:extLst>
                <a:ext uri="{FF2B5EF4-FFF2-40B4-BE49-F238E27FC236}">
                  <a16:creationId xmlns:a16="http://schemas.microsoft.com/office/drawing/2014/main" id="{D98BC0AD-1DFD-43E1-BE7D-C7D4635C5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80783" y="4095656"/>
              <a:ext cx="1158765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>
                  <a:solidFill>
                    <a:srgbClr val="00B050"/>
                  </a:solidFill>
                </a:rPr>
                <a:t>0</a:t>
              </a:r>
            </a:p>
          </p:txBody>
        </p:sp>
        <p:sp>
          <p:nvSpPr>
            <p:cNvPr id="31" name="Rectangle 78">
              <a:extLst>
                <a:ext uri="{FF2B5EF4-FFF2-40B4-BE49-F238E27FC236}">
                  <a16:creationId xmlns:a16="http://schemas.microsoft.com/office/drawing/2014/main" id="{766F8D82-4469-4BE4-B517-DB6E3D139B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2376" y="4095656"/>
              <a:ext cx="1048407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/>
                <a:t>C</a:t>
              </a:r>
            </a:p>
          </p:txBody>
        </p:sp>
        <p:sp>
          <p:nvSpPr>
            <p:cNvPr id="32" name="Rectangle 77">
              <a:extLst>
                <a:ext uri="{FF2B5EF4-FFF2-40B4-BE49-F238E27FC236}">
                  <a16:creationId xmlns:a16="http://schemas.microsoft.com/office/drawing/2014/main" id="{A38ECA74-D68D-4666-9DC6-8BFFFFA1A8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80783" y="3698627"/>
              <a:ext cx="1158765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>
                  <a:solidFill>
                    <a:srgbClr val="00B050"/>
                  </a:solidFill>
                </a:rPr>
                <a:t>0</a:t>
              </a:r>
            </a:p>
          </p:txBody>
        </p:sp>
        <p:sp>
          <p:nvSpPr>
            <p:cNvPr id="33" name="Rectangle 76">
              <a:extLst>
                <a:ext uri="{FF2B5EF4-FFF2-40B4-BE49-F238E27FC236}">
                  <a16:creationId xmlns:a16="http://schemas.microsoft.com/office/drawing/2014/main" id="{CB57772F-7A6F-40EA-B564-D903C759A0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2376" y="3698627"/>
              <a:ext cx="1048407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/>
                <a:t>B</a:t>
              </a:r>
            </a:p>
          </p:txBody>
        </p:sp>
        <p:sp>
          <p:nvSpPr>
            <p:cNvPr id="34" name="Rectangle 75">
              <a:extLst>
                <a:ext uri="{FF2B5EF4-FFF2-40B4-BE49-F238E27FC236}">
                  <a16:creationId xmlns:a16="http://schemas.microsoft.com/office/drawing/2014/main" id="{8C1FA530-1B98-40B6-84CF-C863DCCD4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80783" y="3301599"/>
              <a:ext cx="1158765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/>
                <a:t>-1</a:t>
              </a:r>
            </a:p>
          </p:txBody>
        </p:sp>
        <p:sp>
          <p:nvSpPr>
            <p:cNvPr id="35" name="Rectangle 74">
              <a:extLst>
                <a:ext uri="{FF2B5EF4-FFF2-40B4-BE49-F238E27FC236}">
                  <a16:creationId xmlns:a16="http://schemas.microsoft.com/office/drawing/2014/main" id="{4A738F98-897D-40FC-BBD4-B24C92851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2376" y="3301599"/>
              <a:ext cx="1048407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/>
                <a:t>A</a:t>
              </a:r>
            </a:p>
          </p:txBody>
        </p:sp>
        <p:sp>
          <p:nvSpPr>
            <p:cNvPr id="36" name="Rectangle 73">
              <a:extLst>
                <a:ext uri="{FF2B5EF4-FFF2-40B4-BE49-F238E27FC236}">
                  <a16:creationId xmlns:a16="http://schemas.microsoft.com/office/drawing/2014/main" id="{957789A9-122D-4377-A9B4-8D134C6AC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80783" y="2904570"/>
              <a:ext cx="1158765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/>
                <a:t>Parent</a:t>
              </a:r>
            </a:p>
          </p:txBody>
        </p:sp>
        <p:sp>
          <p:nvSpPr>
            <p:cNvPr id="37" name="Rectangle 72">
              <a:extLst>
                <a:ext uri="{FF2B5EF4-FFF2-40B4-BE49-F238E27FC236}">
                  <a16:creationId xmlns:a16="http://schemas.microsoft.com/office/drawing/2014/main" id="{8CC27C9B-4663-4113-B1C1-2B7055287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2376" y="2904570"/>
              <a:ext cx="1048407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/>
                <a:t>Data</a:t>
              </a:r>
            </a:p>
          </p:txBody>
        </p:sp>
        <p:sp>
          <p:nvSpPr>
            <p:cNvPr id="38" name="Line 86">
              <a:extLst>
                <a:ext uri="{FF2B5EF4-FFF2-40B4-BE49-F238E27FC236}">
                  <a16:creationId xmlns:a16="http://schemas.microsoft.com/office/drawing/2014/main" id="{320DF607-9BEB-42B9-A81C-9E7DFE5FD0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2376" y="2904570"/>
              <a:ext cx="22071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9" name="Line 87">
              <a:extLst>
                <a:ext uri="{FF2B5EF4-FFF2-40B4-BE49-F238E27FC236}">
                  <a16:creationId xmlns:a16="http://schemas.microsoft.com/office/drawing/2014/main" id="{55C7BD8B-0CB8-4770-9959-CAB595CF8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2376" y="3301599"/>
              <a:ext cx="2207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" name="Line 88">
              <a:extLst>
                <a:ext uri="{FF2B5EF4-FFF2-40B4-BE49-F238E27FC236}">
                  <a16:creationId xmlns:a16="http://schemas.microsoft.com/office/drawing/2014/main" id="{F28B7CF8-1132-4ED4-A5DC-AF680A3CB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2376" y="3698627"/>
              <a:ext cx="2207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Line 89">
              <a:extLst>
                <a:ext uri="{FF2B5EF4-FFF2-40B4-BE49-F238E27FC236}">
                  <a16:creationId xmlns:a16="http://schemas.microsoft.com/office/drawing/2014/main" id="{A1E84969-6783-4CC2-97BA-E970C4FCDE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2376" y="4095656"/>
              <a:ext cx="2207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90">
              <a:extLst>
                <a:ext uri="{FF2B5EF4-FFF2-40B4-BE49-F238E27FC236}">
                  <a16:creationId xmlns:a16="http://schemas.microsoft.com/office/drawing/2014/main" id="{18FA6A5D-493C-4C40-B111-0904DAEA12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2376" y="4492684"/>
              <a:ext cx="2207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91">
              <a:extLst>
                <a:ext uri="{FF2B5EF4-FFF2-40B4-BE49-F238E27FC236}">
                  <a16:creationId xmlns:a16="http://schemas.microsoft.com/office/drawing/2014/main" id="{75C665F0-A412-4A59-963E-0BF587B098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2376" y="4889713"/>
              <a:ext cx="2207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Line 92">
              <a:extLst>
                <a:ext uri="{FF2B5EF4-FFF2-40B4-BE49-F238E27FC236}">
                  <a16:creationId xmlns:a16="http://schemas.microsoft.com/office/drawing/2014/main" id="{07022024-606D-404E-A206-41B7DE7CFF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2376" y="5286742"/>
              <a:ext cx="2207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Line 93">
              <a:extLst>
                <a:ext uri="{FF2B5EF4-FFF2-40B4-BE49-F238E27FC236}">
                  <a16:creationId xmlns:a16="http://schemas.microsoft.com/office/drawing/2014/main" id="{0EC532E5-9B4A-414B-8110-8E2F0E064E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3803" y="6078644"/>
              <a:ext cx="220717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Line 94">
              <a:extLst>
                <a:ext uri="{FF2B5EF4-FFF2-40B4-BE49-F238E27FC236}">
                  <a16:creationId xmlns:a16="http://schemas.microsoft.com/office/drawing/2014/main" id="{ED4BBB60-9193-4034-90C8-882ECCAC26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1719" y="2897355"/>
              <a:ext cx="11386" cy="317514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sz="2200"/>
            </a:p>
          </p:txBody>
        </p:sp>
        <p:sp>
          <p:nvSpPr>
            <p:cNvPr id="47" name="Line 95">
              <a:extLst>
                <a:ext uri="{FF2B5EF4-FFF2-40B4-BE49-F238E27FC236}">
                  <a16:creationId xmlns:a16="http://schemas.microsoft.com/office/drawing/2014/main" id="{52D4A405-E21B-4423-8035-F4BDA1F747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80783" y="2904570"/>
              <a:ext cx="0" cy="31679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Line 96">
              <a:extLst>
                <a:ext uri="{FF2B5EF4-FFF2-40B4-BE49-F238E27FC236}">
                  <a16:creationId xmlns:a16="http://schemas.microsoft.com/office/drawing/2014/main" id="{76C898F6-682A-417E-B8E7-4A88536438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39547" y="2904569"/>
              <a:ext cx="11387" cy="315674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9" name="Rectangle 114">
              <a:extLst>
                <a:ext uri="{FF2B5EF4-FFF2-40B4-BE49-F238E27FC236}">
                  <a16:creationId xmlns:a16="http://schemas.microsoft.com/office/drawing/2014/main" id="{D01B754E-44C1-494B-9D04-5C76985E3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8347" y="5279527"/>
              <a:ext cx="993228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200" b="0" dirty="0"/>
                <a:t>5</a:t>
              </a:r>
            </a:p>
          </p:txBody>
        </p:sp>
        <p:sp>
          <p:nvSpPr>
            <p:cNvPr id="50" name="Rectangle 113">
              <a:extLst>
                <a:ext uri="{FF2B5EF4-FFF2-40B4-BE49-F238E27FC236}">
                  <a16:creationId xmlns:a16="http://schemas.microsoft.com/office/drawing/2014/main" id="{14326014-166E-4EC4-B1C0-2FE4451D4B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8347" y="4882499"/>
              <a:ext cx="993228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200" b="0"/>
                <a:t>4</a:t>
              </a:r>
            </a:p>
          </p:txBody>
        </p:sp>
        <p:sp>
          <p:nvSpPr>
            <p:cNvPr id="51" name="Rectangle 112">
              <a:extLst>
                <a:ext uri="{FF2B5EF4-FFF2-40B4-BE49-F238E27FC236}">
                  <a16:creationId xmlns:a16="http://schemas.microsoft.com/office/drawing/2014/main" id="{B56E9EB2-6097-4048-A87A-EEF759D33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8347" y="4485470"/>
              <a:ext cx="993228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200" b="0"/>
                <a:t>3</a:t>
              </a:r>
            </a:p>
          </p:txBody>
        </p:sp>
        <p:sp>
          <p:nvSpPr>
            <p:cNvPr id="52" name="Rectangle 111">
              <a:extLst>
                <a:ext uri="{FF2B5EF4-FFF2-40B4-BE49-F238E27FC236}">
                  <a16:creationId xmlns:a16="http://schemas.microsoft.com/office/drawing/2014/main" id="{ABEED505-ADCE-4B8B-93F8-4BE3B38AE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8347" y="4088442"/>
              <a:ext cx="993228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200" b="0" dirty="0">
                  <a:highlight>
                    <a:srgbClr val="00FFFF"/>
                  </a:highlight>
                </a:rPr>
                <a:t>2</a:t>
              </a:r>
            </a:p>
          </p:txBody>
        </p:sp>
        <p:sp>
          <p:nvSpPr>
            <p:cNvPr id="53" name="Rectangle 110">
              <a:extLst>
                <a:ext uri="{FF2B5EF4-FFF2-40B4-BE49-F238E27FC236}">
                  <a16:creationId xmlns:a16="http://schemas.microsoft.com/office/drawing/2014/main" id="{426BEE46-46F5-4C1F-9915-C947C5C8D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8347" y="3691413"/>
              <a:ext cx="993228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200" b="0" dirty="0">
                  <a:highlight>
                    <a:srgbClr val="FFFF00"/>
                  </a:highlight>
                </a:rPr>
                <a:t>1</a:t>
              </a:r>
            </a:p>
          </p:txBody>
        </p:sp>
        <p:sp>
          <p:nvSpPr>
            <p:cNvPr id="54" name="Rectangle 109">
              <a:extLst>
                <a:ext uri="{FF2B5EF4-FFF2-40B4-BE49-F238E27FC236}">
                  <a16:creationId xmlns:a16="http://schemas.microsoft.com/office/drawing/2014/main" id="{C00EF43A-EB29-4659-862A-E7D04D626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87572" y="3305363"/>
              <a:ext cx="774778" cy="4515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200" b="0" dirty="0">
                  <a:solidFill>
                    <a:srgbClr val="00B050"/>
                  </a:solidFill>
                </a:rPr>
                <a:t>0</a:t>
              </a:r>
            </a:p>
          </p:txBody>
        </p:sp>
        <p:sp>
          <p:nvSpPr>
            <p:cNvPr id="55" name="Rectangle 108">
              <a:extLst>
                <a:ext uri="{FF2B5EF4-FFF2-40B4-BE49-F238E27FC236}">
                  <a16:creationId xmlns:a16="http://schemas.microsoft.com/office/drawing/2014/main" id="{BFA5B2A8-5677-42D0-B4CA-1AFC9006A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50575" y="2775250"/>
              <a:ext cx="993228" cy="464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ts val="0"/>
                </a:spcBef>
                <a:buFont typeface="Wingdings" panose="05000000000000000000" pitchFamily="2" charset="2"/>
                <a:buNone/>
              </a:pPr>
              <a:r>
                <a:rPr lang="zh-CN" altLang="en-US" sz="1800" b="1" dirty="0"/>
                <a:t>结点</a:t>
              </a:r>
              <a:endParaRPr lang="en-US" altLang="zh-CN" sz="1800" b="1" dirty="0"/>
            </a:p>
            <a:p>
              <a:pPr algn="ctr">
                <a:spcBef>
                  <a:spcPts val="0"/>
                </a:spcBef>
                <a:buFont typeface="Wingdings" panose="05000000000000000000" pitchFamily="2" charset="2"/>
                <a:buNone/>
              </a:pPr>
              <a:r>
                <a:rPr lang="zh-CN" altLang="en-US" sz="1800" b="1" dirty="0"/>
                <a:t>序号</a:t>
              </a:r>
            </a:p>
          </p:txBody>
        </p:sp>
        <p:sp>
          <p:nvSpPr>
            <p:cNvPr id="57" name="Rectangle 114">
              <a:extLst>
                <a:ext uri="{FF2B5EF4-FFF2-40B4-BE49-F238E27FC236}">
                  <a16:creationId xmlns:a16="http://schemas.microsoft.com/office/drawing/2014/main" id="{B32FC67F-7528-443C-8800-8062AD75B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3881" y="5646018"/>
              <a:ext cx="993228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200" dirty="0"/>
                <a:t>6</a:t>
              </a:r>
              <a:endParaRPr lang="en-US" altLang="zh-CN" sz="2200" b="0" dirty="0"/>
            </a:p>
          </p:txBody>
        </p:sp>
        <p:sp>
          <p:nvSpPr>
            <p:cNvPr id="58" name="Line 92">
              <a:extLst>
                <a:ext uri="{FF2B5EF4-FFF2-40B4-BE49-F238E27FC236}">
                  <a16:creationId xmlns:a16="http://schemas.microsoft.com/office/drawing/2014/main" id="{812C625E-5ACA-4D26-8F8A-D49D4C0CA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31719" y="5683770"/>
              <a:ext cx="22071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 dirty="0"/>
            </a:p>
          </p:txBody>
        </p:sp>
        <p:sp>
          <p:nvSpPr>
            <p:cNvPr id="59" name="Rectangle 85">
              <a:extLst>
                <a:ext uri="{FF2B5EF4-FFF2-40B4-BE49-F238E27FC236}">
                  <a16:creationId xmlns:a16="http://schemas.microsoft.com/office/drawing/2014/main" id="{44BE37B2-170B-471E-BFB3-190C3EA46B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2169" y="5663816"/>
              <a:ext cx="1158765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>
                  <a:highlight>
                    <a:srgbClr val="00FFFF"/>
                  </a:highlight>
                </a:rPr>
                <a:t>2</a:t>
              </a:r>
            </a:p>
          </p:txBody>
        </p:sp>
        <p:sp>
          <p:nvSpPr>
            <p:cNvPr id="60" name="Rectangle 84">
              <a:extLst>
                <a:ext uri="{FF2B5EF4-FFF2-40B4-BE49-F238E27FC236}">
                  <a16:creationId xmlns:a16="http://schemas.microsoft.com/office/drawing/2014/main" id="{BBD632DE-5951-409E-8326-6FCE719F7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3762" y="5663816"/>
              <a:ext cx="1048407" cy="397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A50021"/>
                </a:buClr>
                <a:buSzPct val="7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1413">
                <a:spcBef>
                  <a:spcPct val="20000"/>
                </a:spcBef>
                <a:buClr>
                  <a:srgbClr val="666699"/>
                </a:buClr>
                <a:buSzPct val="7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484313">
                <a:spcBef>
                  <a:spcPct val="20000"/>
                </a:spcBef>
                <a:buSzPct val="60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Wingdings" panose="05000000000000000000" pitchFamily="2" charset="2"/>
                <a:buNone/>
              </a:pPr>
              <a:r>
                <a:rPr lang="en-US" altLang="zh-CN" sz="2400" dirty="0"/>
                <a:t>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31340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1FD40B04-B57C-4FD5-B65D-1C1338D078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075585"/>
              </p:ext>
            </p:extLst>
          </p:nvPr>
        </p:nvGraphicFramePr>
        <p:xfrm>
          <a:off x="2680084" y="1447800"/>
          <a:ext cx="4860612" cy="1829595"/>
        </p:xfrm>
        <a:graphic>
          <a:graphicData uri="http://schemas.openxmlformats.org/drawingml/2006/table">
            <a:tbl>
              <a:tblPr firstRow="1" bandRow="1">
                <a:effectLst/>
                <a:tableStyleId>{69CF1AB2-1976-4502-BF36-3FF5EA218861}</a:tableStyleId>
              </a:tblPr>
              <a:tblGrid>
                <a:gridCol w="5400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6600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b="1" kern="1200" dirty="0">
                        <a:solidFill>
                          <a:srgbClr val="006600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highlight>
                            <a:srgbClr val="00FF00"/>
                          </a:highlight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highlight>
                          <a:srgbClr val="00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6600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b="1" kern="1200" dirty="0">
                        <a:solidFill>
                          <a:srgbClr val="006600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highlight>
                            <a:srgbClr val="00FF00"/>
                          </a:highlight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highlight>
                          <a:srgbClr val="00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</a:rPr>
                        <a:t>1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6600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rgbClr val="0066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CC00CC"/>
                          </a:solidFill>
                          <a:highlight>
                            <a:srgbClr val="FFFF00"/>
                          </a:highlight>
                        </a:rPr>
                        <a:t>6</a:t>
                      </a:r>
                      <a:endParaRPr lang="zh-CN" altLang="en-US" sz="1800" b="1" dirty="0">
                        <a:solidFill>
                          <a:srgbClr val="CC00CC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6600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rgbClr val="0066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-1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2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highlight>
                            <a:srgbClr val="FFFF00"/>
                          </a:highlight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-1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highlight>
                            <a:srgbClr val="FFFF00"/>
                          </a:highlight>
                        </a:rPr>
                        <a:t>4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-1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TextBox 14">
            <a:extLst>
              <a:ext uri="{FF2B5EF4-FFF2-40B4-BE49-F238E27FC236}">
                <a16:creationId xmlns:a16="http://schemas.microsoft.com/office/drawing/2014/main" id="{CF973C2C-DE71-49C1-B88A-6B4A61E66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1872" y="1796616"/>
            <a:ext cx="950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Weight</a:t>
            </a:r>
            <a:endParaRPr lang="zh-CN" altLang="en-US" sz="1800" b="1" dirty="0"/>
          </a:p>
        </p:txBody>
      </p:sp>
      <p:sp>
        <p:nvSpPr>
          <p:cNvPr id="4" name="TextBox 15">
            <a:extLst>
              <a:ext uri="{FF2B5EF4-FFF2-40B4-BE49-F238E27FC236}">
                <a16:creationId xmlns:a16="http://schemas.microsoft.com/office/drawing/2014/main" id="{FBC5A185-F176-4A6F-A87E-2783FA214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5209" y="2168091"/>
            <a:ext cx="903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</a:rPr>
              <a:t>Parent</a:t>
            </a:r>
            <a:endParaRPr lang="zh-CN" altLang="en-US" sz="1800" b="1">
              <a:solidFill>
                <a:srgbClr val="0000FF"/>
              </a:solidFill>
            </a:endParaRPr>
          </a:p>
        </p:txBody>
      </p:sp>
      <p:sp>
        <p:nvSpPr>
          <p:cNvPr id="5" name="TextBox 16">
            <a:extLst>
              <a:ext uri="{FF2B5EF4-FFF2-40B4-BE49-F238E27FC236}">
                <a16:creationId xmlns:a16="http://schemas.microsoft.com/office/drawing/2014/main" id="{6A264431-F03B-4C0A-91E3-35C5296BD8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0134" y="2526866"/>
            <a:ext cx="86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L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6" name="TextBox 17">
            <a:extLst>
              <a:ext uri="{FF2B5EF4-FFF2-40B4-BE49-F238E27FC236}">
                <a16:creationId xmlns:a16="http://schemas.microsoft.com/office/drawing/2014/main" id="{AAED65ED-10E5-46B7-A297-396400450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7909" y="2955491"/>
            <a:ext cx="890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R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7" name="TextBox 18">
            <a:extLst>
              <a:ext uri="{FF2B5EF4-FFF2-40B4-BE49-F238E27FC236}">
                <a16:creationId xmlns:a16="http://schemas.microsoft.com/office/drawing/2014/main" id="{31AC0C24-4E01-407B-A70D-492D401DC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4209" y="1127547"/>
            <a:ext cx="489654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 </a:t>
            </a:r>
            <a:r>
              <a:rPr lang="en-US" altLang="zh-CN" sz="1800" b="1" dirty="0">
                <a:solidFill>
                  <a:srgbClr val="0066FF"/>
                </a:solidFill>
                <a:latin typeface="Times New Roman" pitchFamily="18" charset="0"/>
                <a:cs typeface="Times New Roman" pitchFamily="18" charset="0"/>
              </a:rPr>
              <a:t>0       1        2       3       4        5       6       7        8      </a:t>
            </a:r>
            <a:endParaRPr lang="zh-CN" altLang="en-US" sz="1800" b="1" dirty="0">
              <a:solidFill>
                <a:srgbClr val="0066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B0D964F4-53A7-447D-9FB0-941D123EC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731503"/>
            <a:ext cx="69850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kumimoji="1" lang="en-US" altLang="zh-CN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步：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选择权值最小两个结点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2)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BD884CE9-AE01-428B-87A3-AA4300DE61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0586515"/>
              </p:ext>
            </p:extLst>
          </p:nvPr>
        </p:nvGraphicFramePr>
        <p:xfrm>
          <a:off x="2832484" y="4425950"/>
          <a:ext cx="4860612" cy="1829595"/>
        </p:xfrm>
        <a:graphic>
          <a:graphicData uri="http://schemas.openxmlformats.org/drawingml/2006/table">
            <a:tbl>
              <a:tblPr firstRow="1" bandRow="1">
                <a:effectLst/>
                <a:tableStyleId>{69CF1AB2-1976-4502-BF36-3FF5EA218861}</a:tableStyleId>
              </a:tblPr>
              <a:tblGrid>
                <a:gridCol w="5400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6600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b="1" kern="1200" dirty="0">
                        <a:solidFill>
                          <a:srgbClr val="006600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6600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b="1" kern="1200" dirty="0">
                        <a:solidFill>
                          <a:srgbClr val="006600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highlight>
                            <a:srgbClr val="00FF00"/>
                          </a:highlight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highlight>
                          <a:srgbClr val="00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highlight>
                            <a:srgbClr val="00FF00"/>
                          </a:highlight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highlight>
                          <a:srgbClr val="00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</a:rPr>
                        <a:t>16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6600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rgbClr val="0066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6600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rgbClr val="0066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  <a:highlight>
                            <a:srgbClr val="FFFF00"/>
                          </a:highlight>
                        </a:rPr>
                        <a:t>7</a:t>
                      </a:r>
                      <a:endParaRPr lang="zh-CN" altLang="en-US" sz="1800" b="1" dirty="0">
                        <a:solidFill>
                          <a:srgbClr val="0000FF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2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highlight>
                            <a:srgbClr val="FFFF00"/>
                          </a:highlight>
                        </a:rPr>
                        <a:t>5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-1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4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highlight>
                            <a:srgbClr val="FFFF00"/>
                          </a:highlight>
                        </a:rPr>
                        <a:t>3</a:t>
                      </a:r>
                      <a:endParaRPr lang="zh-CN" altLang="en-US" sz="1800" b="1" dirty="0">
                        <a:solidFill>
                          <a:srgbClr val="D60093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-1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TextBox 21">
            <a:extLst>
              <a:ext uri="{FF2B5EF4-FFF2-40B4-BE49-F238E27FC236}">
                <a16:creationId xmlns:a16="http://schemas.microsoft.com/office/drawing/2014/main" id="{086EB3D8-3914-472E-B0F2-B295F5ABB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4272" y="4820952"/>
            <a:ext cx="950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Weight</a:t>
            </a:r>
            <a:endParaRPr lang="zh-CN" altLang="en-US" sz="1800" b="1" dirty="0"/>
          </a:p>
        </p:txBody>
      </p:sp>
      <p:sp>
        <p:nvSpPr>
          <p:cNvPr id="11" name="TextBox 22">
            <a:extLst>
              <a:ext uri="{FF2B5EF4-FFF2-40B4-BE49-F238E27FC236}">
                <a16:creationId xmlns:a16="http://schemas.microsoft.com/office/drawing/2014/main" id="{F06ECB6D-885C-486F-BA5F-CC88A18BA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7609" y="5192427"/>
            <a:ext cx="903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</a:rPr>
              <a:t>Parent</a:t>
            </a:r>
            <a:endParaRPr lang="zh-CN" altLang="en-US" sz="1800" b="1">
              <a:solidFill>
                <a:srgbClr val="0000FF"/>
              </a:solidFill>
            </a:endParaRPr>
          </a:p>
        </p:txBody>
      </p:sp>
      <p:sp>
        <p:nvSpPr>
          <p:cNvPr id="12" name="TextBox 23">
            <a:extLst>
              <a:ext uri="{FF2B5EF4-FFF2-40B4-BE49-F238E27FC236}">
                <a16:creationId xmlns:a16="http://schemas.microsoft.com/office/drawing/2014/main" id="{2EEB5E53-2ED3-4517-8F40-5FC34BB05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2534" y="5551202"/>
            <a:ext cx="863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L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13" name="TextBox 24">
            <a:extLst>
              <a:ext uri="{FF2B5EF4-FFF2-40B4-BE49-F238E27FC236}">
                <a16:creationId xmlns:a16="http://schemas.microsoft.com/office/drawing/2014/main" id="{6A8FEA65-7F64-47DF-A29A-26535120E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0309" y="5979827"/>
            <a:ext cx="890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R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14" name="TextBox 25">
            <a:extLst>
              <a:ext uri="{FF2B5EF4-FFF2-40B4-BE49-F238E27FC236}">
                <a16:creationId xmlns:a16="http://schemas.microsoft.com/office/drawing/2014/main" id="{8A6994D8-71CF-4C9D-85C3-457987F2A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4228" y="4079875"/>
            <a:ext cx="4901816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 </a:t>
            </a:r>
            <a:r>
              <a:rPr lang="en-US" altLang="zh-CN" sz="1800" b="1" dirty="0">
                <a:solidFill>
                  <a:srgbClr val="0066FF"/>
                </a:solidFill>
                <a:latin typeface="Times New Roman" pitchFamily="18" charset="0"/>
                <a:cs typeface="Times New Roman" pitchFamily="18" charset="0"/>
              </a:rPr>
              <a:t>0       1        2       3       4        5       6       7        8  </a:t>
            </a:r>
            <a:endParaRPr lang="zh-CN" altLang="en-US" sz="1800" b="1" dirty="0">
              <a:solidFill>
                <a:srgbClr val="0066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08FAD3DE-D613-4E8E-A433-233C9175D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0672" y="3683831"/>
            <a:ext cx="69850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kumimoji="1" lang="en-US" altLang="zh-CN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步：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选择权值最小两个结点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3)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16" name="TextBox 27">
            <a:extLst>
              <a:ext uri="{FF2B5EF4-FFF2-40B4-BE49-F238E27FC236}">
                <a16:creationId xmlns:a16="http://schemas.microsoft.com/office/drawing/2014/main" id="{5A427667-4DB7-4C53-B2F0-2E5BC4984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0801" y="1427284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Data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sp>
        <p:nvSpPr>
          <p:cNvPr id="17" name="TextBox 28">
            <a:extLst>
              <a:ext uri="{FF2B5EF4-FFF2-40B4-BE49-F238E27FC236}">
                <a16:creationId xmlns:a16="http://schemas.microsoft.com/office/drawing/2014/main" id="{625AD468-75B0-47D5-9956-159596C82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932" y="4444357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Data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9CC7BA68-7824-46CF-A3D7-67968308917F}"/>
              </a:ext>
            </a:extLst>
          </p:cNvPr>
          <p:cNvGrpSpPr/>
          <p:nvPr/>
        </p:nvGrpSpPr>
        <p:grpSpPr>
          <a:xfrm>
            <a:off x="8405390" y="1162468"/>
            <a:ext cx="2498294" cy="1987340"/>
            <a:chOff x="7496283" y="4147341"/>
            <a:chExt cx="2498294" cy="1987340"/>
          </a:xfrm>
        </p:grpSpPr>
        <p:sp>
          <p:nvSpPr>
            <p:cNvPr id="32" name="Oval 27">
              <a:extLst>
                <a:ext uri="{FF2B5EF4-FFF2-40B4-BE49-F238E27FC236}">
                  <a16:creationId xmlns:a16="http://schemas.microsoft.com/office/drawing/2014/main" id="{AC6972FF-7896-416F-A201-E32A60FCF7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7153" y="5663842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5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3" name="Oval 28">
              <a:extLst>
                <a:ext uri="{FF2B5EF4-FFF2-40B4-BE49-F238E27FC236}">
                  <a16:creationId xmlns:a16="http://schemas.microsoft.com/office/drawing/2014/main" id="{6402414D-A154-44E8-AD11-4E5570C99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3000" y="5663842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solidFill>
                    <a:srgbClr val="990000"/>
                  </a:solidFill>
                  <a:latin typeface="Times New Roman" pitchFamily="18" charset="0"/>
                </a:rPr>
                <a:t>2</a:t>
              </a:r>
              <a:endParaRPr kumimoji="1" lang="en-US" altLang="zh-CN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4" name="Line 29">
              <a:extLst>
                <a:ext uri="{FF2B5EF4-FFF2-40B4-BE49-F238E27FC236}">
                  <a16:creationId xmlns:a16="http://schemas.microsoft.com/office/drawing/2014/main" id="{11A6587A-6615-4917-A63D-368B00BE44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21712" y="5372371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5" name="Line 30">
              <a:extLst>
                <a:ext uri="{FF2B5EF4-FFF2-40B4-BE49-F238E27FC236}">
                  <a16:creationId xmlns:a16="http://schemas.microsoft.com/office/drawing/2014/main" id="{408639C4-25E8-47B3-B2DE-FB0A2E2CC5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77153" y="5372371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36" name="Oval 27">
              <a:extLst>
                <a:ext uri="{FF2B5EF4-FFF2-40B4-BE49-F238E27FC236}">
                  <a16:creationId xmlns:a16="http://schemas.microsoft.com/office/drawing/2014/main" id="{67A16E5B-0B5B-4440-B987-970CCA307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5437" y="4901533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39" name="Oval 27">
              <a:extLst>
                <a:ext uri="{FF2B5EF4-FFF2-40B4-BE49-F238E27FC236}">
                  <a16:creationId xmlns:a16="http://schemas.microsoft.com/office/drawing/2014/main" id="{2791C799-2D97-4F6C-86EC-90797DFD9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0080" y="4901533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0" name="Oval 28">
              <a:extLst>
                <a:ext uri="{FF2B5EF4-FFF2-40B4-BE49-F238E27FC236}">
                  <a16:creationId xmlns:a16="http://schemas.microsoft.com/office/drawing/2014/main" id="{6055170B-044C-425D-A284-258EC067E5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6283" y="4901533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6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1" name="Line 29">
              <a:extLst>
                <a:ext uri="{FF2B5EF4-FFF2-40B4-BE49-F238E27FC236}">
                  <a16:creationId xmlns:a16="http://schemas.microsoft.com/office/drawing/2014/main" id="{A26D8700-32A0-4877-9C53-967FF70360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84639" y="4610062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42" name="Line 30">
              <a:extLst>
                <a:ext uri="{FF2B5EF4-FFF2-40B4-BE49-F238E27FC236}">
                  <a16:creationId xmlns:a16="http://schemas.microsoft.com/office/drawing/2014/main" id="{7D1C7B65-5B8A-4F80-800A-0AB6922194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0080" y="4610062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43" name="Oval 27">
              <a:extLst>
                <a:ext uri="{FF2B5EF4-FFF2-40B4-BE49-F238E27FC236}">
                  <a16:creationId xmlns:a16="http://schemas.microsoft.com/office/drawing/2014/main" id="{5B991542-F936-45B7-8E23-B442EE5886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2590" y="4147341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13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D33ACEAF-CA23-49B3-B49D-DEAD227675F4}"/>
              </a:ext>
            </a:extLst>
          </p:cNvPr>
          <p:cNvGrpSpPr/>
          <p:nvPr/>
        </p:nvGrpSpPr>
        <p:grpSpPr>
          <a:xfrm>
            <a:off x="8158846" y="4360787"/>
            <a:ext cx="3015530" cy="1987340"/>
            <a:chOff x="7496283" y="4147341"/>
            <a:chExt cx="3015530" cy="1987340"/>
          </a:xfrm>
        </p:grpSpPr>
        <p:sp>
          <p:nvSpPr>
            <p:cNvPr id="49" name="Oval 18">
              <a:extLst>
                <a:ext uri="{FF2B5EF4-FFF2-40B4-BE49-F238E27FC236}">
                  <a16:creationId xmlns:a16="http://schemas.microsoft.com/office/drawing/2014/main" id="{E3C10929-9AB4-4A53-B12A-A0F0C1832B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94577" y="4944246"/>
              <a:ext cx="517236" cy="470766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9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0" name="Oval 27">
              <a:extLst>
                <a:ext uri="{FF2B5EF4-FFF2-40B4-BE49-F238E27FC236}">
                  <a16:creationId xmlns:a16="http://schemas.microsoft.com/office/drawing/2014/main" id="{F62CBF99-B82F-491A-8169-3C6E71AD7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7153" y="5663842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5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" name="Oval 28">
              <a:extLst>
                <a:ext uri="{FF2B5EF4-FFF2-40B4-BE49-F238E27FC236}">
                  <a16:creationId xmlns:a16="http://schemas.microsoft.com/office/drawing/2014/main" id="{AA7FEAE4-CC5E-41BD-8E7E-F5D1162AA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3000" y="5663842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solidFill>
                    <a:srgbClr val="990000"/>
                  </a:solidFill>
                  <a:latin typeface="Times New Roman" pitchFamily="18" charset="0"/>
                </a:rPr>
                <a:t>2</a:t>
              </a:r>
              <a:endParaRPr kumimoji="1" lang="en-US" altLang="zh-CN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2" name="Line 29">
              <a:extLst>
                <a:ext uri="{FF2B5EF4-FFF2-40B4-BE49-F238E27FC236}">
                  <a16:creationId xmlns:a16="http://schemas.microsoft.com/office/drawing/2014/main" id="{B4ED318C-E6EB-44E6-903E-1F85D20B66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21712" y="5372371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3" name="Line 30">
              <a:extLst>
                <a:ext uri="{FF2B5EF4-FFF2-40B4-BE49-F238E27FC236}">
                  <a16:creationId xmlns:a16="http://schemas.microsoft.com/office/drawing/2014/main" id="{FB6853E9-22BB-45AB-A442-E71DB427FE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77153" y="5372371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4" name="Oval 27">
              <a:extLst>
                <a:ext uri="{FF2B5EF4-FFF2-40B4-BE49-F238E27FC236}">
                  <a16:creationId xmlns:a16="http://schemas.microsoft.com/office/drawing/2014/main" id="{06F91165-7D19-443F-88C0-66DBC69377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5437" y="4901533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5" name="Line 29">
              <a:extLst>
                <a:ext uri="{FF2B5EF4-FFF2-40B4-BE49-F238E27FC236}">
                  <a16:creationId xmlns:a16="http://schemas.microsoft.com/office/drawing/2014/main" id="{29CF99F8-F91F-442F-B079-0D9E15CF26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502755" y="4647363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6" name="Line 30">
              <a:extLst>
                <a:ext uri="{FF2B5EF4-FFF2-40B4-BE49-F238E27FC236}">
                  <a16:creationId xmlns:a16="http://schemas.microsoft.com/office/drawing/2014/main" id="{BD265CB7-87B1-4347-AC58-7AABD73A59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58196" y="4647363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7" name="Oval 27">
              <a:extLst>
                <a:ext uri="{FF2B5EF4-FFF2-40B4-BE49-F238E27FC236}">
                  <a16:creationId xmlns:a16="http://schemas.microsoft.com/office/drawing/2014/main" id="{2B2C489F-8986-4D8B-80E9-B449D58D87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0080" y="4901533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8" name="Oval 28">
              <a:extLst>
                <a:ext uri="{FF2B5EF4-FFF2-40B4-BE49-F238E27FC236}">
                  <a16:creationId xmlns:a16="http://schemas.microsoft.com/office/drawing/2014/main" id="{E36B04B7-1B98-473F-8A12-F89378D29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6283" y="4901533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6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9" name="Line 29">
              <a:extLst>
                <a:ext uri="{FF2B5EF4-FFF2-40B4-BE49-F238E27FC236}">
                  <a16:creationId xmlns:a16="http://schemas.microsoft.com/office/drawing/2014/main" id="{CAD736B6-CC0D-4D53-B5BA-A0DF69EF54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84639" y="4610062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0" name="Line 30">
              <a:extLst>
                <a:ext uri="{FF2B5EF4-FFF2-40B4-BE49-F238E27FC236}">
                  <a16:creationId xmlns:a16="http://schemas.microsoft.com/office/drawing/2014/main" id="{3B1B2007-234C-435C-8DA5-02F9A83BB7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0080" y="4610062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61" name="Oval 27">
              <a:extLst>
                <a:ext uri="{FF2B5EF4-FFF2-40B4-BE49-F238E27FC236}">
                  <a16:creationId xmlns:a16="http://schemas.microsoft.com/office/drawing/2014/main" id="{05AB9590-BDAF-4685-B843-B9E1487B03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2590" y="4147341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13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2" name="Oval 27">
              <a:extLst>
                <a:ext uri="{FF2B5EF4-FFF2-40B4-BE49-F238E27FC236}">
                  <a16:creationId xmlns:a16="http://schemas.microsoft.com/office/drawing/2014/main" id="{BCAFAEA8-4522-4D0A-AFE2-0E893E8E91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6298" y="4171113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16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A9E372BC-8569-4C3A-B1BF-39B82D5358DE}"/>
                  </a:ext>
                </a:extLst>
              </p14:cNvPr>
              <p14:cNvContentPartPr/>
              <p14:nvPr/>
            </p14:nvContentPartPr>
            <p14:xfrm>
              <a:off x="3646708" y="1737469"/>
              <a:ext cx="2388600" cy="176400"/>
            </p14:xfrm>
          </p:contentPart>
        </mc:Choice>
        <mc:Fallback xmlns=""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A9E372BC-8569-4C3A-B1BF-39B82D5358D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37708" y="1728829"/>
                <a:ext cx="2406240" cy="19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9" name="墨迹 18">
                <a:extLst>
                  <a:ext uri="{FF2B5EF4-FFF2-40B4-BE49-F238E27FC236}">
                    <a16:creationId xmlns:a16="http://schemas.microsoft.com/office/drawing/2014/main" id="{55273F69-F21C-4F5C-935A-8CE19131068E}"/>
                  </a:ext>
                </a:extLst>
              </p14:cNvPr>
              <p14:cNvContentPartPr/>
              <p14:nvPr/>
            </p14:nvContentPartPr>
            <p14:xfrm>
              <a:off x="5161588" y="1986949"/>
              <a:ext cx="847800" cy="177480"/>
            </p14:xfrm>
          </p:contentPart>
        </mc:Choice>
        <mc:Fallback xmlns="">
          <p:pic>
            <p:nvPicPr>
              <p:cNvPr id="19" name="墨迹 18">
                <a:extLst>
                  <a:ext uri="{FF2B5EF4-FFF2-40B4-BE49-F238E27FC236}">
                    <a16:creationId xmlns:a16="http://schemas.microsoft.com/office/drawing/2014/main" id="{55273F69-F21C-4F5C-935A-8CE19131068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152948" y="1978309"/>
                <a:ext cx="86544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0" name="墨迹 19">
                <a:extLst>
                  <a:ext uri="{FF2B5EF4-FFF2-40B4-BE49-F238E27FC236}">
                    <a16:creationId xmlns:a16="http://schemas.microsoft.com/office/drawing/2014/main" id="{CE424933-6EF5-41BE-A8A7-718B15B4A26C}"/>
                  </a:ext>
                </a:extLst>
              </p14:cNvPr>
              <p14:cNvContentPartPr/>
              <p14:nvPr/>
            </p14:nvContentPartPr>
            <p14:xfrm>
              <a:off x="3540148" y="2106829"/>
              <a:ext cx="2579040" cy="471600"/>
            </p14:xfrm>
          </p:contentPart>
        </mc:Choice>
        <mc:Fallback xmlns="">
          <p:pic>
            <p:nvPicPr>
              <p:cNvPr id="20" name="墨迹 19">
                <a:extLst>
                  <a:ext uri="{FF2B5EF4-FFF2-40B4-BE49-F238E27FC236}">
                    <a16:creationId xmlns:a16="http://schemas.microsoft.com/office/drawing/2014/main" id="{CE424933-6EF5-41BE-A8A7-718B15B4A26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31508" y="2098189"/>
                <a:ext cx="2596680" cy="48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6" name="墨迹 25">
                <a:extLst>
                  <a:ext uri="{FF2B5EF4-FFF2-40B4-BE49-F238E27FC236}">
                    <a16:creationId xmlns:a16="http://schemas.microsoft.com/office/drawing/2014/main" id="{93107E8D-2E74-4827-8C5F-61FBE17CD5C8}"/>
                  </a:ext>
                </a:extLst>
              </p14:cNvPr>
              <p14:cNvContentPartPr/>
              <p14:nvPr/>
            </p14:nvContentPartPr>
            <p14:xfrm>
              <a:off x="5103268" y="2054989"/>
              <a:ext cx="990000" cy="280080"/>
            </p14:xfrm>
          </p:contentPart>
        </mc:Choice>
        <mc:Fallback xmlns="">
          <p:pic>
            <p:nvPicPr>
              <p:cNvPr id="26" name="墨迹 25">
                <a:extLst>
                  <a:ext uri="{FF2B5EF4-FFF2-40B4-BE49-F238E27FC236}">
                    <a16:creationId xmlns:a16="http://schemas.microsoft.com/office/drawing/2014/main" id="{93107E8D-2E74-4827-8C5F-61FBE17CD5C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094628" y="2046349"/>
                <a:ext cx="1007640" cy="29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7" name="墨迹 26">
                <a:extLst>
                  <a:ext uri="{FF2B5EF4-FFF2-40B4-BE49-F238E27FC236}">
                    <a16:creationId xmlns:a16="http://schemas.microsoft.com/office/drawing/2014/main" id="{F73B9044-1F9D-4C83-89D8-2C9A266182E9}"/>
                  </a:ext>
                </a:extLst>
              </p14:cNvPr>
              <p14:cNvContentPartPr/>
              <p14:nvPr/>
            </p14:nvContentPartPr>
            <p14:xfrm>
              <a:off x="3572188" y="2025109"/>
              <a:ext cx="2474280" cy="718200"/>
            </p14:xfrm>
          </p:contentPart>
        </mc:Choice>
        <mc:Fallback xmlns="">
          <p:pic>
            <p:nvPicPr>
              <p:cNvPr id="27" name="墨迹 26">
                <a:extLst>
                  <a:ext uri="{FF2B5EF4-FFF2-40B4-BE49-F238E27FC236}">
                    <a16:creationId xmlns:a16="http://schemas.microsoft.com/office/drawing/2014/main" id="{F73B9044-1F9D-4C83-89D8-2C9A266182E9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563548" y="2016109"/>
                <a:ext cx="2491920" cy="73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8" name="墨迹 27">
                <a:extLst>
                  <a:ext uri="{FF2B5EF4-FFF2-40B4-BE49-F238E27FC236}">
                    <a16:creationId xmlns:a16="http://schemas.microsoft.com/office/drawing/2014/main" id="{6C77A6D9-E5A8-4FCE-9CC0-37FCEAE7A1A5}"/>
                  </a:ext>
                </a:extLst>
              </p14:cNvPr>
              <p14:cNvContentPartPr/>
              <p14:nvPr/>
            </p14:nvContentPartPr>
            <p14:xfrm>
              <a:off x="6075268" y="2612989"/>
              <a:ext cx="250920" cy="274320"/>
            </p14:xfrm>
          </p:contentPart>
        </mc:Choice>
        <mc:Fallback xmlns="">
          <p:pic>
            <p:nvPicPr>
              <p:cNvPr id="28" name="墨迹 27">
                <a:extLst>
                  <a:ext uri="{FF2B5EF4-FFF2-40B4-BE49-F238E27FC236}">
                    <a16:creationId xmlns:a16="http://schemas.microsoft.com/office/drawing/2014/main" id="{6C77A6D9-E5A8-4FCE-9CC0-37FCEAE7A1A5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066628" y="2604349"/>
                <a:ext cx="268560" cy="29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45" name="墨迹 44">
                <a:extLst>
                  <a:ext uri="{FF2B5EF4-FFF2-40B4-BE49-F238E27FC236}">
                    <a16:creationId xmlns:a16="http://schemas.microsoft.com/office/drawing/2014/main" id="{8961544A-F04A-4D9F-8712-8C2B79935D3A}"/>
                  </a:ext>
                </a:extLst>
              </p14:cNvPr>
              <p14:cNvContentPartPr/>
              <p14:nvPr/>
            </p14:nvContentPartPr>
            <p14:xfrm>
              <a:off x="4789348" y="1998469"/>
              <a:ext cx="1333440" cy="1106640"/>
            </p14:xfrm>
          </p:contentPart>
        </mc:Choice>
        <mc:Fallback xmlns="">
          <p:pic>
            <p:nvPicPr>
              <p:cNvPr id="45" name="墨迹 44">
                <a:extLst>
                  <a:ext uri="{FF2B5EF4-FFF2-40B4-BE49-F238E27FC236}">
                    <a16:creationId xmlns:a16="http://schemas.microsoft.com/office/drawing/2014/main" id="{8961544A-F04A-4D9F-8712-8C2B79935D3A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780348" y="1989469"/>
                <a:ext cx="1351080" cy="112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47" name="墨迹 46">
                <a:extLst>
                  <a:ext uri="{FF2B5EF4-FFF2-40B4-BE49-F238E27FC236}">
                    <a16:creationId xmlns:a16="http://schemas.microsoft.com/office/drawing/2014/main" id="{BDC80181-D3CA-4FEF-9193-3B2E1A77FBC3}"/>
                  </a:ext>
                </a:extLst>
              </p14:cNvPr>
              <p14:cNvContentPartPr/>
              <p14:nvPr/>
            </p14:nvContentPartPr>
            <p14:xfrm>
              <a:off x="6085708" y="2990989"/>
              <a:ext cx="219240" cy="236880"/>
            </p14:xfrm>
          </p:contentPart>
        </mc:Choice>
        <mc:Fallback xmlns="">
          <p:pic>
            <p:nvPicPr>
              <p:cNvPr id="47" name="墨迹 46">
                <a:extLst>
                  <a:ext uri="{FF2B5EF4-FFF2-40B4-BE49-F238E27FC236}">
                    <a16:creationId xmlns:a16="http://schemas.microsoft.com/office/drawing/2014/main" id="{BDC80181-D3CA-4FEF-9193-3B2E1A77FBC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077068" y="2982349"/>
                <a:ext cx="236880" cy="254520"/>
              </a:xfrm>
              <a:prstGeom prst="rect">
                <a:avLst/>
              </a:prstGeom>
            </p:spPr>
          </p:pic>
        </mc:Fallback>
      </mc:AlternateContent>
      <p:grpSp>
        <p:nvGrpSpPr>
          <p:cNvPr id="65" name="组合 64">
            <a:extLst>
              <a:ext uri="{FF2B5EF4-FFF2-40B4-BE49-F238E27FC236}">
                <a16:creationId xmlns:a16="http://schemas.microsoft.com/office/drawing/2014/main" id="{AA60C0CB-86EF-48EF-88B4-F397206B27A8}"/>
              </a:ext>
            </a:extLst>
          </p:cNvPr>
          <p:cNvGrpSpPr/>
          <p:nvPr/>
        </p:nvGrpSpPr>
        <p:grpSpPr>
          <a:xfrm>
            <a:off x="3412708" y="871309"/>
            <a:ext cx="3786480" cy="2265480"/>
            <a:chOff x="3412708" y="871309"/>
            <a:chExt cx="3786480" cy="2265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1" name="墨迹 20">
                  <a:extLst>
                    <a:ext uri="{FF2B5EF4-FFF2-40B4-BE49-F238E27FC236}">
                      <a16:creationId xmlns:a16="http://schemas.microsoft.com/office/drawing/2014/main" id="{396BEBB2-D468-44CC-AA92-4A5521A4F61B}"/>
                    </a:ext>
                  </a:extLst>
                </p14:cNvPr>
                <p14:cNvContentPartPr/>
                <p14:nvPr/>
              </p14:nvContentPartPr>
              <p14:xfrm>
                <a:off x="6054028" y="1870309"/>
                <a:ext cx="262080" cy="241200"/>
              </p14:xfrm>
            </p:contentPart>
          </mc:Choice>
          <mc:Fallback xmlns="">
            <p:pic>
              <p:nvPicPr>
                <p:cNvPr id="21" name="墨迹 20">
                  <a:extLst>
                    <a:ext uri="{FF2B5EF4-FFF2-40B4-BE49-F238E27FC236}">
                      <a16:creationId xmlns:a16="http://schemas.microsoft.com/office/drawing/2014/main" id="{396BEBB2-D468-44CC-AA92-4A5521A4F61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045028" y="1861669"/>
                  <a:ext cx="27972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2" name="墨迹 21">
                  <a:extLst>
                    <a:ext uri="{FF2B5EF4-FFF2-40B4-BE49-F238E27FC236}">
                      <a16:creationId xmlns:a16="http://schemas.microsoft.com/office/drawing/2014/main" id="{B5CFADA5-9BE0-45EB-82CD-C1C895DF1BCC}"/>
                    </a:ext>
                  </a:extLst>
                </p14:cNvPr>
                <p14:cNvContentPartPr/>
                <p14:nvPr/>
              </p14:nvContentPartPr>
              <p14:xfrm>
                <a:off x="6134668" y="1418869"/>
                <a:ext cx="37800" cy="404280"/>
              </p14:xfrm>
            </p:contentPart>
          </mc:Choice>
          <mc:Fallback xmlns="">
            <p:pic>
              <p:nvPicPr>
                <p:cNvPr id="22" name="墨迹 21">
                  <a:extLst>
                    <a:ext uri="{FF2B5EF4-FFF2-40B4-BE49-F238E27FC236}">
                      <a16:creationId xmlns:a16="http://schemas.microsoft.com/office/drawing/2014/main" id="{B5CFADA5-9BE0-45EB-82CD-C1C895DF1BC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125668" y="1410229"/>
                  <a:ext cx="55440" cy="42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3" name="墨迹 22">
                  <a:extLst>
                    <a:ext uri="{FF2B5EF4-FFF2-40B4-BE49-F238E27FC236}">
                      <a16:creationId xmlns:a16="http://schemas.microsoft.com/office/drawing/2014/main" id="{A544BE9C-17F0-4C54-AD31-721B10FC2CF3}"/>
                    </a:ext>
                  </a:extLst>
                </p14:cNvPr>
                <p14:cNvContentPartPr/>
                <p14:nvPr/>
              </p14:nvContentPartPr>
              <p14:xfrm>
                <a:off x="6129268" y="1732789"/>
                <a:ext cx="14400" cy="96840"/>
              </p14:xfrm>
            </p:contentPart>
          </mc:Choice>
          <mc:Fallback xmlns="">
            <p:pic>
              <p:nvPicPr>
                <p:cNvPr id="23" name="墨迹 22">
                  <a:extLst>
                    <a:ext uri="{FF2B5EF4-FFF2-40B4-BE49-F238E27FC236}">
                      <a16:creationId xmlns:a16="http://schemas.microsoft.com/office/drawing/2014/main" id="{A544BE9C-17F0-4C54-AD31-721B10FC2CF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120628" y="1724149"/>
                  <a:ext cx="3204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4" name="墨迹 23">
                  <a:extLst>
                    <a:ext uri="{FF2B5EF4-FFF2-40B4-BE49-F238E27FC236}">
                      <a16:creationId xmlns:a16="http://schemas.microsoft.com/office/drawing/2014/main" id="{3FE72B04-D30D-4713-8665-0D178581268E}"/>
                    </a:ext>
                  </a:extLst>
                </p14:cNvPr>
                <p14:cNvContentPartPr/>
                <p14:nvPr/>
              </p14:nvContentPartPr>
              <p14:xfrm>
                <a:off x="6168148" y="1706149"/>
                <a:ext cx="46440" cy="138600"/>
              </p14:xfrm>
            </p:contentPart>
          </mc:Choice>
          <mc:Fallback xmlns="">
            <p:pic>
              <p:nvPicPr>
                <p:cNvPr id="24" name="墨迹 23">
                  <a:extLst>
                    <a:ext uri="{FF2B5EF4-FFF2-40B4-BE49-F238E27FC236}">
                      <a16:creationId xmlns:a16="http://schemas.microsoft.com/office/drawing/2014/main" id="{3FE72B04-D30D-4713-8665-0D178581268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159508" y="1697509"/>
                  <a:ext cx="6408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A0585B11-11A4-4D8E-85D2-4B9C6852F1FD}"/>
                    </a:ext>
                  </a:extLst>
                </p14:cNvPr>
                <p14:cNvContentPartPr/>
                <p14:nvPr/>
              </p14:nvContentPartPr>
              <p14:xfrm>
                <a:off x="3412708" y="1067869"/>
                <a:ext cx="3264480" cy="1548360"/>
              </p14:xfrm>
            </p:contentPart>
          </mc:Choice>
          <mc:Fallback xmlns=""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A0585B11-11A4-4D8E-85D2-4B9C6852F1F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404068" y="1058869"/>
                  <a:ext cx="3282120" cy="156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8" name="墨迹 37">
                  <a:extLst>
                    <a:ext uri="{FF2B5EF4-FFF2-40B4-BE49-F238E27FC236}">
                      <a16:creationId xmlns:a16="http://schemas.microsoft.com/office/drawing/2014/main" id="{A89B0859-213A-4367-9624-F856F314F3F8}"/>
                    </a:ext>
                  </a:extLst>
                </p14:cNvPr>
                <p14:cNvContentPartPr/>
                <p14:nvPr/>
              </p14:nvContentPartPr>
              <p14:xfrm>
                <a:off x="6309988" y="2487349"/>
                <a:ext cx="105840" cy="154080"/>
              </p14:xfrm>
            </p:contentPart>
          </mc:Choice>
          <mc:Fallback xmlns="">
            <p:pic>
              <p:nvPicPr>
                <p:cNvPr id="38" name="墨迹 37">
                  <a:extLst>
                    <a:ext uri="{FF2B5EF4-FFF2-40B4-BE49-F238E27FC236}">
                      <a16:creationId xmlns:a16="http://schemas.microsoft.com/office/drawing/2014/main" id="{A89B0859-213A-4367-9624-F856F314F3F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300988" y="2478709"/>
                  <a:ext cx="12348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63" name="墨迹 62">
                  <a:extLst>
                    <a:ext uri="{FF2B5EF4-FFF2-40B4-BE49-F238E27FC236}">
                      <a16:creationId xmlns:a16="http://schemas.microsoft.com/office/drawing/2014/main" id="{FE6A18A7-1CFB-420D-AF56-6A911A50DA16}"/>
                    </a:ext>
                  </a:extLst>
                </p14:cNvPr>
                <p14:cNvContentPartPr/>
                <p14:nvPr/>
              </p14:nvContentPartPr>
              <p14:xfrm>
                <a:off x="5049988" y="871309"/>
                <a:ext cx="2149200" cy="2211480"/>
              </p14:xfrm>
            </p:contentPart>
          </mc:Choice>
          <mc:Fallback xmlns="">
            <p:pic>
              <p:nvPicPr>
                <p:cNvPr id="63" name="墨迹 62">
                  <a:extLst>
                    <a:ext uri="{FF2B5EF4-FFF2-40B4-BE49-F238E27FC236}">
                      <a16:creationId xmlns:a16="http://schemas.microsoft.com/office/drawing/2014/main" id="{FE6A18A7-1CFB-420D-AF56-6A911A50DA1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5040988" y="862669"/>
                  <a:ext cx="2166840" cy="222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64" name="墨迹 63">
                  <a:extLst>
                    <a:ext uri="{FF2B5EF4-FFF2-40B4-BE49-F238E27FC236}">
                      <a16:creationId xmlns:a16="http://schemas.microsoft.com/office/drawing/2014/main" id="{1CE7E6AB-D144-4743-BE34-60BB56C22B1B}"/>
                    </a:ext>
                  </a:extLst>
                </p14:cNvPr>
                <p14:cNvContentPartPr/>
                <p14:nvPr/>
              </p14:nvContentPartPr>
              <p14:xfrm>
                <a:off x="6380548" y="2992789"/>
                <a:ext cx="128160" cy="144000"/>
              </p14:xfrm>
            </p:contentPart>
          </mc:Choice>
          <mc:Fallback xmlns="">
            <p:pic>
              <p:nvPicPr>
                <p:cNvPr id="64" name="墨迹 63">
                  <a:extLst>
                    <a:ext uri="{FF2B5EF4-FFF2-40B4-BE49-F238E27FC236}">
                      <a16:creationId xmlns:a16="http://schemas.microsoft.com/office/drawing/2014/main" id="{1CE7E6AB-D144-4743-BE34-60BB56C22B1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371548" y="2983789"/>
                  <a:ext cx="145800" cy="161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66" name="墨迹 65">
                <a:extLst>
                  <a:ext uri="{FF2B5EF4-FFF2-40B4-BE49-F238E27FC236}">
                    <a16:creationId xmlns:a16="http://schemas.microsoft.com/office/drawing/2014/main" id="{D1BF960E-6389-495D-A6DF-342DEC35004E}"/>
                  </a:ext>
                </a:extLst>
              </p14:cNvPr>
              <p14:cNvContentPartPr/>
              <p14:nvPr/>
            </p14:nvContentPartPr>
            <p14:xfrm>
              <a:off x="8122588" y="1117189"/>
              <a:ext cx="1617120" cy="1586520"/>
            </p14:xfrm>
          </p:contentPart>
        </mc:Choice>
        <mc:Fallback xmlns="">
          <p:pic>
            <p:nvPicPr>
              <p:cNvPr id="66" name="墨迹 65">
                <a:extLst>
                  <a:ext uri="{FF2B5EF4-FFF2-40B4-BE49-F238E27FC236}">
                    <a16:creationId xmlns:a16="http://schemas.microsoft.com/office/drawing/2014/main" id="{D1BF960E-6389-495D-A6DF-342DEC35004E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113948" y="1108189"/>
                <a:ext cx="1634760" cy="1604160"/>
              </a:xfrm>
              <a:prstGeom prst="rect">
                <a:avLst/>
              </a:prstGeom>
            </p:spPr>
          </p:pic>
        </mc:Fallback>
      </mc:AlternateContent>
      <p:grpSp>
        <p:nvGrpSpPr>
          <p:cNvPr id="69" name="组合 68">
            <a:extLst>
              <a:ext uri="{FF2B5EF4-FFF2-40B4-BE49-F238E27FC236}">
                <a16:creationId xmlns:a16="http://schemas.microsoft.com/office/drawing/2014/main" id="{F041CAB1-E14E-4E59-ADDA-16F1332AE629}"/>
              </a:ext>
            </a:extLst>
          </p:cNvPr>
          <p:cNvGrpSpPr/>
          <p:nvPr/>
        </p:nvGrpSpPr>
        <p:grpSpPr>
          <a:xfrm>
            <a:off x="9621628" y="4107349"/>
            <a:ext cx="1878120" cy="1607400"/>
            <a:chOff x="9621628" y="4107349"/>
            <a:chExt cx="1878120" cy="160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67" name="墨迹 66">
                  <a:extLst>
                    <a:ext uri="{FF2B5EF4-FFF2-40B4-BE49-F238E27FC236}">
                      <a16:creationId xmlns:a16="http://schemas.microsoft.com/office/drawing/2014/main" id="{51522763-A6DA-4AE7-B892-3937AA54DCBF}"/>
                    </a:ext>
                  </a:extLst>
                </p14:cNvPr>
                <p14:cNvContentPartPr/>
                <p14:nvPr/>
              </p14:nvContentPartPr>
              <p14:xfrm>
                <a:off x="9621628" y="4107349"/>
                <a:ext cx="1878120" cy="1607400"/>
              </p14:xfrm>
            </p:contentPart>
          </mc:Choice>
          <mc:Fallback xmlns="">
            <p:pic>
              <p:nvPicPr>
                <p:cNvPr id="67" name="墨迹 66">
                  <a:extLst>
                    <a:ext uri="{FF2B5EF4-FFF2-40B4-BE49-F238E27FC236}">
                      <a16:creationId xmlns:a16="http://schemas.microsoft.com/office/drawing/2014/main" id="{51522763-A6DA-4AE7-B892-3937AA54DCB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612628" y="4098709"/>
                  <a:ext cx="1895760" cy="162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68" name="墨迹 67">
                  <a:extLst>
                    <a:ext uri="{FF2B5EF4-FFF2-40B4-BE49-F238E27FC236}">
                      <a16:creationId xmlns:a16="http://schemas.microsoft.com/office/drawing/2014/main" id="{AD31D132-F0D9-4224-AC1D-F4AA9AF3687F}"/>
                    </a:ext>
                  </a:extLst>
                </p14:cNvPr>
                <p14:cNvContentPartPr/>
                <p14:nvPr/>
              </p14:nvContentPartPr>
              <p14:xfrm>
                <a:off x="10414348" y="4132189"/>
                <a:ext cx="119880" cy="30600"/>
              </p14:xfrm>
            </p:contentPart>
          </mc:Choice>
          <mc:Fallback xmlns="">
            <p:pic>
              <p:nvPicPr>
                <p:cNvPr id="68" name="墨迹 67">
                  <a:extLst>
                    <a:ext uri="{FF2B5EF4-FFF2-40B4-BE49-F238E27FC236}">
                      <a16:creationId xmlns:a16="http://schemas.microsoft.com/office/drawing/2014/main" id="{AD31D132-F0D9-4224-AC1D-F4AA9AF3687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405708" y="4123189"/>
                  <a:ext cx="137520" cy="48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70" name="墨迹 69">
                <a:extLst>
                  <a:ext uri="{FF2B5EF4-FFF2-40B4-BE49-F238E27FC236}">
                    <a16:creationId xmlns:a16="http://schemas.microsoft.com/office/drawing/2014/main" id="{0AFF199A-95B9-4EEF-ABC0-5702486CF960}"/>
                  </a:ext>
                </a:extLst>
              </p14:cNvPr>
              <p14:cNvContentPartPr/>
              <p14:nvPr/>
            </p14:nvContentPartPr>
            <p14:xfrm>
              <a:off x="4773508" y="4688389"/>
              <a:ext cx="1965960" cy="173880"/>
            </p14:xfrm>
          </p:contentPart>
        </mc:Choice>
        <mc:Fallback xmlns="">
          <p:pic>
            <p:nvPicPr>
              <p:cNvPr id="70" name="墨迹 69">
                <a:extLst>
                  <a:ext uri="{FF2B5EF4-FFF2-40B4-BE49-F238E27FC236}">
                    <a16:creationId xmlns:a16="http://schemas.microsoft.com/office/drawing/2014/main" id="{0AFF199A-95B9-4EEF-ABC0-5702486CF960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4764508" y="4679389"/>
                <a:ext cx="1983600" cy="19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71" name="墨迹 70">
                <a:extLst>
                  <a:ext uri="{FF2B5EF4-FFF2-40B4-BE49-F238E27FC236}">
                    <a16:creationId xmlns:a16="http://schemas.microsoft.com/office/drawing/2014/main" id="{68511089-3CBE-43A2-B010-1205FC25C4C4}"/>
                  </a:ext>
                </a:extLst>
              </p14:cNvPr>
              <p14:cNvContentPartPr/>
              <p14:nvPr/>
            </p14:nvContentPartPr>
            <p14:xfrm>
              <a:off x="5841988" y="5087269"/>
              <a:ext cx="973800" cy="144720"/>
            </p14:xfrm>
          </p:contentPart>
        </mc:Choice>
        <mc:Fallback xmlns="">
          <p:pic>
            <p:nvPicPr>
              <p:cNvPr id="71" name="墨迹 70">
                <a:extLst>
                  <a:ext uri="{FF2B5EF4-FFF2-40B4-BE49-F238E27FC236}">
                    <a16:creationId xmlns:a16="http://schemas.microsoft.com/office/drawing/2014/main" id="{68511089-3CBE-43A2-B010-1205FC25C4C4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833348" y="5078269"/>
                <a:ext cx="991440" cy="16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77" name="墨迹 76">
                <a:extLst>
                  <a:ext uri="{FF2B5EF4-FFF2-40B4-BE49-F238E27FC236}">
                    <a16:creationId xmlns:a16="http://schemas.microsoft.com/office/drawing/2014/main" id="{45FA7705-B20F-4DDA-B4B1-DB9E4B9CED86}"/>
                  </a:ext>
                </a:extLst>
              </p14:cNvPr>
              <p14:cNvContentPartPr/>
              <p14:nvPr/>
            </p14:nvContentPartPr>
            <p14:xfrm>
              <a:off x="5810308" y="5113909"/>
              <a:ext cx="950760" cy="625680"/>
            </p14:xfrm>
          </p:contentPart>
        </mc:Choice>
        <mc:Fallback xmlns="">
          <p:pic>
            <p:nvPicPr>
              <p:cNvPr id="77" name="墨迹 76">
                <a:extLst>
                  <a:ext uri="{FF2B5EF4-FFF2-40B4-BE49-F238E27FC236}">
                    <a16:creationId xmlns:a16="http://schemas.microsoft.com/office/drawing/2014/main" id="{45FA7705-B20F-4DDA-B4B1-DB9E4B9CED86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5801308" y="5105269"/>
                <a:ext cx="968400" cy="64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78" name="墨迹 77">
                <a:extLst>
                  <a:ext uri="{FF2B5EF4-FFF2-40B4-BE49-F238E27FC236}">
                    <a16:creationId xmlns:a16="http://schemas.microsoft.com/office/drawing/2014/main" id="{60F77F6D-7FAE-45D7-816A-009707F353FC}"/>
                  </a:ext>
                </a:extLst>
              </p14:cNvPr>
              <p14:cNvContentPartPr/>
              <p14:nvPr/>
            </p14:nvContentPartPr>
            <p14:xfrm>
              <a:off x="6813988" y="5586949"/>
              <a:ext cx="199080" cy="256680"/>
            </p14:xfrm>
          </p:contentPart>
        </mc:Choice>
        <mc:Fallback xmlns="">
          <p:pic>
            <p:nvPicPr>
              <p:cNvPr id="78" name="墨迹 77">
                <a:extLst>
                  <a:ext uri="{FF2B5EF4-FFF2-40B4-BE49-F238E27FC236}">
                    <a16:creationId xmlns:a16="http://schemas.microsoft.com/office/drawing/2014/main" id="{60F77F6D-7FAE-45D7-816A-009707F353FC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6805348" y="5578309"/>
                <a:ext cx="216720" cy="27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82" name="墨迹 81">
                <a:extLst>
                  <a:ext uri="{FF2B5EF4-FFF2-40B4-BE49-F238E27FC236}">
                    <a16:creationId xmlns:a16="http://schemas.microsoft.com/office/drawing/2014/main" id="{9BA38B66-A523-42B5-BFBA-6F15AE16F290}"/>
                  </a:ext>
                </a:extLst>
              </p14:cNvPr>
              <p14:cNvContentPartPr/>
              <p14:nvPr/>
            </p14:nvContentPartPr>
            <p14:xfrm>
              <a:off x="4741828" y="5076829"/>
              <a:ext cx="2016720" cy="936720"/>
            </p14:xfrm>
          </p:contentPart>
        </mc:Choice>
        <mc:Fallback xmlns="">
          <p:pic>
            <p:nvPicPr>
              <p:cNvPr id="82" name="墨迹 81">
                <a:extLst>
                  <a:ext uri="{FF2B5EF4-FFF2-40B4-BE49-F238E27FC236}">
                    <a16:creationId xmlns:a16="http://schemas.microsoft.com/office/drawing/2014/main" id="{9BA38B66-A523-42B5-BFBA-6F15AE16F290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4732828" y="5067829"/>
                <a:ext cx="2034360" cy="95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84" name="墨迹 83">
                <a:extLst>
                  <a:ext uri="{FF2B5EF4-FFF2-40B4-BE49-F238E27FC236}">
                    <a16:creationId xmlns:a16="http://schemas.microsoft.com/office/drawing/2014/main" id="{99CCF506-3CAB-4D0B-8291-35CC60E62910}"/>
                  </a:ext>
                </a:extLst>
              </p14:cNvPr>
              <p14:cNvContentPartPr/>
              <p14:nvPr/>
            </p14:nvContentPartPr>
            <p14:xfrm>
              <a:off x="4683148" y="3555469"/>
              <a:ext cx="3355560" cy="2441880"/>
            </p14:xfrm>
          </p:contentPart>
        </mc:Choice>
        <mc:Fallback xmlns="">
          <p:pic>
            <p:nvPicPr>
              <p:cNvPr id="84" name="墨迹 83">
                <a:extLst>
                  <a:ext uri="{FF2B5EF4-FFF2-40B4-BE49-F238E27FC236}">
                    <a16:creationId xmlns:a16="http://schemas.microsoft.com/office/drawing/2014/main" id="{99CCF506-3CAB-4D0B-8291-35CC60E62910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4674148" y="3546469"/>
                <a:ext cx="3373200" cy="245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86" name="墨迹 85">
                <a:extLst>
                  <a:ext uri="{FF2B5EF4-FFF2-40B4-BE49-F238E27FC236}">
                    <a16:creationId xmlns:a16="http://schemas.microsoft.com/office/drawing/2014/main" id="{36820DD8-E471-4FA6-925B-FD220960FE93}"/>
                  </a:ext>
                </a:extLst>
              </p14:cNvPr>
              <p14:cNvContentPartPr/>
              <p14:nvPr/>
            </p14:nvContentPartPr>
            <p14:xfrm>
              <a:off x="6998668" y="5934709"/>
              <a:ext cx="60840" cy="119520"/>
            </p14:xfrm>
          </p:contentPart>
        </mc:Choice>
        <mc:Fallback xmlns="">
          <p:pic>
            <p:nvPicPr>
              <p:cNvPr id="86" name="墨迹 85">
                <a:extLst>
                  <a:ext uri="{FF2B5EF4-FFF2-40B4-BE49-F238E27FC236}">
                    <a16:creationId xmlns:a16="http://schemas.microsoft.com/office/drawing/2014/main" id="{36820DD8-E471-4FA6-925B-FD220960FE93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6989668" y="5925709"/>
                <a:ext cx="78480" cy="13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89" name="墨迹 88">
                <a:extLst>
                  <a:ext uri="{FF2B5EF4-FFF2-40B4-BE49-F238E27FC236}">
                    <a16:creationId xmlns:a16="http://schemas.microsoft.com/office/drawing/2014/main" id="{339E6875-97E4-40F6-8821-D53E02D39824}"/>
                  </a:ext>
                </a:extLst>
              </p14:cNvPr>
              <p14:cNvContentPartPr/>
              <p14:nvPr/>
            </p14:nvContentPartPr>
            <p14:xfrm>
              <a:off x="4726348" y="5103109"/>
              <a:ext cx="2163600" cy="627120"/>
            </p14:xfrm>
          </p:contentPart>
        </mc:Choice>
        <mc:Fallback xmlns="">
          <p:pic>
            <p:nvPicPr>
              <p:cNvPr id="89" name="墨迹 88">
                <a:extLst>
                  <a:ext uri="{FF2B5EF4-FFF2-40B4-BE49-F238E27FC236}">
                    <a16:creationId xmlns:a16="http://schemas.microsoft.com/office/drawing/2014/main" id="{339E6875-97E4-40F6-8821-D53E02D39824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4717708" y="5094469"/>
                <a:ext cx="2181240" cy="64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92" name="组合 91">
            <a:extLst>
              <a:ext uri="{FF2B5EF4-FFF2-40B4-BE49-F238E27FC236}">
                <a16:creationId xmlns:a16="http://schemas.microsoft.com/office/drawing/2014/main" id="{376D4D41-B9D8-411C-AE4F-988FA943AB18}"/>
              </a:ext>
            </a:extLst>
          </p:cNvPr>
          <p:cNvGrpSpPr/>
          <p:nvPr/>
        </p:nvGrpSpPr>
        <p:grpSpPr>
          <a:xfrm>
            <a:off x="5767828" y="3795229"/>
            <a:ext cx="1851120" cy="1925640"/>
            <a:chOff x="5767828" y="3795229"/>
            <a:chExt cx="1851120" cy="1925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72" name="墨迹 71">
                  <a:extLst>
                    <a:ext uri="{FF2B5EF4-FFF2-40B4-BE49-F238E27FC236}">
                      <a16:creationId xmlns:a16="http://schemas.microsoft.com/office/drawing/2014/main" id="{05FE11C8-CC48-4F86-B7C7-6E0415EF892D}"/>
                    </a:ext>
                  </a:extLst>
                </p14:cNvPr>
                <p14:cNvContentPartPr/>
                <p14:nvPr/>
              </p14:nvContentPartPr>
              <p14:xfrm>
                <a:off x="6761428" y="4842109"/>
                <a:ext cx="336600" cy="283320"/>
              </p14:xfrm>
            </p:contentPart>
          </mc:Choice>
          <mc:Fallback xmlns="">
            <p:pic>
              <p:nvPicPr>
                <p:cNvPr id="72" name="墨迹 71">
                  <a:extLst>
                    <a:ext uri="{FF2B5EF4-FFF2-40B4-BE49-F238E27FC236}">
                      <a16:creationId xmlns:a16="http://schemas.microsoft.com/office/drawing/2014/main" id="{05FE11C8-CC48-4F86-B7C7-6E0415EF892D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752788" y="4833469"/>
                  <a:ext cx="354240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73" name="墨迹 72">
                  <a:extLst>
                    <a:ext uri="{FF2B5EF4-FFF2-40B4-BE49-F238E27FC236}">
                      <a16:creationId xmlns:a16="http://schemas.microsoft.com/office/drawing/2014/main" id="{064D68D8-F98A-4F88-A6A3-50F6A271A557}"/>
                    </a:ext>
                  </a:extLst>
                </p14:cNvPr>
                <p14:cNvContentPartPr/>
                <p14:nvPr/>
              </p14:nvContentPartPr>
              <p14:xfrm>
                <a:off x="6820468" y="4342789"/>
                <a:ext cx="36360" cy="444600"/>
              </p14:xfrm>
            </p:contentPart>
          </mc:Choice>
          <mc:Fallback xmlns="">
            <p:pic>
              <p:nvPicPr>
                <p:cNvPr id="73" name="墨迹 72">
                  <a:extLst>
                    <a:ext uri="{FF2B5EF4-FFF2-40B4-BE49-F238E27FC236}">
                      <a16:creationId xmlns:a16="http://schemas.microsoft.com/office/drawing/2014/main" id="{064D68D8-F98A-4F88-A6A3-50F6A271A55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811828" y="4334149"/>
                  <a:ext cx="54000" cy="46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74" name="墨迹 73">
                  <a:extLst>
                    <a:ext uri="{FF2B5EF4-FFF2-40B4-BE49-F238E27FC236}">
                      <a16:creationId xmlns:a16="http://schemas.microsoft.com/office/drawing/2014/main" id="{1FC5C284-7605-429A-92CC-63576958B215}"/>
                    </a:ext>
                  </a:extLst>
                </p14:cNvPr>
                <p14:cNvContentPartPr/>
                <p14:nvPr/>
              </p14:nvContentPartPr>
              <p14:xfrm>
                <a:off x="6814708" y="4720789"/>
                <a:ext cx="29520" cy="93240"/>
              </p14:xfrm>
            </p:contentPart>
          </mc:Choice>
          <mc:Fallback xmlns="">
            <p:pic>
              <p:nvPicPr>
                <p:cNvPr id="74" name="墨迹 73">
                  <a:extLst>
                    <a:ext uri="{FF2B5EF4-FFF2-40B4-BE49-F238E27FC236}">
                      <a16:creationId xmlns:a16="http://schemas.microsoft.com/office/drawing/2014/main" id="{1FC5C284-7605-429A-92CC-63576958B21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806068" y="4711789"/>
                  <a:ext cx="4716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75" name="墨迹 74">
                  <a:extLst>
                    <a:ext uri="{FF2B5EF4-FFF2-40B4-BE49-F238E27FC236}">
                      <a16:creationId xmlns:a16="http://schemas.microsoft.com/office/drawing/2014/main" id="{0DBB6E05-138C-41E4-BE77-E420086BB40F}"/>
                    </a:ext>
                  </a:extLst>
                </p14:cNvPr>
                <p14:cNvContentPartPr/>
                <p14:nvPr/>
              </p14:nvContentPartPr>
              <p14:xfrm>
                <a:off x="6847828" y="4693789"/>
                <a:ext cx="42120" cy="128880"/>
              </p14:xfrm>
            </p:contentPart>
          </mc:Choice>
          <mc:Fallback xmlns="">
            <p:pic>
              <p:nvPicPr>
                <p:cNvPr id="75" name="墨迹 74">
                  <a:extLst>
                    <a:ext uri="{FF2B5EF4-FFF2-40B4-BE49-F238E27FC236}">
                      <a16:creationId xmlns:a16="http://schemas.microsoft.com/office/drawing/2014/main" id="{0DBB6E05-138C-41E4-BE77-E420086BB40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839188" y="4684789"/>
                  <a:ext cx="5976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79" name="墨迹 78">
                  <a:extLst>
                    <a:ext uri="{FF2B5EF4-FFF2-40B4-BE49-F238E27FC236}">
                      <a16:creationId xmlns:a16="http://schemas.microsoft.com/office/drawing/2014/main" id="{0645FDA5-4105-4C50-9E09-96890B55D105}"/>
                    </a:ext>
                  </a:extLst>
                </p14:cNvPr>
                <p14:cNvContentPartPr/>
                <p14:nvPr/>
              </p14:nvContentPartPr>
              <p14:xfrm>
                <a:off x="5799868" y="3795229"/>
                <a:ext cx="1819080" cy="1827360"/>
              </p14:xfrm>
            </p:contentPart>
          </mc:Choice>
          <mc:Fallback xmlns="">
            <p:pic>
              <p:nvPicPr>
                <p:cNvPr id="79" name="墨迹 78">
                  <a:extLst>
                    <a:ext uri="{FF2B5EF4-FFF2-40B4-BE49-F238E27FC236}">
                      <a16:creationId xmlns:a16="http://schemas.microsoft.com/office/drawing/2014/main" id="{0645FDA5-4105-4C50-9E09-96890B55D10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790868" y="3786589"/>
                  <a:ext cx="1836720" cy="18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80" name="墨迹 79">
                  <a:extLst>
                    <a:ext uri="{FF2B5EF4-FFF2-40B4-BE49-F238E27FC236}">
                      <a16:creationId xmlns:a16="http://schemas.microsoft.com/office/drawing/2014/main" id="{2AAE400D-522A-4A60-AD8B-31380517BFE4}"/>
                    </a:ext>
                  </a:extLst>
                </p14:cNvPr>
                <p14:cNvContentPartPr/>
                <p14:nvPr/>
              </p14:nvContentPartPr>
              <p14:xfrm>
                <a:off x="7027828" y="5516029"/>
                <a:ext cx="130320" cy="115200"/>
              </p14:xfrm>
            </p:contentPart>
          </mc:Choice>
          <mc:Fallback xmlns="">
            <p:pic>
              <p:nvPicPr>
                <p:cNvPr id="80" name="墨迹 79">
                  <a:extLst>
                    <a:ext uri="{FF2B5EF4-FFF2-40B4-BE49-F238E27FC236}">
                      <a16:creationId xmlns:a16="http://schemas.microsoft.com/office/drawing/2014/main" id="{2AAE400D-522A-4A60-AD8B-31380517BFE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018828" y="5507029"/>
                  <a:ext cx="14796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91" name="墨迹 90">
                  <a:extLst>
                    <a:ext uri="{FF2B5EF4-FFF2-40B4-BE49-F238E27FC236}">
                      <a16:creationId xmlns:a16="http://schemas.microsoft.com/office/drawing/2014/main" id="{9DC7A2B3-76B7-4A50-ADE7-F6C893F6B830}"/>
                    </a:ext>
                  </a:extLst>
                </p14:cNvPr>
                <p14:cNvContentPartPr/>
                <p14:nvPr/>
              </p14:nvContentPartPr>
              <p14:xfrm>
                <a:off x="5767828" y="5071429"/>
                <a:ext cx="1180440" cy="649440"/>
              </p14:xfrm>
            </p:contentPart>
          </mc:Choice>
          <mc:Fallback xmlns="">
            <p:pic>
              <p:nvPicPr>
                <p:cNvPr id="91" name="墨迹 90">
                  <a:extLst>
                    <a:ext uri="{FF2B5EF4-FFF2-40B4-BE49-F238E27FC236}">
                      <a16:creationId xmlns:a16="http://schemas.microsoft.com/office/drawing/2014/main" id="{9DC7A2B3-76B7-4A50-ADE7-F6C893F6B830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758828" y="5062789"/>
                  <a:ext cx="1198080" cy="667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594688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1">
            <a:extLst>
              <a:ext uri="{FF2B5EF4-FFF2-40B4-BE49-F238E27FC236}">
                <a16:creationId xmlns:a16="http://schemas.microsoft.com/office/drawing/2014/main" id="{4CB91CF9-8AC6-4FF1-A06B-EA068C18E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0275" y="2069230"/>
            <a:ext cx="950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/>
              <a:t>Weight</a:t>
            </a:r>
            <a:endParaRPr lang="zh-CN" altLang="en-US" sz="1800" b="1" dirty="0"/>
          </a:p>
        </p:txBody>
      </p:sp>
      <p:sp>
        <p:nvSpPr>
          <p:cNvPr id="4" name="TextBox 22">
            <a:extLst>
              <a:ext uri="{FF2B5EF4-FFF2-40B4-BE49-F238E27FC236}">
                <a16:creationId xmlns:a16="http://schemas.microsoft.com/office/drawing/2014/main" id="{29741DD4-F2E0-4479-9638-C910C08E4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612" y="2440705"/>
            <a:ext cx="903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</a:rPr>
              <a:t>Parent</a:t>
            </a:r>
            <a:endParaRPr lang="zh-CN" altLang="en-US" sz="1800" b="1">
              <a:solidFill>
                <a:srgbClr val="0000FF"/>
              </a:solidFill>
            </a:endParaRPr>
          </a:p>
        </p:txBody>
      </p:sp>
      <p:sp>
        <p:nvSpPr>
          <p:cNvPr id="5" name="TextBox 23">
            <a:extLst>
              <a:ext uri="{FF2B5EF4-FFF2-40B4-BE49-F238E27FC236}">
                <a16:creationId xmlns:a16="http://schemas.microsoft.com/office/drawing/2014/main" id="{F00E2447-1AD5-4DD8-82E6-ED0D4634C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8537" y="2799480"/>
            <a:ext cx="86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L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6" name="TextBox 24">
            <a:extLst>
              <a:ext uri="{FF2B5EF4-FFF2-40B4-BE49-F238E27FC236}">
                <a16:creationId xmlns:a16="http://schemas.microsoft.com/office/drawing/2014/main" id="{8AADFC22-5D4C-4127-AFAE-664717BC2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6312" y="3228105"/>
            <a:ext cx="890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D60093"/>
                </a:solidFill>
              </a:rPr>
              <a:t>Rchild</a:t>
            </a:r>
            <a:endParaRPr lang="zh-CN" altLang="en-US" sz="1800" b="1">
              <a:solidFill>
                <a:srgbClr val="D60093"/>
              </a:solidFill>
            </a:endParaRPr>
          </a:p>
        </p:txBody>
      </p:sp>
      <p:sp>
        <p:nvSpPr>
          <p:cNvPr id="7" name="TextBox 25">
            <a:extLst>
              <a:ext uri="{FF2B5EF4-FFF2-40B4-BE49-F238E27FC236}">
                <a16:creationId xmlns:a16="http://schemas.microsoft.com/office/drawing/2014/main" id="{E576FBDD-002E-4D51-AD34-354A329D42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1187" y="1460263"/>
            <a:ext cx="5419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  </a:t>
            </a:r>
            <a:r>
              <a:rPr lang="en-US" altLang="zh-CN" sz="1800" b="1" dirty="0">
                <a:solidFill>
                  <a:srgbClr val="0066FF"/>
                </a:solidFill>
                <a:latin typeface="Times New Roman" pitchFamily="18" charset="0"/>
                <a:cs typeface="Times New Roman" pitchFamily="18" charset="0"/>
              </a:rPr>
              <a:t>0       1        2       3       4        5       6       7        8    </a:t>
            </a:r>
            <a:endParaRPr lang="zh-CN" altLang="en-US" sz="1800" b="1" dirty="0">
              <a:solidFill>
                <a:srgbClr val="0066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DE2FAF6C-01D2-4DF7-8F2C-08BAC0237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6675" y="881618"/>
            <a:ext cx="69850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kumimoji="1" lang="en-US" altLang="zh-CN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solidFill>
                  <a:srgbClr val="C00000"/>
                </a:solidFill>
                <a:latin typeface="楷体_GB2312" pitchFamily="49" charset="-122"/>
                <a:ea typeface="楷体_GB2312" pitchFamily="49" charset="-122"/>
              </a:rPr>
              <a:t>步：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选择权值最小两个结点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</a:rPr>
              <a:t>(4)</a:t>
            </a:r>
            <a:endParaRPr kumimoji="1" lang="en-US" altLang="zh-CN" sz="2400" b="1" dirty="0">
              <a:latin typeface="Times New Roman" pitchFamily="18" charset="0"/>
            </a:endParaRPr>
          </a:p>
        </p:txBody>
      </p:sp>
      <p:sp>
        <p:nvSpPr>
          <p:cNvPr id="9" name="TextBox 31">
            <a:extLst>
              <a:ext uri="{FF2B5EF4-FFF2-40B4-BE49-F238E27FC236}">
                <a16:creationId xmlns:a16="http://schemas.microsoft.com/office/drawing/2014/main" id="{B95B6A75-CD5F-46B9-8597-9A18C744F5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7935" y="1699898"/>
            <a:ext cx="684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ü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Data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1D533E60-8BBA-473C-A958-9EBCE5DE59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4607335"/>
              </p:ext>
            </p:extLst>
          </p:nvPr>
        </p:nvGraphicFramePr>
        <p:xfrm>
          <a:off x="3048487" y="1796813"/>
          <a:ext cx="4860612" cy="1829595"/>
        </p:xfrm>
        <a:graphic>
          <a:graphicData uri="http://schemas.openxmlformats.org/drawingml/2006/table">
            <a:tbl>
              <a:tblPr firstRow="1" bandRow="1">
                <a:effectLst/>
                <a:tableStyleId>{69CF1AB2-1976-4502-BF36-3FF5EA218861}</a:tableStyleId>
              </a:tblPr>
              <a:tblGrid>
                <a:gridCol w="5400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400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B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C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FF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rgbClr val="FF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6600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altLang="en-US" sz="1800" b="1" kern="1200" dirty="0">
                        <a:solidFill>
                          <a:srgbClr val="006600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6600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b="1" kern="1200" dirty="0">
                        <a:solidFill>
                          <a:srgbClr val="006600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highlight>
                            <a:srgbClr val="FF0000"/>
                          </a:highlight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highlight>
                          <a:srgbClr val="FF00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highlight>
                            <a:srgbClr val="00FF00"/>
                          </a:highlight>
                        </a:rPr>
                        <a:t>1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highlight>
                            <a:srgbClr val="00FF00"/>
                          </a:highlight>
                        </a:rPr>
                        <a:t>16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C00000"/>
                          </a:solidFill>
                          <a:highlight>
                            <a:srgbClr val="FFFF00"/>
                          </a:highlight>
                        </a:rPr>
                        <a:t>29</a:t>
                      </a:r>
                      <a:endParaRPr lang="zh-CN" altLang="en-US" sz="1800" b="1" dirty="0">
                        <a:solidFill>
                          <a:srgbClr val="C00000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6600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rgbClr val="0066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6600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rgbClr val="006600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7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CC00CC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800" b="1" kern="1200" dirty="0">
                        <a:solidFill>
                          <a:srgbClr val="CC00C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0000FF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CN" altLang="en-US" sz="1800" b="1" kern="1200" dirty="0">
                        <a:solidFill>
                          <a:srgbClr val="0000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800" b="1" kern="1200" dirty="0">
                        <a:solidFill>
                          <a:srgbClr val="FF0000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solidFill>
                            <a:srgbClr val="FF0000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800" b="1" kern="1200" dirty="0">
                        <a:solidFill>
                          <a:srgbClr val="FF0000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FF"/>
                          </a:solidFill>
                        </a:rPr>
                        <a:t>-1</a:t>
                      </a:r>
                      <a:endParaRPr lang="zh-CN" altLang="en-US" sz="1800" b="1" dirty="0">
                        <a:solidFill>
                          <a:srgbClr val="0000FF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2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1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5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highlight>
                            <a:srgbClr val="FFFF00"/>
                          </a:highlight>
                        </a:rPr>
                        <a:t>6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>
                          <a:solidFill>
                            <a:srgbClr val="D60093"/>
                          </a:solidFill>
                        </a:rPr>
                        <a:t>-1</a:t>
                      </a:r>
                      <a:endParaRPr lang="en-US" altLang="zh-CN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-1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0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4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</a:rPr>
                        <a:t>3</a:t>
                      </a:r>
                      <a:endParaRPr lang="zh-CN" altLang="en-US" sz="1800" b="1" dirty="0">
                        <a:solidFill>
                          <a:srgbClr val="D60093"/>
                        </a:solidFill>
                      </a:endParaRP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D60093"/>
                          </a:solidFill>
                          <a:highlight>
                            <a:srgbClr val="FFFF00"/>
                          </a:highlight>
                        </a:rPr>
                        <a:t>7</a:t>
                      </a:r>
                    </a:p>
                  </a:txBody>
                  <a:tcPr marL="91413" marR="91413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1" name="组合 10">
            <a:extLst>
              <a:ext uri="{FF2B5EF4-FFF2-40B4-BE49-F238E27FC236}">
                <a16:creationId xmlns:a16="http://schemas.microsoft.com/office/drawing/2014/main" id="{1745F530-9AFE-4BEA-8F22-2BB4E8CF5BED}"/>
              </a:ext>
            </a:extLst>
          </p:cNvPr>
          <p:cNvGrpSpPr/>
          <p:nvPr/>
        </p:nvGrpSpPr>
        <p:grpSpPr>
          <a:xfrm>
            <a:off x="8451682" y="2711611"/>
            <a:ext cx="3015530" cy="2774103"/>
            <a:chOff x="7496283" y="3360578"/>
            <a:chExt cx="3015530" cy="2774103"/>
          </a:xfrm>
        </p:grpSpPr>
        <p:sp>
          <p:nvSpPr>
            <p:cNvPr id="12" name="Oval 18">
              <a:extLst>
                <a:ext uri="{FF2B5EF4-FFF2-40B4-BE49-F238E27FC236}">
                  <a16:creationId xmlns:a16="http://schemas.microsoft.com/office/drawing/2014/main" id="{DFE2506A-E51E-4456-B353-A225139DB8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94577" y="4944246"/>
              <a:ext cx="517236" cy="470766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9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" name="Oval 27">
              <a:extLst>
                <a:ext uri="{FF2B5EF4-FFF2-40B4-BE49-F238E27FC236}">
                  <a16:creationId xmlns:a16="http://schemas.microsoft.com/office/drawing/2014/main" id="{FD63E0F5-C2FC-4290-A4B2-64791BB81E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7153" y="5663842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5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4" name="Oval 28">
              <a:extLst>
                <a:ext uri="{FF2B5EF4-FFF2-40B4-BE49-F238E27FC236}">
                  <a16:creationId xmlns:a16="http://schemas.microsoft.com/office/drawing/2014/main" id="{86D7FA80-5254-476C-9DBE-8953B7E26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63000" y="5663842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>
                  <a:solidFill>
                    <a:srgbClr val="990000"/>
                  </a:solidFill>
                  <a:latin typeface="Times New Roman" pitchFamily="18" charset="0"/>
                </a:rPr>
                <a:t>2</a:t>
              </a:r>
              <a:endParaRPr kumimoji="1" lang="en-US" altLang="zh-CN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5" name="Line 29">
              <a:extLst>
                <a:ext uri="{FF2B5EF4-FFF2-40B4-BE49-F238E27FC236}">
                  <a16:creationId xmlns:a16="http://schemas.microsoft.com/office/drawing/2014/main" id="{CA060F25-935E-49AE-8865-D58DEC1A2A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021712" y="5372371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6" name="Line 30">
              <a:extLst>
                <a:ext uri="{FF2B5EF4-FFF2-40B4-BE49-F238E27FC236}">
                  <a16:creationId xmlns:a16="http://schemas.microsoft.com/office/drawing/2014/main" id="{1815103A-9278-40E6-B006-3F2B74CCC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77153" y="5372371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7" name="Oval 27">
              <a:extLst>
                <a:ext uri="{FF2B5EF4-FFF2-40B4-BE49-F238E27FC236}">
                  <a16:creationId xmlns:a16="http://schemas.microsoft.com/office/drawing/2014/main" id="{7624F656-EBDB-4A2F-BA6B-A58B6D058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5437" y="4901533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" name="Line 29">
              <a:extLst>
                <a:ext uri="{FF2B5EF4-FFF2-40B4-BE49-F238E27FC236}">
                  <a16:creationId xmlns:a16="http://schemas.microsoft.com/office/drawing/2014/main" id="{710101C1-F000-4EE5-89C6-92FFDD1CA7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502755" y="4647363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19" name="Line 30">
              <a:extLst>
                <a:ext uri="{FF2B5EF4-FFF2-40B4-BE49-F238E27FC236}">
                  <a16:creationId xmlns:a16="http://schemas.microsoft.com/office/drawing/2014/main" id="{777D0FD1-BC7C-414B-A61E-2B6EE06B88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58196" y="4647363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20" name="Oval 27">
              <a:extLst>
                <a:ext uri="{FF2B5EF4-FFF2-40B4-BE49-F238E27FC236}">
                  <a16:creationId xmlns:a16="http://schemas.microsoft.com/office/drawing/2014/main" id="{DEF1C935-452D-4593-A3DA-7AACE7B271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0080" y="4901533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7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1" name="Oval 28">
              <a:extLst>
                <a:ext uri="{FF2B5EF4-FFF2-40B4-BE49-F238E27FC236}">
                  <a16:creationId xmlns:a16="http://schemas.microsoft.com/office/drawing/2014/main" id="{97216B19-B29B-43DA-8D71-FB8AC1992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6283" y="4901533"/>
              <a:ext cx="517424" cy="470839"/>
            </a:xfrm>
            <a:prstGeom prst="ellipse">
              <a:avLst/>
            </a:prstGeom>
            <a:solidFill>
              <a:srgbClr val="FFFF99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6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2" name="Line 29">
              <a:extLst>
                <a:ext uri="{FF2B5EF4-FFF2-40B4-BE49-F238E27FC236}">
                  <a16:creationId xmlns:a16="http://schemas.microsoft.com/office/drawing/2014/main" id="{F045D46E-EF29-4AF8-81C1-79D18DF5C5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84639" y="4610062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23" name="Line 30">
              <a:extLst>
                <a:ext uri="{FF2B5EF4-FFF2-40B4-BE49-F238E27FC236}">
                  <a16:creationId xmlns:a16="http://schemas.microsoft.com/office/drawing/2014/main" id="{25BD168E-F21E-470D-A28D-FA0F27BF67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0080" y="4610062"/>
              <a:ext cx="229068" cy="2914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24" name="Oval 27">
              <a:extLst>
                <a:ext uri="{FF2B5EF4-FFF2-40B4-BE49-F238E27FC236}">
                  <a16:creationId xmlns:a16="http://schemas.microsoft.com/office/drawing/2014/main" id="{54C23434-AE47-4124-91F3-1DA83CBA3D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2590" y="4147341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13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5" name="Oval 27">
              <a:extLst>
                <a:ext uri="{FF2B5EF4-FFF2-40B4-BE49-F238E27FC236}">
                  <a16:creationId xmlns:a16="http://schemas.microsoft.com/office/drawing/2014/main" id="{A6763167-854D-43B6-B28C-A9212EFFE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6298" y="4171113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16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6" name="Oval 27">
              <a:extLst>
                <a:ext uri="{FF2B5EF4-FFF2-40B4-BE49-F238E27FC236}">
                  <a16:creationId xmlns:a16="http://schemas.microsoft.com/office/drawing/2014/main" id="{9893B6A7-9DDD-4B90-8276-F40B5A299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6513" y="3360578"/>
              <a:ext cx="517424" cy="470839"/>
            </a:xfrm>
            <a:prstGeom prst="ellipse">
              <a:avLst/>
            </a:prstGeom>
            <a:solidFill>
              <a:srgbClr val="99FFCC">
                <a:alpha val="50195"/>
              </a:srgbClr>
            </a:solidFill>
            <a:ln w="25400" cap="sq">
              <a:solidFill>
                <a:srgbClr val="CC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FF0000"/>
                </a:buClr>
                <a:buSzPct val="7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00FF"/>
                </a:buClr>
                <a:buSzPct val="70000"/>
                <a:buFont typeface="Wingdings" pitchFamily="2" charset="2"/>
                <a:buChar char="ü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dirty="0">
                  <a:solidFill>
                    <a:srgbClr val="990000"/>
                  </a:solidFill>
                  <a:latin typeface="Times New Roman" pitchFamily="18" charset="0"/>
                </a:rPr>
                <a:t>29</a:t>
              </a:r>
              <a:endParaRPr kumimoji="1" lang="en-US" altLang="zh-CN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7" name="Line 29">
              <a:extLst>
                <a:ext uri="{FF2B5EF4-FFF2-40B4-BE49-F238E27FC236}">
                  <a16:creationId xmlns:a16="http://schemas.microsoft.com/office/drawing/2014/main" id="{B0FEFD5C-B351-4973-8371-A3540AA377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93900" y="3825480"/>
              <a:ext cx="517424" cy="343172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28" name="Line 30">
              <a:extLst>
                <a:ext uri="{FF2B5EF4-FFF2-40B4-BE49-F238E27FC236}">
                  <a16:creationId xmlns:a16="http://schemas.microsoft.com/office/drawing/2014/main" id="{6E064747-5F7C-4649-962A-3D92B52057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18100" y="3822664"/>
              <a:ext cx="517424" cy="391164"/>
            </a:xfrm>
            <a:prstGeom prst="line">
              <a:avLst/>
            </a:prstGeom>
            <a:noFill/>
            <a:ln w="28575" cap="sq">
              <a:solidFill>
                <a:srgbClr val="99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6B9B7B4-5CB4-443F-A181-7183D8CEF214}"/>
                  </a:ext>
                </a:extLst>
              </p14:cNvPr>
              <p14:cNvContentPartPr/>
              <p14:nvPr/>
            </p14:nvContentPartPr>
            <p14:xfrm>
              <a:off x="8526508" y="2646829"/>
              <a:ext cx="2712240" cy="15004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6B9B7B4-5CB4-443F-A181-7183D8CEF21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517508" y="2638189"/>
                <a:ext cx="2729880" cy="151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9" name="墨迹 28">
                <a:extLst>
                  <a:ext uri="{FF2B5EF4-FFF2-40B4-BE49-F238E27FC236}">
                    <a16:creationId xmlns:a16="http://schemas.microsoft.com/office/drawing/2014/main" id="{33525466-6979-4D18-83CD-0E05836CFFFD}"/>
                  </a:ext>
                </a:extLst>
              </p14:cNvPr>
              <p14:cNvContentPartPr/>
              <p14:nvPr/>
            </p14:nvContentPartPr>
            <p14:xfrm>
              <a:off x="6634348" y="2045989"/>
              <a:ext cx="915120" cy="197640"/>
            </p14:xfrm>
          </p:contentPart>
        </mc:Choice>
        <mc:Fallback xmlns="">
          <p:pic>
            <p:nvPicPr>
              <p:cNvPr id="29" name="墨迹 28">
                <a:extLst>
                  <a:ext uri="{FF2B5EF4-FFF2-40B4-BE49-F238E27FC236}">
                    <a16:creationId xmlns:a16="http://schemas.microsoft.com/office/drawing/2014/main" id="{33525466-6979-4D18-83CD-0E05836CFFF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625708" y="2036989"/>
                <a:ext cx="932760" cy="21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0" name="墨迹 29">
                <a:extLst>
                  <a:ext uri="{FF2B5EF4-FFF2-40B4-BE49-F238E27FC236}">
                    <a16:creationId xmlns:a16="http://schemas.microsoft.com/office/drawing/2014/main" id="{CFD879ED-07D3-4778-913F-6B743F47F065}"/>
                  </a:ext>
                </a:extLst>
              </p14:cNvPr>
              <p14:cNvContentPartPr/>
              <p14:nvPr/>
            </p14:nvContentPartPr>
            <p14:xfrm>
              <a:off x="7102348" y="2439829"/>
              <a:ext cx="519840" cy="101880"/>
            </p14:xfrm>
          </p:contentPart>
        </mc:Choice>
        <mc:Fallback xmlns="">
          <p:pic>
            <p:nvPicPr>
              <p:cNvPr id="30" name="墨迹 29">
                <a:extLst>
                  <a:ext uri="{FF2B5EF4-FFF2-40B4-BE49-F238E27FC236}">
                    <a16:creationId xmlns:a16="http://schemas.microsoft.com/office/drawing/2014/main" id="{CFD879ED-07D3-4778-913F-6B743F47F065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093348" y="2430829"/>
                <a:ext cx="537480" cy="11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1" name="墨迹 30">
                <a:extLst>
                  <a:ext uri="{FF2B5EF4-FFF2-40B4-BE49-F238E27FC236}">
                    <a16:creationId xmlns:a16="http://schemas.microsoft.com/office/drawing/2014/main" id="{B81629D8-824A-4CDF-A842-A9D7D78F96E8}"/>
                  </a:ext>
                </a:extLst>
              </p14:cNvPr>
              <p14:cNvContentPartPr/>
              <p14:nvPr/>
            </p14:nvContentPartPr>
            <p14:xfrm>
              <a:off x="7463068" y="2222029"/>
              <a:ext cx="341640" cy="286920"/>
            </p14:xfrm>
          </p:contentPart>
        </mc:Choice>
        <mc:Fallback xmlns="">
          <p:pic>
            <p:nvPicPr>
              <p:cNvPr id="31" name="墨迹 30">
                <a:extLst>
                  <a:ext uri="{FF2B5EF4-FFF2-40B4-BE49-F238E27FC236}">
                    <a16:creationId xmlns:a16="http://schemas.microsoft.com/office/drawing/2014/main" id="{B81629D8-824A-4CDF-A842-A9D7D78F96E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454428" y="2213029"/>
                <a:ext cx="359280" cy="30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9" name="墨迹 38">
                <a:extLst>
                  <a:ext uri="{FF2B5EF4-FFF2-40B4-BE49-F238E27FC236}">
                    <a16:creationId xmlns:a16="http://schemas.microsoft.com/office/drawing/2014/main" id="{C5641A49-ECC4-4FE1-B93F-F51AF92EC59A}"/>
                  </a:ext>
                </a:extLst>
              </p14:cNvPr>
              <p14:cNvContentPartPr/>
              <p14:nvPr/>
            </p14:nvContentPartPr>
            <p14:xfrm>
              <a:off x="6628948" y="2450629"/>
              <a:ext cx="848520" cy="611640"/>
            </p14:xfrm>
          </p:contentPart>
        </mc:Choice>
        <mc:Fallback xmlns="">
          <p:pic>
            <p:nvPicPr>
              <p:cNvPr id="39" name="墨迹 38">
                <a:extLst>
                  <a:ext uri="{FF2B5EF4-FFF2-40B4-BE49-F238E27FC236}">
                    <a16:creationId xmlns:a16="http://schemas.microsoft.com/office/drawing/2014/main" id="{C5641A49-ECC4-4FE1-B93F-F51AF92EC59A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619948" y="2441629"/>
                <a:ext cx="866160" cy="629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44" name="墨迹 43">
                <a:extLst>
                  <a:ext uri="{FF2B5EF4-FFF2-40B4-BE49-F238E27FC236}">
                    <a16:creationId xmlns:a16="http://schemas.microsoft.com/office/drawing/2014/main" id="{FD3C4FF1-1CD7-43F0-AECA-95CABDBF6605}"/>
                  </a:ext>
                </a:extLst>
              </p14:cNvPr>
              <p14:cNvContentPartPr/>
              <p14:nvPr/>
            </p14:nvContentPartPr>
            <p14:xfrm>
              <a:off x="7494748" y="2979829"/>
              <a:ext cx="247320" cy="227160"/>
            </p14:xfrm>
          </p:contentPart>
        </mc:Choice>
        <mc:Fallback xmlns="">
          <p:pic>
            <p:nvPicPr>
              <p:cNvPr id="44" name="墨迹 43">
                <a:extLst>
                  <a:ext uri="{FF2B5EF4-FFF2-40B4-BE49-F238E27FC236}">
                    <a16:creationId xmlns:a16="http://schemas.microsoft.com/office/drawing/2014/main" id="{FD3C4FF1-1CD7-43F0-AECA-95CABDBF6605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485748" y="2970829"/>
                <a:ext cx="264960" cy="24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49" name="墨迹 48">
                <a:extLst>
                  <a:ext uri="{FF2B5EF4-FFF2-40B4-BE49-F238E27FC236}">
                    <a16:creationId xmlns:a16="http://schemas.microsoft.com/office/drawing/2014/main" id="{F8515F09-5280-4EFB-8754-B15FA6D44385}"/>
                  </a:ext>
                </a:extLst>
              </p14:cNvPr>
              <p14:cNvContentPartPr/>
              <p14:nvPr/>
            </p14:nvContentPartPr>
            <p14:xfrm>
              <a:off x="6809668" y="2445229"/>
              <a:ext cx="718920" cy="1011240"/>
            </p14:xfrm>
          </p:contentPart>
        </mc:Choice>
        <mc:Fallback xmlns="">
          <p:pic>
            <p:nvPicPr>
              <p:cNvPr id="49" name="墨迹 48">
                <a:extLst>
                  <a:ext uri="{FF2B5EF4-FFF2-40B4-BE49-F238E27FC236}">
                    <a16:creationId xmlns:a16="http://schemas.microsoft.com/office/drawing/2014/main" id="{F8515F09-5280-4EFB-8754-B15FA6D44385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6800668" y="2436589"/>
                <a:ext cx="736560" cy="1028880"/>
              </a:xfrm>
              <a:prstGeom prst="rect">
                <a:avLst/>
              </a:prstGeom>
            </p:spPr>
          </p:pic>
        </mc:Fallback>
      </mc:AlternateContent>
      <p:grpSp>
        <p:nvGrpSpPr>
          <p:cNvPr id="55" name="组合 54">
            <a:extLst>
              <a:ext uri="{FF2B5EF4-FFF2-40B4-BE49-F238E27FC236}">
                <a16:creationId xmlns:a16="http://schemas.microsoft.com/office/drawing/2014/main" id="{35E71101-96DD-4428-AD5D-6B365256E777}"/>
              </a:ext>
            </a:extLst>
          </p:cNvPr>
          <p:cNvGrpSpPr/>
          <p:nvPr/>
        </p:nvGrpSpPr>
        <p:grpSpPr>
          <a:xfrm>
            <a:off x="6522748" y="1189909"/>
            <a:ext cx="2456640" cy="2341080"/>
            <a:chOff x="6522748" y="1189909"/>
            <a:chExt cx="2456640" cy="2341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2" name="墨迹 31">
                  <a:extLst>
                    <a:ext uri="{FF2B5EF4-FFF2-40B4-BE49-F238E27FC236}">
                      <a16:creationId xmlns:a16="http://schemas.microsoft.com/office/drawing/2014/main" id="{C63F0834-9010-4CF9-9A06-E7CB6AF00117}"/>
                    </a:ext>
                  </a:extLst>
                </p14:cNvPr>
                <p14:cNvContentPartPr/>
                <p14:nvPr/>
              </p14:nvContentPartPr>
              <p14:xfrm>
                <a:off x="7591228" y="1817749"/>
                <a:ext cx="20160" cy="353880"/>
              </p14:xfrm>
            </p:contentPart>
          </mc:Choice>
          <mc:Fallback xmlns="">
            <p:pic>
              <p:nvPicPr>
                <p:cNvPr id="32" name="墨迹 31">
                  <a:extLst>
                    <a:ext uri="{FF2B5EF4-FFF2-40B4-BE49-F238E27FC236}">
                      <a16:creationId xmlns:a16="http://schemas.microsoft.com/office/drawing/2014/main" id="{C63F0834-9010-4CF9-9A06-E7CB6AF0011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582588" y="1808749"/>
                  <a:ext cx="37800" cy="37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3" name="墨迹 32">
                  <a:extLst>
                    <a:ext uri="{FF2B5EF4-FFF2-40B4-BE49-F238E27FC236}">
                      <a16:creationId xmlns:a16="http://schemas.microsoft.com/office/drawing/2014/main" id="{0C643810-EAC7-4258-92B9-74BBAD16D5D1}"/>
                    </a:ext>
                  </a:extLst>
                </p14:cNvPr>
                <p14:cNvContentPartPr/>
                <p14:nvPr/>
              </p14:nvContentPartPr>
              <p14:xfrm>
                <a:off x="7564948" y="2051749"/>
                <a:ext cx="55440" cy="130320"/>
              </p14:xfrm>
            </p:contentPart>
          </mc:Choice>
          <mc:Fallback xmlns="">
            <p:pic>
              <p:nvPicPr>
                <p:cNvPr id="33" name="墨迹 32">
                  <a:extLst>
                    <a:ext uri="{FF2B5EF4-FFF2-40B4-BE49-F238E27FC236}">
                      <a16:creationId xmlns:a16="http://schemas.microsoft.com/office/drawing/2014/main" id="{0C643810-EAC7-4258-92B9-74BBAD16D5D1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555948" y="2043109"/>
                  <a:ext cx="7308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4" name="墨迹 33">
                  <a:extLst>
                    <a:ext uri="{FF2B5EF4-FFF2-40B4-BE49-F238E27FC236}">
                      <a16:creationId xmlns:a16="http://schemas.microsoft.com/office/drawing/2014/main" id="{C6CCB152-93C8-46B4-BA9F-3913043B2835}"/>
                    </a:ext>
                  </a:extLst>
                </p14:cNvPr>
                <p14:cNvContentPartPr/>
                <p14:nvPr/>
              </p14:nvContentPartPr>
              <p14:xfrm>
                <a:off x="7602748" y="2025109"/>
                <a:ext cx="42120" cy="169920"/>
              </p14:xfrm>
            </p:contentPart>
          </mc:Choice>
          <mc:Fallback xmlns="">
            <p:pic>
              <p:nvPicPr>
                <p:cNvPr id="34" name="墨迹 33">
                  <a:extLst>
                    <a:ext uri="{FF2B5EF4-FFF2-40B4-BE49-F238E27FC236}">
                      <a16:creationId xmlns:a16="http://schemas.microsoft.com/office/drawing/2014/main" id="{C6CCB152-93C8-46B4-BA9F-3913043B283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594108" y="2016109"/>
                  <a:ext cx="5976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6" name="墨迹 35">
                  <a:extLst>
                    <a:ext uri="{FF2B5EF4-FFF2-40B4-BE49-F238E27FC236}">
                      <a16:creationId xmlns:a16="http://schemas.microsoft.com/office/drawing/2014/main" id="{5DCB2EBA-E86C-476D-9EBA-4BE57D81BFC9}"/>
                    </a:ext>
                  </a:extLst>
                </p14:cNvPr>
                <p14:cNvContentPartPr/>
                <p14:nvPr/>
              </p14:nvContentPartPr>
              <p14:xfrm>
                <a:off x="7147708" y="2513989"/>
                <a:ext cx="417240" cy="169560"/>
              </p14:xfrm>
            </p:contentPart>
          </mc:Choice>
          <mc:Fallback xmlns="">
            <p:pic>
              <p:nvPicPr>
                <p:cNvPr id="36" name="墨迹 35">
                  <a:extLst>
                    <a:ext uri="{FF2B5EF4-FFF2-40B4-BE49-F238E27FC236}">
                      <a16:creationId xmlns:a16="http://schemas.microsoft.com/office/drawing/2014/main" id="{5DCB2EBA-E86C-476D-9EBA-4BE57D81BFC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139068" y="2505349"/>
                  <a:ext cx="43488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37" name="墨迹 36">
                  <a:extLst>
                    <a:ext uri="{FF2B5EF4-FFF2-40B4-BE49-F238E27FC236}">
                      <a16:creationId xmlns:a16="http://schemas.microsoft.com/office/drawing/2014/main" id="{45FCC512-DF90-45AF-98C1-EBB4AECE5ECC}"/>
                    </a:ext>
                  </a:extLst>
                </p14:cNvPr>
                <p14:cNvContentPartPr/>
                <p14:nvPr/>
              </p14:nvContentPartPr>
              <p14:xfrm>
                <a:off x="6563428" y="2493109"/>
                <a:ext cx="1012320" cy="425520"/>
              </p14:xfrm>
            </p:contentPart>
          </mc:Choice>
          <mc:Fallback xmlns="">
            <p:pic>
              <p:nvPicPr>
                <p:cNvPr id="37" name="墨迹 36">
                  <a:extLst>
                    <a:ext uri="{FF2B5EF4-FFF2-40B4-BE49-F238E27FC236}">
                      <a16:creationId xmlns:a16="http://schemas.microsoft.com/office/drawing/2014/main" id="{45FCC512-DF90-45AF-98C1-EBB4AECE5EC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554788" y="2484469"/>
                  <a:ext cx="1029960" cy="44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5" name="墨迹 44">
                  <a:extLst>
                    <a:ext uri="{FF2B5EF4-FFF2-40B4-BE49-F238E27FC236}">
                      <a16:creationId xmlns:a16="http://schemas.microsoft.com/office/drawing/2014/main" id="{2ABC0602-16A2-4046-BBC7-D448804D7E40}"/>
                    </a:ext>
                  </a:extLst>
                </p14:cNvPr>
                <p14:cNvContentPartPr/>
                <p14:nvPr/>
              </p14:nvContentPartPr>
              <p14:xfrm>
                <a:off x="6522748" y="1291069"/>
                <a:ext cx="1962360" cy="1751400"/>
              </p14:xfrm>
            </p:contentPart>
          </mc:Choice>
          <mc:Fallback xmlns="">
            <p:pic>
              <p:nvPicPr>
                <p:cNvPr id="45" name="墨迹 44">
                  <a:extLst>
                    <a:ext uri="{FF2B5EF4-FFF2-40B4-BE49-F238E27FC236}">
                      <a16:creationId xmlns:a16="http://schemas.microsoft.com/office/drawing/2014/main" id="{2ABC0602-16A2-4046-BBC7-D448804D7E4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514108" y="1282069"/>
                  <a:ext cx="1980000" cy="176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6" name="墨迹 45">
                  <a:extLst>
                    <a:ext uri="{FF2B5EF4-FFF2-40B4-BE49-F238E27FC236}">
                      <a16:creationId xmlns:a16="http://schemas.microsoft.com/office/drawing/2014/main" id="{1A588A3A-969C-4463-AD49-33F9DFC093A9}"/>
                    </a:ext>
                  </a:extLst>
                </p14:cNvPr>
                <p14:cNvContentPartPr/>
                <p14:nvPr/>
              </p14:nvContentPartPr>
              <p14:xfrm>
                <a:off x="7749988" y="2939509"/>
                <a:ext cx="126720" cy="133560"/>
              </p14:xfrm>
            </p:contentPart>
          </mc:Choice>
          <mc:Fallback xmlns="">
            <p:pic>
              <p:nvPicPr>
                <p:cNvPr id="46" name="墨迹 45">
                  <a:extLst>
                    <a:ext uri="{FF2B5EF4-FFF2-40B4-BE49-F238E27FC236}">
                      <a16:creationId xmlns:a16="http://schemas.microsoft.com/office/drawing/2014/main" id="{1A588A3A-969C-4463-AD49-33F9DFC093A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740988" y="2930869"/>
                  <a:ext cx="14436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51" name="墨迹 50">
                  <a:extLst>
                    <a:ext uri="{FF2B5EF4-FFF2-40B4-BE49-F238E27FC236}">
                      <a16:creationId xmlns:a16="http://schemas.microsoft.com/office/drawing/2014/main" id="{5EB35A64-FEBA-4F69-BF49-DF663426170C}"/>
                    </a:ext>
                  </a:extLst>
                </p14:cNvPr>
                <p14:cNvContentPartPr/>
                <p14:nvPr/>
              </p14:nvContentPartPr>
              <p14:xfrm>
                <a:off x="7096948" y="1189909"/>
                <a:ext cx="1882440" cy="2158560"/>
              </p14:xfrm>
            </p:contentPart>
          </mc:Choice>
          <mc:Fallback xmlns="">
            <p:pic>
              <p:nvPicPr>
                <p:cNvPr id="51" name="墨迹 50">
                  <a:extLst>
                    <a:ext uri="{FF2B5EF4-FFF2-40B4-BE49-F238E27FC236}">
                      <a16:creationId xmlns:a16="http://schemas.microsoft.com/office/drawing/2014/main" id="{5EB35A64-FEBA-4F69-BF49-DF663426170C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088308" y="1181269"/>
                  <a:ext cx="1900080" cy="217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52" name="墨迹 51">
                  <a:extLst>
                    <a:ext uri="{FF2B5EF4-FFF2-40B4-BE49-F238E27FC236}">
                      <a16:creationId xmlns:a16="http://schemas.microsoft.com/office/drawing/2014/main" id="{56F2AFB4-AB4B-4918-BB52-8DA4A62FDC7D}"/>
                    </a:ext>
                  </a:extLst>
                </p14:cNvPr>
                <p14:cNvContentPartPr/>
                <p14:nvPr/>
              </p14:nvContentPartPr>
              <p14:xfrm>
                <a:off x="7553068" y="3298429"/>
                <a:ext cx="158040" cy="232560"/>
              </p14:xfrm>
            </p:contentPart>
          </mc:Choice>
          <mc:Fallback xmlns="">
            <p:pic>
              <p:nvPicPr>
                <p:cNvPr id="52" name="墨迹 51">
                  <a:extLst>
                    <a:ext uri="{FF2B5EF4-FFF2-40B4-BE49-F238E27FC236}">
                      <a16:creationId xmlns:a16="http://schemas.microsoft.com/office/drawing/2014/main" id="{56F2AFB4-AB4B-4918-BB52-8DA4A62FDC7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544068" y="3289789"/>
                  <a:ext cx="17568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54" name="墨迹 53">
                  <a:extLst>
                    <a:ext uri="{FF2B5EF4-FFF2-40B4-BE49-F238E27FC236}">
                      <a16:creationId xmlns:a16="http://schemas.microsoft.com/office/drawing/2014/main" id="{B5A99349-CC5C-4970-B943-824C9D640A14}"/>
                    </a:ext>
                  </a:extLst>
                </p14:cNvPr>
                <p14:cNvContentPartPr/>
                <p14:nvPr/>
              </p14:nvContentPartPr>
              <p14:xfrm>
                <a:off x="7715788" y="3242629"/>
                <a:ext cx="61920" cy="113400"/>
              </p14:xfrm>
            </p:contentPart>
          </mc:Choice>
          <mc:Fallback xmlns="">
            <p:pic>
              <p:nvPicPr>
                <p:cNvPr id="54" name="墨迹 53">
                  <a:extLst>
                    <a:ext uri="{FF2B5EF4-FFF2-40B4-BE49-F238E27FC236}">
                      <a16:creationId xmlns:a16="http://schemas.microsoft.com/office/drawing/2014/main" id="{B5A99349-CC5C-4970-B943-824C9D640A1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707148" y="3233629"/>
                  <a:ext cx="79560" cy="131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9491021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618994C4-A1CC-4E2E-934F-7BEDC5B0C7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4972" y="4842139"/>
            <a:ext cx="3386542" cy="125196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DE342AC3-5A5F-45EB-92C1-302A51D89B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3200" y="0"/>
            <a:ext cx="1698333" cy="1553409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CDC0993-AA8B-4596-9FE9-9D7E584D5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381000"/>
            <a:ext cx="11798300" cy="6101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void CreateHT(HTNode ht[],int n)</a:t>
            </a:r>
            <a:r>
              <a:rPr lang="en-US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{</a:t>
            </a:r>
            <a:r>
              <a:rPr lang="pt-BR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构造哈夫曼树</a:t>
            </a:r>
            <a:r>
              <a:rPr lang="zh-CN" altLang="en-US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，数组、   叶子节点数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   int i,k,lnode,rnode; </a:t>
            </a:r>
            <a:r>
              <a:rPr lang="en-US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父节点、节点、左、右孩子节点下标</a:t>
            </a:r>
            <a:endParaRPr lang="pt-BR" altLang="zh-CN" sz="2000" b="1" kern="0" dirty="0">
              <a:solidFill>
                <a:srgbClr val="00B050"/>
              </a:solidFill>
              <a:latin typeface="+mn-ea"/>
              <a:cs typeface="Times New Roman" panose="02020603050405020304" pitchFamily="18" charset="0"/>
            </a:endParaRP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   </a:t>
            </a:r>
            <a:r>
              <a:rPr lang="pt-BR" altLang="zh-CN" sz="2000" b="1" kern="0" dirty="0">
                <a:solidFill>
                  <a:srgbClr val="FF00FF"/>
                </a:solidFill>
                <a:latin typeface="+mn-ea"/>
                <a:cs typeface="Times New Roman" panose="02020603050405020304" pitchFamily="18" charset="0"/>
              </a:rPr>
              <a:t>double min1,min2; </a:t>
            </a:r>
            <a:r>
              <a:rPr lang="pt-BR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两个最小权值</a:t>
            </a:r>
            <a:endParaRPr lang="pt-BR" altLang="zh-CN" sz="2000" b="1" kern="0" dirty="0">
              <a:solidFill>
                <a:srgbClr val="FF00FF"/>
              </a:solidFill>
              <a:latin typeface="+mn-ea"/>
              <a:cs typeface="Times New Roman" panose="02020603050405020304" pitchFamily="18" charset="0"/>
            </a:endParaRP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   </a:t>
            </a:r>
            <a:r>
              <a:rPr lang="pt-BR" altLang="zh-CN" sz="2000" b="1" kern="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for (i=0;i&lt;2*n-1;i++)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        ht[i].parent=ht[i].lchild=ht[i].rchild= -1; </a:t>
            </a:r>
            <a:r>
              <a:rPr lang="pt-BR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所有节点的域置初值</a:t>
            </a:r>
            <a:r>
              <a:rPr lang="en-US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-1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0000"/>
                </a:solidFill>
                <a:highlight>
                  <a:srgbClr val="FFFF00"/>
                </a:highlight>
                <a:latin typeface="+mn-ea"/>
                <a:cs typeface="Times New Roman" panose="02020603050405020304" pitchFamily="18" charset="0"/>
              </a:rPr>
              <a:t>    for </a:t>
            </a:r>
            <a:r>
              <a:rPr lang="pt-BR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pt-BR" altLang="zh-CN" sz="2000" b="1" kern="0" dirty="0">
                <a:solidFill>
                  <a:srgbClr val="000000"/>
                </a:solidFill>
                <a:highlight>
                  <a:srgbClr val="00FFFF"/>
                </a:highlight>
                <a:latin typeface="+mn-ea"/>
                <a:cs typeface="Times New Roman" panose="02020603050405020304" pitchFamily="18" charset="0"/>
              </a:rPr>
              <a:t>i</a:t>
            </a:r>
            <a:r>
              <a:rPr lang="pt-BR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=</a:t>
            </a:r>
            <a:r>
              <a:rPr lang="pt-BR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n</a:t>
            </a:r>
            <a:r>
              <a:rPr lang="pt-BR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;i&lt;</a:t>
            </a:r>
            <a:r>
              <a:rPr lang="pt-BR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2*n-1</a:t>
            </a:r>
            <a:r>
              <a:rPr lang="pt-BR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;i++)</a:t>
            </a:r>
            <a:r>
              <a:rPr lang="en-US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000000"/>
                </a:solidFill>
                <a:highlight>
                  <a:srgbClr val="FFFF00"/>
                </a:highlight>
                <a:latin typeface="+mn-ea"/>
                <a:cs typeface="Times New Roman" panose="02020603050405020304" pitchFamily="18" charset="0"/>
              </a:rPr>
              <a:t>{</a:t>
            </a:r>
            <a:r>
              <a:rPr lang="en-US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	</a:t>
            </a:r>
            <a:r>
              <a:rPr lang="pt-BR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构造哈夫曼树的</a:t>
            </a:r>
            <a:r>
              <a:rPr lang="pt-BR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n-1</a:t>
            </a:r>
            <a:r>
              <a:rPr lang="zh-CN" altLang="en-US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个节点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en-US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       </a:t>
            </a:r>
            <a:r>
              <a:rPr lang="pt-BR" altLang="zh-CN" sz="2000" b="1" kern="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min1=min2=32767;</a:t>
            </a:r>
            <a:r>
              <a:rPr lang="pt-BR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两个最小权值初始化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        lnode=rnode=-1; </a:t>
            </a:r>
            <a:r>
              <a:rPr lang="pt-BR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每次初始化</a:t>
            </a:r>
            <a:r>
              <a:rPr lang="en-US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-1(</a:t>
            </a:r>
            <a:r>
              <a:rPr lang="zh-CN" altLang="en-US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还没有找到左、右孩子节点</a:t>
            </a:r>
            <a:r>
              <a:rPr lang="en-US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)</a:t>
            </a:r>
            <a:endParaRPr lang="pt-BR" altLang="zh-CN" sz="2000" b="1" kern="0" dirty="0">
              <a:solidFill>
                <a:srgbClr val="00B050"/>
              </a:solidFill>
              <a:latin typeface="+mn-ea"/>
              <a:cs typeface="Times New Roman" panose="02020603050405020304" pitchFamily="18" charset="0"/>
            </a:endParaRP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8000"/>
                </a:solidFill>
                <a:latin typeface="+mn-ea"/>
                <a:cs typeface="Times New Roman" panose="02020603050405020304" pitchFamily="18" charset="0"/>
              </a:rPr>
              <a:t>        </a:t>
            </a:r>
            <a:r>
              <a:rPr lang="pt-BR" altLang="zh-CN" sz="2000" b="1" kern="0" dirty="0">
                <a:solidFill>
                  <a:srgbClr val="008000"/>
                </a:solidFill>
                <a:highlight>
                  <a:srgbClr val="00FF00"/>
                </a:highlight>
                <a:latin typeface="+mn-ea"/>
                <a:cs typeface="Times New Roman" panose="02020603050405020304" pitchFamily="18" charset="0"/>
              </a:rPr>
              <a:t>for</a:t>
            </a:r>
            <a:r>
              <a:rPr lang="pt-BR" altLang="zh-CN" sz="2000" b="1" kern="0" dirty="0">
                <a:solidFill>
                  <a:srgbClr val="008000"/>
                </a:solidFill>
                <a:latin typeface="+mn-ea"/>
                <a:cs typeface="Times New Roman" panose="02020603050405020304" pitchFamily="18" charset="0"/>
              </a:rPr>
              <a:t> (k=0;k&lt;=</a:t>
            </a:r>
            <a:r>
              <a:rPr lang="pt-BR" altLang="zh-CN" sz="2000" b="1" kern="0" dirty="0">
                <a:solidFill>
                  <a:srgbClr val="008000"/>
                </a:solidFill>
                <a:highlight>
                  <a:srgbClr val="00FFFF"/>
                </a:highlight>
                <a:latin typeface="+mn-ea"/>
                <a:cs typeface="Times New Roman" panose="02020603050405020304" pitchFamily="18" charset="0"/>
              </a:rPr>
              <a:t>i-1</a:t>
            </a:r>
            <a:r>
              <a:rPr lang="pt-BR" altLang="zh-CN" sz="2000" b="1" kern="0" dirty="0">
                <a:solidFill>
                  <a:srgbClr val="008000"/>
                </a:solidFill>
                <a:latin typeface="+mn-ea"/>
                <a:cs typeface="Times New Roman" panose="02020603050405020304" pitchFamily="18" charset="0"/>
              </a:rPr>
              <a:t>;k++)	</a:t>
            </a:r>
            <a:r>
              <a:rPr lang="pt-BR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在</a:t>
            </a:r>
            <a:r>
              <a:rPr lang="pt-BR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ht[0..i-1]</a:t>
            </a:r>
            <a:r>
              <a:rPr lang="zh-CN" altLang="en-US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中找权值最小的两个节点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zh-CN" altLang="en-US" sz="2000" b="1" kern="0" dirty="0">
                <a:solidFill>
                  <a:srgbClr val="008000"/>
                </a:solidFill>
                <a:latin typeface="+mn-ea"/>
                <a:cs typeface="Times New Roman" panose="02020603050405020304" pitchFamily="18" charset="0"/>
              </a:rPr>
              <a:t>            </a:t>
            </a:r>
            <a:r>
              <a:rPr lang="pt-BR" altLang="zh-CN" sz="2000" b="1" kern="0" dirty="0">
                <a:solidFill>
                  <a:srgbClr val="008000"/>
                </a:solidFill>
                <a:highlight>
                  <a:srgbClr val="00FF00"/>
                </a:highlight>
                <a:latin typeface="+mn-ea"/>
                <a:cs typeface="Times New Roman" panose="02020603050405020304" pitchFamily="18" charset="0"/>
              </a:rPr>
              <a:t>if (ht[k].parent== </a:t>
            </a:r>
            <a:r>
              <a:rPr lang="pt-BR" altLang="zh-CN" sz="2000" b="1" kern="0" dirty="0">
                <a:solidFill>
                  <a:srgbClr val="C00000"/>
                </a:solidFill>
                <a:highlight>
                  <a:srgbClr val="00FF00"/>
                </a:highlight>
                <a:latin typeface="+mn-ea"/>
                <a:cs typeface="Times New Roman" panose="02020603050405020304" pitchFamily="18" charset="0"/>
              </a:rPr>
              <a:t>-1</a:t>
            </a:r>
            <a:r>
              <a:rPr lang="pt-BR" altLang="zh-CN" sz="2000" b="1" kern="0" dirty="0">
                <a:solidFill>
                  <a:srgbClr val="008000"/>
                </a:solidFill>
                <a:highlight>
                  <a:srgbClr val="00FF00"/>
                </a:highlight>
                <a:latin typeface="+mn-ea"/>
                <a:cs typeface="Times New Roman" panose="02020603050405020304" pitchFamily="18" charset="0"/>
              </a:rPr>
              <a:t>)</a:t>
            </a:r>
            <a:r>
              <a:rPr lang="en-US" altLang="zh-CN" sz="2000" b="1" kern="0" dirty="0">
                <a:solidFill>
                  <a:srgbClr val="008000"/>
                </a:solidFill>
                <a:highlight>
                  <a:srgbClr val="00FF00"/>
                </a:highlight>
                <a:latin typeface="+mn-ea"/>
                <a:cs typeface="Times New Roman" panose="02020603050405020304" pitchFamily="18" charset="0"/>
              </a:rPr>
              <a:t> {</a:t>
            </a:r>
            <a:r>
              <a:rPr lang="en-US" altLang="zh-CN" sz="2000" b="1" kern="0" dirty="0">
                <a:solidFill>
                  <a:srgbClr val="008000"/>
                </a:solidFill>
                <a:latin typeface="+mn-ea"/>
                <a:cs typeface="Times New Roman" panose="02020603050405020304" pitchFamily="18" charset="0"/>
              </a:rPr>
              <a:t>	</a:t>
            </a:r>
            <a:r>
              <a:rPr lang="pt-BR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只在尚未构造二叉树的节点中查找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en-US" altLang="zh-CN" sz="2000" b="1" kern="0" dirty="0">
                <a:solidFill>
                  <a:srgbClr val="008000"/>
                </a:solidFill>
                <a:latin typeface="+mn-ea"/>
                <a:cs typeface="Times New Roman" panose="02020603050405020304" pitchFamily="18" charset="0"/>
              </a:rPr>
              <a:t>                </a:t>
            </a:r>
            <a:r>
              <a:rPr lang="pt-BR" altLang="zh-CN" sz="2000" b="1" kern="0" dirty="0">
                <a:solidFill>
                  <a:srgbClr val="006600"/>
                </a:solidFill>
                <a:latin typeface="+mn-ea"/>
                <a:cs typeface="Times New Roman" panose="02020603050405020304" pitchFamily="18" charset="0"/>
              </a:rPr>
              <a:t>if (ht[k].weight&lt;=min1) {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6600"/>
                </a:solidFill>
                <a:latin typeface="+mn-ea"/>
                <a:cs typeface="Times New Roman" panose="02020603050405020304" pitchFamily="18" charset="0"/>
              </a:rPr>
              <a:t>                    min2=min1;		rnode=lnode;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6600"/>
                </a:solidFill>
                <a:latin typeface="+mn-ea"/>
                <a:cs typeface="Times New Roman" panose="02020603050405020304" pitchFamily="18" charset="0"/>
              </a:rPr>
              <a:t>                    min1=ht[k].weight;	lnode=k;</a:t>
            </a:r>
          </a:p>
          <a:p>
            <a:pPr marL="0" lvl="2">
              <a:lnSpc>
                <a:spcPts val="1500"/>
              </a:lnSpc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6600"/>
                </a:solidFill>
                <a:latin typeface="+mn-ea"/>
                <a:cs typeface="Times New Roman" panose="02020603050405020304" pitchFamily="18" charset="0"/>
              </a:rPr>
              <a:t>                }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8000"/>
                </a:solidFill>
                <a:latin typeface="+mn-ea"/>
                <a:cs typeface="Times New Roman" panose="02020603050405020304" pitchFamily="18" charset="0"/>
              </a:rPr>
              <a:t>                </a:t>
            </a:r>
            <a:r>
              <a:rPr lang="pt-BR" altLang="zh-CN" sz="2000" b="1" kern="0" dirty="0">
                <a:solidFill>
                  <a:srgbClr val="006600"/>
                </a:solidFill>
                <a:latin typeface="+mn-ea"/>
                <a:cs typeface="Times New Roman" panose="02020603050405020304" pitchFamily="18" charset="0"/>
              </a:rPr>
              <a:t>else if (ht[k].weight&lt;=min2) {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6600"/>
                </a:solidFill>
                <a:latin typeface="+mn-ea"/>
                <a:cs typeface="Times New Roman" panose="02020603050405020304" pitchFamily="18" charset="0"/>
              </a:rPr>
              <a:t>                    min2=ht[k].weight;  rnode=k; </a:t>
            </a:r>
          </a:p>
          <a:p>
            <a:pPr marL="0" lvl="2">
              <a:lnSpc>
                <a:spcPts val="1500"/>
              </a:lnSpc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6600"/>
                </a:solidFill>
                <a:latin typeface="+mn-ea"/>
                <a:cs typeface="Times New Roman" panose="02020603050405020304" pitchFamily="18" charset="0"/>
              </a:rPr>
              <a:t>                }</a:t>
            </a:r>
          </a:p>
          <a:p>
            <a:pPr marL="0" lvl="2">
              <a:lnSpc>
                <a:spcPts val="1500"/>
              </a:lnSpc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8000"/>
                </a:solidFill>
                <a:latin typeface="+mn-ea"/>
                <a:cs typeface="Times New Roman" panose="02020603050405020304" pitchFamily="18" charset="0"/>
              </a:rPr>
              <a:t>            </a:t>
            </a:r>
            <a:r>
              <a:rPr lang="pt-BR" altLang="zh-CN" sz="2000" b="1" kern="0" dirty="0">
                <a:solidFill>
                  <a:srgbClr val="008000"/>
                </a:solidFill>
                <a:highlight>
                  <a:srgbClr val="00FF00"/>
                </a:highlight>
                <a:latin typeface="+mn-ea"/>
                <a:cs typeface="Times New Roman" panose="02020603050405020304" pitchFamily="18" charset="0"/>
              </a:rPr>
              <a:t>}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70C0"/>
                </a:solidFill>
                <a:latin typeface="+mn-ea"/>
                <a:cs typeface="Times New Roman" panose="02020603050405020304" pitchFamily="18" charset="0"/>
              </a:rPr>
              <a:t>        </a:t>
            </a:r>
            <a:r>
              <a:rPr lang="pt-BR" altLang="zh-CN" sz="2000" b="1" kern="0" dirty="0">
                <a:latin typeface="+mn-ea"/>
                <a:cs typeface="Times New Roman" panose="02020603050405020304" pitchFamily="18" charset="0"/>
              </a:rPr>
              <a:t>ht[i].weight=ht[lnode].weight+ht[rnode].weight; </a:t>
            </a:r>
            <a:r>
              <a:rPr lang="pt-BR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双亲节点</a:t>
            </a:r>
            <a:r>
              <a:rPr lang="pt-BR" altLang="zh-CN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ht[i]</a:t>
            </a:r>
            <a:r>
              <a:rPr lang="zh-CN" altLang="en-US" sz="2000" b="1" kern="0" dirty="0">
                <a:solidFill>
                  <a:srgbClr val="CC00CC"/>
                </a:solidFill>
                <a:latin typeface="+mn-ea"/>
                <a:cs typeface="Times New Roman" panose="02020603050405020304" pitchFamily="18" charset="0"/>
              </a:rPr>
              <a:t>的权值</a:t>
            </a:r>
            <a:endParaRPr lang="pt-BR" altLang="zh-CN" sz="2000" b="1" kern="0" dirty="0">
              <a:solidFill>
                <a:srgbClr val="CC00CC"/>
              </a:solidFill>
              <a:latin typeface="+mn-ea"/>
              <a:cs typeface="Times New Roman" panose="02020603050405020304" pitchFamily="18" charset="0"/>
            </a:endParaRP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latin typeface="+mn-ea"/>
                <a:cs typeface="Times New Roman" panose="02020603050405020304" pitchFamily="18" charset="0"/>
              </a:rPr>
              <a:t>        ht[i].lchild=lnode;ht[i].rchild=rnode;	</a:t>
            </a:r>
            <a:r>
              <a:rPr lang="en-US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双亲节点</a:t>
            </a:r>
            <a:r>
              <a:rPr lang="pt-BR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ht[i]</a:t>
            </a:r>
            <a:r>
              <a:rPr lang="zh-CN" altLang="en-US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的左孩子和右孩子下标</a:t>
            </a:r>
          </a:p>
          <a:p>
            <a:pPr marL="0" lvl="2">
              <a:spcBef>
                <a:spcPts val="0"/>
              </a:spcBef>
              <a:buClr>
                <a:srgbClr val="FF3300"/>
              </a:buClr>
              <a:defRPr/>
            </a:pPr>
            <a:r>
              <a:rPr lang="zh-CN" altLang="en-US" sz="2000" b="1" kern="0" dirty="0">
                <a:latin typeface="+mn-ea"/>
                <a:cs typeface="Times New Roman" panose="02020603050405020304" pitchFamily="18" charset="0"/>
              </a:rPr>
              <a:t>        </a:t>
            </a:r>
            <a:r>
              <a:rPr lang="pt-BR" altLang="zh-CN" sz="2000" b="1" kern="0" dirty="0">
                <a:latin typeface="+mn-ea"/>
                <a:cs typeface="Times New Roman" panose="02020603050405020304" pitchFamily="18" charset="0"/>
              </a:rPr>
              <a:t>ht[lnode].parent=i;ht[rnode].parent=i; </a:t>
            </a:r>
            <a:r>
              <a:rPr lang="pt-BR" altLang="zh-CN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//</a:t>
            </a:r>
            <a:r>
              <a:rPr lang="zh-CN" altLang="en-US" sz="2000" b="1" kern="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左、右孩子节点的双亲节点下标</a:t>
            </a:r>
            <a:endParaRPr lang="pt-BR" altLang="zh-CN" sz="2000" b="1" kern="0" dirty="0">
              <a:solidFill>
                <a:srgbClr val="00B050"/>
              </a:solidFill>
              <a:latin typeface="+mn-ea"/>
              <a:cs typeface="Times New Roman" panose="02020603050405020304" pitchFamily="18" charset="0"/>
            </a:endParaRPr>
          </a:p>
          <a:p>
            <a:pPr marL="0" lvl="2">
              <a:lnSpc>
                <a:spcPts val="1500"/>
              </a:lnSpc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0000"/>
                </a:solidFill>
                <a:highlight>
                  <a:srgbClr val="FFFF00"/>
                </a:highlight>
                <a:latin typeface="+mn-ea"/>
                <a:cs typeface="Times New Roman" panose="02020603050405020304" pitchFamily="18" charset="0"/>
              </a:rPr>
              <a:t>    }</a:t>
            </a:r>
          </a:p>
          <a:p>
            <a:pPr marL="0" lvl="2">
              <a:lnSpc>
                <a:spcPts val="1500"/>
              </a:lnSpc>
              <a:spcBef>
                <a:spcPts val="0"/>
              </a:spcBef>
              <a:buClr>
                <a:srgbClr val="FF3300"/>
              </a:buClr>
              <a:defRPr/>
            </a:pPr>
            <a:r>
              <a:rPr lang="pt-BR" altLang="zh-CN" sz="2000" b="1" kern="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}</a:t>
            </a:r>
            <a:endParaRPr kumimoji="1" lang="en-US" altLang="zh-CN" sz="2000" b="1" dirty="0">
              <a:solidFill>
                <a:srgbClr val="000000"/>
              </a:solidFill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504AAA5-CA91-48B0-9A52-3D03F447E28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17569" y="457200"/>
            <a:ext cx="3605212" cy="134242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495CD0A-3715-45AA-8AB2-C54F4EB5135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21203" y="1981200"/>
            <a:ext cx="3671888" cy="139134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63A0481-E9D6-422D-A922-6039401784B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60360" y="3506088"/>
            <a:ext cx="3352800" cy="125196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98F41D1-D6BA-4FA9-B0EB-2C96E4CCC1B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73739" y="3485460"/>
            <a:ext cx="3327775" cy="124376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858EE3A-FCF7-4141-9C1D-A9130A363DAA}"/>
                  </a:ext>
                </a:extLst>
              </p14:cNvPr>
              <p14:cNvContentPartPr/>
              <p14:nvPr/>
            </p14:nvContentPartPr>
            <p14:xfrm>
              <a:off x="2551588" y="924589"/>
              <a:ext cx="360" cy="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858EE3A-FCF7-4141-9C1D-A9130A363DA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542948" y="915949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A38D2B9C-F11A-4E25-9727-80674789BC02}"/>
                  </a:ext>
                </a:extLst>
              </p14:cNvPr>
              <p14:cNvContentPartPr/>
              <p14:nvPr/>
            </p14:nvContentPartPr>
            <p14:xfrm>
              <a:off x="2540788" y="855469"/>
              <a:ext cx="360" cy="360"/>
            </p14:xfrm>
          </p:contentPart>
        </mc:Choice>
        <mc:Fallback xmlns=""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A38D2B9C-F11A-4E25-9727-80674789BC02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531788" y="846829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7" name="墨迹 6">
                <a:extLst>
                  <a:ext uri="{FF2B5EF4-FFF2-40B4-BE49-F238E27FC236}">
                    <a16:creationId xmlns:a16="http://schemas.microsoft.com/office/drawing/2014/main" id="{F8E095B0-6AB6-4739-9E64-315FE7AF7D54}"/>
                  </a:ext>
                </a:extLst>
              </p14:cNvPr>
              <p14:cNvContentPartPr/>
              <p14:nvPr/>
            </p14:nvContentPartPr>
            <p14:xfrm>
              <a:off x="7899388" y="1524709"/>
              <a:ext cx="528480" cy="261360"/>
            </p14:xfrm>
          </p:contentPart>
        </mc:Choice>
        <mc:Fallback xmlns="">
          <p:pic>
            <p:nvPicPr>
              <p:cNvPr id="7" name="墨迹 6">
                <a:extLst>
                  <a:ext uri="{FF2B5EF4-FFF2-40B4-BE49-F238E27FC236}">
                    <a16:creationId xmlns:a16="http://schemas.microsoft.com/office/drawing/2014/main" id="{F8E095B0-6AB6-4739-9E64-315FE7AF7D54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890748" y="1516069"/>
                <a:ext cx="546120" cy="27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9" name="墨迹 8">
                <a:extLst>
                  <a:ext uri="{FF2B5EF4-FFF2-40B4-BE49-F238E27FC236}">
                    <a16:creationId xmlns:a16="http://schemas.microsoft.com/office/drawing/2014/main" id="{5D167C6E-F72B-48CF-B92C-35AEA76789A1}"/>
                  </a:ext>
                </a:extLst>
              </p14:cNvPr>
              <p14:cNvContentPartPr/>
              <p14:nvPr/>
            </p14:nvContentPartPr>
            <p14:xfrm>
              <a:off x="6041788" y="1497349"/>
              <a:ext cx="1212480" cy="644760"/>
            </p14:xfrm>
          </p:contentPart>
        </mc:Choice>
        <mc:Fallback xmlns="">
          <p:pic>
            <p:nvPicPr>
              <p:cNvPr id="9" name="墨迹 8">
                <a:extLst>
                  <a:ext uri="{FF2B5EF4-FFF2-40B4-BE49-F238E27FC236}">
                    <a16:creationId xmlns:a16="http://schemas.microsoft.com/office/drawing/2014/main" id="{5D167C6E-F72B-48CF-B92C-35AEA76789A1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033148" y="1488709"/>
                <a:ext cx="1230120" cy="66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墨迹 10">
                <a:extLst>
                  <a:ext uri="{FF2B5EF4-FFF2-40B4-BE49-F238E27FC236}">
                    <a16:creationId xmlns:a16="http://schemas.microsoft.com/office/drawing/2014/main" id="{8F33FCD9-A082-42C0-8D95-12A02A7D9665}"/>
                  </a:ext>
                </a:extLst>
              </p14:cNvPr>
              <p14:cNvContentPartPr/>
              <p14:nvPr/>
            </p14:nvContentPartPr>
            <p14:xfrm>
              <a:off x="7139068" y="1490509"/>
              <a:ext cx="103680" cy="56160"/>
            </p14:xfrm>
          </p:contentPart>
        </mc:Choice>
        <mc:Fallback xmlns="">
          <p:pic>
            <p:nvPicPr>
              <p:cNvPr id="11" name="墨迹 10">
                <a:extLst>
                  <a:ext uri="{FF2B5EF4-FFF2-40B4-BE49-F238E27FC236}">
                    <a16:creationId xmlns:a16="http://schemas.microsoft.com/office/drawing/2014/main" id="{8F33FCD9-A082-42C0-8D95-12A02A7D9665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7130428" y="1481509"/>
                <a:ext cx="121320" cy="7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" name="墨迹 12">
                <a:extLst>
                  <a:ext uri="{FF2B5EF4-FFF2-40B4-BE49-F238E27FC236}">
                    <a16:creationId xmlns:a16="http://schemas.microsoft.com/office/drawing/2014/main" id="{63F54DE8-FAFD-4508-904F-4392FB8ED917}"/>
                  </a:ext>
                </a:extLst>
              </p14:cNvPr>
              <p14:cNvContentPartPr/>
              <p14:nvPr/>
            </p14:nvContentPartPr>
            <p14:xfrm>
              <a:off x="8886868" y="2449549"/>
              <a:ext cx="268920" cy="160560"/>
            </p14:xfrm>
          </p:contentPart>
        </mc:Choice>
        <mc:Fallback xmlns="">
          <p:pic>
            <p:nvPicPr>
              <p:cNvPr id="13" name="墨迹 12">
                <a:extLst>
                  <a:ext uri="{FF2B5EF4-FFF2-40B4-BE49-F238E27FC236}">
                    <a16:creationId xmlns:a16="http://schemas.microsoft.com/office/drawing/2014/main" id="{63F54DE8-FAFD-4508-904F-4392FB8ED917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877868" y="2440909"/>
                <a:ext cx="28656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5" name="墨迹 14">
                <a:extLst>
                  <a:ext uri="{FF2B5EF4-FFF2-40B4-BE49-F238E27FC236}">
                    <a16:creationId xmlns:a16="http://schemas.microsoft.com/office/drawing/2014/main" id="{D03FC361-714B-4C19-BA1A-995175ED25DD}"/>
                  </a:ext>
                </a:extLst>
              </p14:cNvPr>
              <p14:cNvContentPartPr/>
              <p14:nvPr/>
            </p14:nvContentPartPr>
            <p14:xfrm>
              <a:off x="9585268" y="2455309"/>
              <a:ext cx="261720" cy="171360"/>
            </p14:xfrm>
          </p:contentPart>
        </mc:Choice>
        <mc:Fallback xmlns="">
          <p:pic>
            <p:nvPicPr>
              <p:cNvPr id="15" name="墨迹 14">
                <a:extLst>
                  <a:ext uri="{FF2B5EF4-FFF2-40B4-BE49-F238E27FC236}">
                    <a16:creationId xmlns:a16="http://schemas.microsoft.com/office/drawing/2014/main" id="{D03FC361-714B-4C19-BA1A-995175ED25DD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576268" y="2446669"/>
                <a:ext cx="279360" cy="18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6" name="墨迹 15">
                <a:extLst>
                  <a:ext uri="{FF2B5EF4-FFF2-40B4-BE49-F238E27FC236}">
                    <a16:creationId xmlns:a16="http://schemas.microsoft.com/office/drawing/2014/main" id="{04E3779B-AE22-4923-B566-B15144C88A31}"/>
                  </a:ext>
                </a:extLst>
              </p14:cNvPr>
              <p14:cNvContentPartPr/>
              <p14:nvPr/>
            </p14:nvContentPartPr>
            <p14:xfrm>
              <a:off x="7910548" y="2589949"/>
              <a:ext cx="407880" cy="440640"/>
            </p14:xfrm>
          </p:contentPart>
        </mc:Choice>
        <mc:Fallback xmlns="">
          <p:pic>
            <p:nvPicPr>
              <p:cNvPr id="16" name="墨迹 15">
                <a:extLst>
                  <a:ext uri="{FF2B5EF4-FFF2-40B4-BE49-F238E27FC236}">
                    <a16:creationId xmlns:a16="http://schemas.microsoft.com/office/drawing/2014/main" id="{04E3779B-AE22-4923-B566-B15144C88A31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901548" y="2580949"/>
                <a:ext cx="425520" cy="45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CC318BA8-1E88-48BA-8B9C-AD1104AAC676}"/>
                  </a:ext>
                </a:extLst>
              </p14:cNvPr>
              <p14:cNvContentPartPr/>
              <p14:nvPr/>
            </p14:nvContentPartPr>
            <p14:xfrm>
              <a:off x="8707948" y="3009349"/>
              <a:ext cx="500760" cy="2944800"/>
            </p14:xfrm>
          </p:contentPart>
        </mc:Choice>
        <mc:Fallback xmlns=""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CC318BA8-1E88-48BA-8B9C-AD1104AAC676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8698948" y="3000709"/>
                <a:ext cx="518400" cy="296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9" name="墨迹 18">
                <a:extLst>
                  <a:ext uri="{FF2B5EF4-FFF2-40B4-BE49-F238E27FC236}">
                    <a16:creationId xmlns:a16="http://schemas.microsoft.com/office/drawing/2014/main" id="{CF3EC7AD-F992-4E72-BF06-77BA9EB1A39F}"/>
                  </a:ext>
                </a:extLst>
              </p14:cNvPr>
              <p14:cNvContentPartPr/>
              <p14:nvPr/>
            </p14:nvContentPartPr>
            <p14:xfrm>
              <a:off x="8765908" y="3247669"/>
              <a:ext cx="239040" cy="232560"/>
            </p14:xfrm>
          </p:contentPart>
        </mc:Choice>
        <mc:Fallback xmlns="">
          <p:pic>
            <p:nvPicPr>
              <p:cNvPr id="19" name="墨迹 18">
                <a:extLst>
                  <a:ext uri="{FF2B5EF4-FFF2-40B4-BE49-F238E27FC236}">
                    <a16:creationId xmlns:a16="http://schemas.microsoft.com/office/drawing/2014/main" id="{CF3EC7AD-F992-4E72-BF06-77BA9EB1A39F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8757268" y="3239029"/>
                <a:ext cx="256680" cy="25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20" name="墨迹 19">
                <a:extLst>
                  <a:ext uri="{FF2B5EF4-FFF2-40B4-BE49-F238E27FC236}">
                    <a16:creationId xmlns:a16="http://schemas.microsoft.com/office/drawing/2014/main" id="{A4764A68-D57A-4161-B9AB-C15BFA4A2692}"/>
                  </a:ext>
                </a:extLst>
              </p14:cNvPr>
              <p14:cNvContentPartPr/>
              <p14:nvPr/>
            </p14:nvContentPartPr>
            <p14:xfrm>
              <a:off x="7564228" y="3283669"/>
              <a:ext cx="1112040" cy="3063960"/>
            </p14:xfrm>
          </p:contentPart>
        </mc:Choice>
        <mc:Fallback xmlns="">
          <p:pic>
            <p:nvPicPr>
              <p:cNvPr id="20" name="墨迹 19">
                <a:extLst>
                  <a:ext uri="{FF2B5EF4-FFF2-40B4-BE49-F238E27FC236}">
                    <a16:creationId xmlns:a16="http://schemas.microsoft.com/office/drawing/2014/main" id="{A4764A68-D57A-4161-B9AB-C15BFA4A2692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7555588" y="3275029"/>
                <a:ext cx="1129680" cy="308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21" name="墨迹 20">
                <a:extLst>
                  <a:ext uri="{FF2B5EF4-FFF2-40B4-BE49-F238E27FC236}">
                    <a16:creationId xmlns:a16="http://schemas.microsoft.com/office/drawing/2014/main" id="{5D7FBAD4-B5CA-4E89-8FF2-317C06FE9E44}"/>
                  </a:ext>
                </a:extLst>
              </p14:cNvPr>
              <p14:cNvContentPartPr/>
              <p14:nvPr/>
            </p14:nvContentPartPr>
            <p14:xfrm>
              <a:off x="6352468" y="2549629"/>
              <a:ext cx="1992960" cy="3117240"/>
            </p14:xfrm>
          </p:contentPart>
        </mc:Choice>
        <mc:Fallback xmlns="">
          <p:pic>
            <p:nvPicPr>
              <p:cNvPr id="21" name="墨迹 20">
                <a:extLst>
                  <a:ext uri="{FF2B5EF4-FFF2-40B4-BE49-F238E27FC236}">
                    <a16:creationId xmlns:a16="http://schemas.microsoft.com/office/drawing/2014/main" id="{5D7FBAD4-B5CA-4E89-8FF2-317C06FE9E44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6343468" y="2540989"/>
                <a:ext cx="2010600" cy="3134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06643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0711B-8ED2-4165-89F2-5C69DCCB7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.2 </a:t>
            </a:r>
            <a:r>
              <a:rPr lang="zh-CN" altLang="en-US" dirty="0"/>
              <a:t>哈夫曼编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B9FB1B-C1B7-4093-A9FF-07D2B97FA6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24000"/>
            <a:ext cx="11582400" cy="50292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/>
              <a:t>编码：将文件</a:t>
            </a:r>
            <a:r>
              <a:rPr lang="zh-CN" altLang="en-US" dirty="0">
                <a:solidFill>
                  <a:srgbClr val="00B050"/>
                </a:solidFill>
              </a:rPr>
              <a:t>字符</a:t>
            </a:r>
            <a:r>
              <a:rPr lang="zh-CN" altLang="en-US" dirty="0"/>
              <a:t>转换为</a:t>
            </a:r>
            <a:r>
              <a:rPr lang="zh-CN" altLang="en-US" dirty="0">
                <a:solidFill>
                  <a:srgbClr val="00B050"/>
                </a:solidFill>
              </a:rPr>
              <a:t>二进制位串</a:t>
            </a:r>
            <a:r>
              <a:rPr lang="zh-CN" altLang="en-US" dirty="0"/>
              <a:t>（数据</a:t>
            </a:r>
            <a:r>
              <a:rPr lang="zh-CN" altLang="en-US" dirty="0">
                <a:solidFill>
                  <a:srgbClr val="00B050"/>
                </a:solidFill>
              </a:rPr>
              <a:t>压缩</a:t>
            </a:r>
            <a:r>
              <a:rPr lang="zh-CN" altLang="en-US" dirty="0"/>
              <a:t>）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解码：将二进制位串转换为文件字符（数据</a:t>
            </a:r>
            <a:r>
              <a:rPr lang="zh-CN" altLang="en-US" dirty="0">
                <a:solidFill>
                  <a:srgbClr val="00B050"/>
                </a:solidFill>
              </a:rPr>
              <a:t>解压</a:t>
            </a:r>
            <a:r>
              <a:rPr lang="zh-CN" altLang="en-US" dirty="0"/>
              <a:t>）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编码方式：</a:t>
            </a:r>
            <a:r>
              <a:rPr lang="zh-CN" altLang="en-US" dirty="0">
                <a:solidFill>
                  <a:srgbClr val="00B050"/>
                </a:solidFill>
              </a:rPr>
              <a:t>等长</a:t>
            </a:r>
            <a:r>
              <a:rPr lang="zh-CN" altLang="en-US" dirty="0"/>
              <a:t>编码和</a:t>
            </a:r>
            <a:r>
              <a:rPr lang="zh-CN" altLang="en-US" dirty="0">
                <a:solidFill>
                  <a:srgbClr val="00B050"/>
                </a:solidFill>
              </a:rPr>
              <a:t>变长</a:t>
            </a:r>
            <a:r>
              <a:rPr lang="zh-CN" altLang="en-US" dirty="0"/>
              <a:t>编码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哈夫曼编码（压缩率通常在</a:t>
            </a:r>
            <a:r>
              <a:rPr lang="en-US" altLang="zh-CN" dirty="0">
                <a:solidFill>
                  <a:srgbClr val="00B050"/>
                </a:solidFill>
              </a:rPr>
              <a:t>20%~90%</a:t>
            </a:r>
            <a:r>
              <a:rPr lang="zh-CN" altLang="en-US" dirty="0"/>
              <a:t>之间）</a:t>
            </a:r>
            <a:endParaRPr lang="en-US" altLang="zh-CN" dirty="0"/>
          </a:p>
          <a:p>
            <a:pPr>
              <a:spcBef>
                <a:spcPts val="1200"/>
              </a:spcBef>
            </a:pPr>
            <a:r>
              <a:rPr lang="zh-CN" altLang="en-US" dirty="0"/>
              <a:t>是广泛应用于数据文件压缩的一种十分有效的编码方法</a:t>
            </a:r>
          </a:p>
          <a:p>
            <a:pPr>
              <a:spcBef>
                <a:spcPts val="12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5954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0711B-8ED2-4165-89F2-5C69DCCB7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.5.2 </a:t>
            </a:r>
            <a:r>
              <a:rPr lang="zh-CN" altLang="en-US" dirty="0"/>
              <a:t>哈夫曼编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B9FB1B-C1B7-4093-A9FF-07D2B97FA6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51816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dirty="0"/>
              <a:t>哈夫曼编码算法的基本思路</a:t>
            </a:r>
          </a:p>
          <a:p>
            <a:pPr lvl="1">
              <a:spcBef>
                <a:spcPts val="1200"/>
              </a:spcBef>
            </a:pPr>
            <a:r>
              <a:rPr lang="zh-CN" altLang="en-US" dirty="0"/>
              <a:t>使用字符在文件中</a:t>
            </a:r>
            <a:r>
              <a:rPr lang="zh-CN" altLang="en-US" dirty="0">
                <a:solidFill>
                  <a:srgbClr val="00B050"/>
                </a:solidFill>
              </a:rPr>
              <a:t>出现的频率表</a:t>
            </a:r>
            <a:r>
              <a:rPr lang="zh-CN" altLang="en-US" dirty="0"/>
              <a:t>作为输入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目标是：构建一个用</a:t>
            </a:r>
            <a:r>
              <a:rPr lang="en-US" altLang="zh-CN" dirty="0"/>
              <a:t>0/1</a:t>
            </a:r>
            <a:r>
              <a:rPr lang="zh-CN" altLang="en-US" dirty="0"/>
              <a:t>位串表示各字符的最优表示方式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为出现</a:t>
            </a:r>
            <a:r>
              <a:rPr lang="zh-CN" altLang="en-US" dirty="0">
                <a:solidFill>
                  <a:srgbClr val="00B050"/>
                </a:solidFill>
              </a:rPr>
              <a:t>频率较高</a:t>
            </a:r>
            <a:r>
              <a:rPr lang="zh-CN" altLang="en-US" dirty="0"/>
              <a:t>的字符赋予</a:t>
            </a:r>
            <a:r>
              <a:rPr lang="zh-CN" altLang="en-US" dirty="0">
                <a:solidFill>
                  <a:srgbClr val="00B050"/>
                </a:solidFill>
              </a:rPr>
              <a:t>较短</a:t>
            </a:r>
            <a:r>
              <a:rPr lang="zh-CN" altLang="en-US" dirty="0"/>
              <a:t>的编码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为出现频率较</a:t>
            </a:r>
            <a:r>
              <a:rPr lang="zh-CN" altLang="en-US" dirty="0">
                <a:solidFill>
                  <a:srgbClr val="00B050"/>
                </a:solidFill>
              </a:rPr>
              <a:t>低</a:t>
            </a:r>
            <a:r>
              <a:rPr lang="zh-CN" altLang="en-US" dirty="0"/>
              <a:t>的字符赋予较</a:t>
            </a:r>
            <a:r>
              <a:rPr lang="zh-CN" altLang="en-US" dirty="0">
                <a:solidFill>
                  <a:srgbClr val="00B050"/>
                </a:solidFill>
              </a:rPr>
              <a:t>长</a:t>
            </a:r>
            <a:r>
              <a:rPr lang="zh-CN" altLang="en-US" dirty="0"/>
              <a:t>的编码</a:t>
            </a:r>
          </a:p>
          <a:p>
            <a:pPr>
              <a:spcBef>
                <a:spcPts val="1200"/>
              </a:spcBef>
            </a:pPr>
            <a:r>
              <a:rPr lang="zh-CN" altLang="en-US" dirty="0"/>
              <a:t>由此实现对文件总编码长度的压缩</a:t>
            </a:r>
          </a:p>
          <a:p>
            <a:pPr>
              <a:spcBef>
                <a:spcPts val="12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6798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E41C42-7A50-4FC8-8786-A3CC11D94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等长编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7091AF-69D8-4D3F-951C-D77999C28B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1374358"/>
          </a:xfrm>
        </p:spPr>
        <p:txBody>
          <a:bodyPr/>
          <a:lstStyle/>
          <a:p>
            <a:r>
              <a:rPr lang="zh-CN" altLang="en-US" sz="2400" dirty="0"/>
              <a:t>例如：需将文字“</a:t>
            </a:r>
            <a:r>
              <a:rPr lang="en-US" altLang="zh-CN" sz="2400" dirty="0"/>
              <a:t>ABACCDA”</a:t>
            </a:r>
            <a:r>
              <a:rPr lang="zh-CN" altLang="en-US" sz="2400" dirty="0"/>
              <a:t>转换成电文</a:t>
            </a:r>
          </a:p>
          <a:p>
            <a:r>
              <a:rPr lang="zh-CN" altLang="en-US" sz="2400" dirty="0"/>
              <a:t>分析：文字中有四种字符，用</a:t>
            </a:r>
            <a:r>
              <a:rPr lang="en-US" altLang="zh-CN" sz="2400" dirty="0"/>
              <a:t>2</a:t>
            </a:r>
            <a:r>
              <a:rPr lang="zh-CN" altLang="en-US" sz="2400" dirty="0"/>
              <a:t>位二进制便可分辨</a:t>
            </a:r>
          </a:p>
          <a:p>
            <a:endParaRPr lang="zh-CN" altLang="en-US" sz="2400" dirty="0"/>
          </a:p>
        </p:txBody>
      </p:sp>
      <p:grpSp>
        <p:nvGrpSpPr>
          <p:cNvPr id="4" name="Group 18">
            <a:extLst>
              <a:ext uri="{FF2B5EF4-FFF2-40B4-BE49-F238E27FC236}">
                <a16:creationId xmlns:a16="http://schemas.microsoft.com/office/drawing/2014/main" id="{3241A4BA-0DCD-43D0-876C-24F78C968967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971800"/>
            <a:ext cx="7010400" cy="1299156"/>
            <a:chOff x="476" y="2115"/>
            <a:chExt cx="4416" cy="558"/>
          </a:xfrm>
        </p:grpSpPr>
        <p:grpSp>
          <p:nvGrpSpPr>
            <p:cNvPr id="5" name="Group 15">
              <a:extLst>
                <a:ext uri="{FF2B5EF4-FFF2-40B4-BE49-F238E27FC236}">
                  <a16:creationId xmlns:a16="http://schemas.microsoft.com/office/drawing/2014/main" id="{5CF4C157-E510-44A8-96C4-E2025043ED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1" y="2115"/>
              <a:ext cx="3191" cy="558"/>
              <a:chOff x="1912" y="2159"/>
              <a:chExt cx="2734" cy="478"/>
            </a:xfrm>
          </p:grpSpPr>
          <p:sp>
            <p:nvSpPr>
              <p:cNvPr id="9" name="Rectangle 9">
                <a:extLst>
                  <a:ext uri="{FF2B5EF4-FFF2-40B4-BE49-F238E27FC236}">
                    <a16:creationId xmlns:a16="http://schemas.microsoft.com/office/drawing/2014/main" id="{56DECA6E-85E1-4F6D-8E64-977C641F95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2" y="2159"/>
                <a:ext cx="2734" cy="478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kumimoji="1" lang="zh-CN" altLang="en-US">
                  <a:solidFill>
                    <a:srgbClr val="000000"/>
                  </a:solidFill>
                  <a:ea typeface="隶书" pitchFamily="49" charset="-122"/>
                </a:endParaRPr>
              </a:p>
            </p:txBody>
          </p:sp>
          <p:sp>
            <p:nvSpPr>
              <p:cNvPr id="10" name="Line 10">
                <a:extLst>
                  <a:ext uri="{FF2B5EF4-FFF2-40B4-BE49-F238E27FC236}">
                    <a16:creationId xmlns:a16="http://schemas.microsoft.com/office/drawing/2014/main" id="{7AB2CD42-BD86-499B-B069-873927E0B7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7" y="2393"/>
                <a:ext cx="2719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" name="Text Box 13">
              <a:extLst>
                <a:ext uri="{FF2B5EF4-FFF2-40B4-BE49-F238E27FC236}">
                  <a16:creationId xmlns:a16="http://schemas.microsoft.com/office/drawing/2014/main" id="{58D2E2DD-01E3-4E4F-865E-34C252F10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2178"/>
              <a:ext cx="1361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编码方案</a:t>
              </a:r>
              <a:endParaRPr kumimoji="1" lang="en-US" altLang="zh-CN" dirty="0">
                <a:solidFill>
                  <a:srgbClr val="000000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dirty="0">
                  <a:solidFill>
                    <a:srgbClr val="FF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等长编码</a:t>
              </a:r>
              <a:endParaRPr kumimoji="1" lang="en-US" altLang="zh-CN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Text Box 16">
              <a:extLst>
                <a:ext uri="{FF2B5EF4-FFF2-40B4-BE49-F238E27FC236}">
                  <a16:creationId xmlns:a16="http://schemas.microsoft.com/office/drawing/2014/main" id="{C9225D69-3B0C-4A3D-9D57-79ADCE7777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44"/>
              <a:ext cx="3191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A          B         C          D</a:t>
              </a:r>
            </a:p>
          </p:txBody>
        </p:sp>
        <p:sp>
          <p:nvSpPr>
            <p:cNvPr id="8" name="Text Box 17">
              <a:extLst>
                <a:ext uri="{FF2B5EF4-FFF2-40B4-BE49-F238E27FC236}">
                  <a16:creationId xmlns:a16="http://schemas.microsoft.com/office/drawing/2014/main" id="{B59FC916-042D-463D-905A-4D2EE0D546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9" y="2439"/>
              <a:ext cx="3173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</a:t>
              </a:r>
              <a:r>
                <a:rPr kumimoji="1" lang="en-US" altLang="zh-CN" dirty="0">
                  <a:solidFill>
                    <a:srgbClr val="00B050"/>
                  </a:solidFill>
                  <a:latin typeface="Verdana" pitchFamily="34" charset="0"/>
                  <a:ea typeface="隶书" pitchFamily="49" charset="-122"/>
                </a:rPr>
                <a:t>00</a:t>
              </a:r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    </a:t>
              </a:r>
              <a:r>
                <a:rPr kumimoji="1" lang="en-US" altLang="zh-CN" dirty="0">
                  <a:solidFill>
                    <a:schemeClr val="accent2"/>
                  </a:solidFill>
                  <a:latin typeface="Verdana" pitchFamily="34" charset="0"/>
                  <a:ea typeface="隶书" pitchFamily="49" charset="-122"/>
                </a:rPr>
                <a:t>01</a:t>
              </a:r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   10        </a:t>
              </a:r>
              <a:r>
                <a:rPr kumimoji="1" lang="en-US" altLang="zh-CN" dirty="0">
                  <a:solidFill>
                    <a:srgbClr val="C00000"/>
                  </a:solidFill>
                  <a:latin typeface="Verdana" pitchFamily="34" charset="0"/>
                  <a:ea typeface="隶书" pitchFamily="49" charset="-122"/>
                </a:rPr>
                <a:t>11 </a:t>
              </a:r>
            </a:p>
          </p:txBody>
        </p:sp>
      </p:grpSp>
      <p:sp>
        <p:nvSpPr>
          <p:cNvPr id="11" name="矩形 10">
            <a:extLst>
              <a:ext uri="{FF2B5EF4-FFF2-40B4-BE49-F238E27FC236}">
                <a16:creationId xmlns:a16="http://schemas.microsoft.com/office/drawing/2014/main" id="{86F1CC2A-668A-45F0-BA69-6C41C653E714}"/>
              </a:ext>
            </a:extLst>
          </p:cNvPr>
          <p:cNvSpPr/>
          <p:nvPr/>
        </p:nvSpPr>
        <p:spPr>
          <a:xfrm>
            <a:off x="304800" y="4572000"/>
            <a:ext cx="11125200" cy="2049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上述文字的电文为：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en-US" altLang="zh-CN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10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时：只需每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一译即可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长等频率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，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容易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但电文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一定最短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7964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E41C42-7A50-4FC8-8786-A3CC11D94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等长编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7091AF-69D8-4D3F-951C-D77999C28B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811809"/>
          </a:xfrm>
        </p:spPr>
        <p:txBody>
          <a:bodyPr/>
          <a:lstStyle/>
          <a:p>
            <a:r>
              <a:rPr lang="zh-CN" altLang="en-US" sz="2400" dirty="0"/>
              <a:t>例如：需将文字“</a:t>
            </a:r>
            <a:r>
              <a:rPr lang="en-US" altLang="zh-CN" sz="2400" dirty="0">
                <a:solidFill>
                  <a:srgbClr val="00B050"/>
                </a:solidFill>
              </a:rPr>
              <a:t>A</a:t>
            </a:r>
            <a:r>
              <a:rPr lang="en-US" altLang="zh-CN" sz="2400" dirty="0"/>
              <a:t>B</a:t>
            </a:r>
            <a:r>
              <a:rPr lang="en-US" altLang="zh-CN" sz="2400" dirty="0">
                <a:solidFill>
                  <a:srgbClr val="00B050"/>
                </a:solidFill>
              </a:rPr>
              <a:t>A</a:t>
            </a:r>
            <a:r>
              <a:rPr lang="en-US" altLang="zh-CN" sz="2400" dirty="0">
                <a:highlight>
                  <a:srgbClr val="FFFF00"/>
                </a:highlight>
              </a:rPr>
              <a:t>CC</a:t>
            </a:r>
            <a:r>
              <a:rPr lang="en-US" altLang="zh-CN" sz="2400" dirty="0"/>
              <a:t>D</a:t>
            </a:r>
            <a:r>
              <a:rPr lang="en-US" altLang="zh-CN" sz="2400" dirty="0">
                <a:solidFill>
                  <a:srgbClr val="00B050"/>
                </a:solidFill>
              </a:rPr>
              <a:t>A</a:t>
            </a:r>
            <a:r>
              <a:rPr lang="en-US" altLang="zh-CN" sz="2400" dirty="0"/>
              <a:t>”</a:t>
            </a:r>
            <a:r>
              <a:rPr lang="zh-CN" altLang="en-US" sz="2400" dirty="0"/>
              <a:t>转换成电文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6F1CC2A-668A-45F0-BA69-6C41C653E714}"/>
              </a:ext>
            </a:extLst>
          </p:cNvPr>
          <p:cNvSpPr/>
          <p:nvPr/>
        </p:nvSpPr>
        <p:spPr>
          <a:xfrm>
            <a:off x="304800" y="4144947"/>
            <a:ext cx="11125200" cy="2049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不等长编码，让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现次数多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字符用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短码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ACCDA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字的电文为：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但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：既可译为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BCCACA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也可译为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AAACCDA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endParaRPr lang="en-US" altLang="zh-CN" b="1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Group 18">
            <a:extLst>
              <a:ext uri="{FF2B5EF4-FFF2-40B4-BE49-F238E27FC236}">
                <a16:creationId xmlns:a16="http://schemas.microsoft.com/office/drawing/2014/main" id="{BABE7E48-11E4-47C2-AD4D-490B61EB6F9B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2514600"/>
            <a:ext cx="7010400" cy="1299156"/>
            <a:chOff x="476" y="2115"/>
            <a:chExt cx="4416" cy="558"/>
          </a:xfrm>
        </p:grpSpPr>
        <p:grpSp>
          <p:nvGrpSpPr>
            <p:cNvPr id="13" name="Group 15">
              <a:extLst>
                <a:ext uri="{FF2B5EF4-FFF2-40B4-BE49-F238E27FC236}">
                  <a16:creationId xmlns:a16="http://schemas.microsoft.com/office/drawing/2014/main" id="{831FD95E-9537-4D2D-8D5C-8DCC0ECC58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1" y="2115"/>
              <a:ext cx="3191" cy="558"/>
              <a:chOff x="1912" y="2159"/>
              <a:chExt cx="2734" cy="478"/>
            </a:xfrm>
          </p:grpSpPr>
          <p:sp>
            <p:nvSpPr>
              <p:cNvPr id="17" name="Rectangle 9">
                <a:extLst>
                  <a:ext uri="{FF2B5EF4-FFF2-40B4-BE49-F238E27FC236}">
                    <a16:creationId xmlns:a16="http://schemas.microsoft.com/office/drawing/2014/main" id="{E1829D0B-0BF9-43EC-ACF7-5AEF779153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2" y="2159"/>
                <a:ext cx="2734" cy="478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kumimoji="1" lang="zh-CN" altLang="en-US">
                  <a:solidFill>
                    <a:srgbClr val="000000"/>
                  </a:solidFill>
                  <a:ea typeface="隶书" pitchFamily="49" charset="-122"/>
                </a:endParaRPr>
              </a:p>
            </p:txBody>
          </p:sp>
          <p:sp>
            <p:nvSpPr>
              <p:cNvPr id="18" name="Line 10">
                <a:extLst>
                  <a:ext uri="{FF2B5EF4-FFF2-40B4-BE49-F238E27FC236}">
                    <a16:creationId xmlns:a16="http://schemas.microsoft.com/office/drawing/2014/main" id="{92FF0B84-0B9B-43E8-A5FA-8DAB37B434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7" y="2393"/>
                <a:ext cx="2719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12A1E4B9-9B3E-4F4E-88F9-0F45BE569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2178"/>
              <a:ext cx="1361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编码方案</a:t>
              </a:r>
              <a:r>
                <a:rPr kumimoji="1" lang="en-US" altLang="zh-CN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2</a:t>
              </a:r>
            </a:p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dirty="0">
                  <a:solidFill>
                    <a:srgbClr val="FF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不等长编码</a:t>
              </a:r>
              <a:endParaRPr kumimoji="1" lang="en-US" altLang="zh-CN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6">
              <a:extLst>
                <a:ext uri="{FF2B5EF4-FFF2-40B4-BE49-F238E27FC236}">
                  <a16:creationId xmlns:a16="http://schemas.microsoft.com/office/drawing/2014/main" id="{601CB785-1732-45C0-98CA-FD5AB9DEF3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44"/>
              <a:ext cx="3191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A          B         C          D</a:t>
              </a:r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94F01DD9-F838-4955-94FC-1C0B51236C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9" y="2439"/>
              <a:ext cx="3173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</a:t>
              </a:r>
              <a:r>
                <a:rPr kumimoji="1" lang="en-US" altLang="zh-CN" dirty="0">
                  <a:solidFill>
                    <a:srgbClr val="00B050"/>
                  </a:solidFill>
                  <a:latin typeface="Verdana" pitchFamily="34" charset="0"/>
                  <a:ea typeface="隶书" pitchFamily="49" charset="-122"/>
                </a:rPr>
                <a:t>0</a:t>
              </a:r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     00        </a:t>
              </a:r>
              <a:r>
                <a:rPr kumimoji="1" lang="en-US" altLang="zh-CN" dirty="0">
                  <a:solidFill>
                    <a:srgbClr val="FF0000"/>
                  </a:solidFill>
                  <a:latin typeface="Verdana" pitchFamily="34" charset="0"/>
                  <a:ea typeface="隶书" pitchFamily="49" charset="-122"/>
                </a:rPr>
                <a:t>1</a:t>
              </a:r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     01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3262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E41C42-7A50-4FC8-8786-A3CC11D94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缀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7091AF-69D8-4D3F-951C-D77999C28B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11582400" cy="811801"/>
          </a:xfrm>
        </p:spPr>
        <p:txBody>
          <a:bodyPr/>
          <a:lstStyle/>
          <a:p>
            <a:r>
              <a:rPr lang="zh-CN" altLang="en-US" sz="2400" dirty="0"/>
              <a:t>例如：需将文字“</a:t>
            </a:r>
            <a:r>
              <a:rPr lang="en-US" altLang="zh-CN" sz="2400" dirty="0"/>
              <a:t>ABACCDA”</a:t>
            </a:r>
            <a:r>
              <a:rPr lang="zh-CN" altLang="en-US" sz="2400" dirty="0"/>
              <a:t>转换成电文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6F1CC2A-668A-45F0-BA69-6C41C653E714}"/>
              </a:ext>
            </a:extLst>
          </p:cNvPr>
          <p:cNvSpPr/>
          <p:nvPr/>
        </p:nvSpPr>
        <p:spPr>
          <a:xfrm>
            <a:off x="304800" y="3733801"/>
            <a:ext cx="111252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等长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现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数多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字符用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短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一编码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是另一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的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缀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</a:pP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ACCDA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字的电文为：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10111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</a:t>
            </a:r>
            <a:r>
              <a:rPr lang="en-US" altLang="zh-CN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lang="zh-CN" altLang="en-US" b="1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</a:p>
        </p:txBody>
      </p:sp>
      <p:grpSp>
        <p:nvGrpSpPr>
          <p:cNvPr id="12" name="Group 18">
            <a:extLst>
              <a:ext uri="{FF2B5EF4-FFF2-40B4-BE49-F238E27FC236}">
                <a16:creationId xmlns:a16="http://schemas.microsoft.com/office/drawing/2014/main" id="{D82FDFC2-7F5C-4761-A483-3E37D89A4958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2205770"/>
            <a:ext cx="7010400" cy="1299156"/>
            <a:chOff x="476" y="2115"/>
            <a:chExt cx="4416" cy="558"/>
          </a:xfrm>
        </p:grpSpPr>
        <p:grpSp>
          <p:nvGrpSpPr>
            <p:cNvPr id="13" name="Group 15">
              <a:extLst>
                <a:ext uri="{FF2B5EF4-FFF2-40B4-BE49-F238E27FC236}">
                  <a16:creationId xmlns:a16="http://schemas.microsoft.com/office/drawing/2014/main" id="{05DF5AE6-B571-48BA-8836-B6A597B714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1" y="2115"/>
              <a:ext cx="3191" cy="558"/>
              <a:chOff x="1912" y="2159"/>
              <a:chExt cx="2734" cy="478"/>
            </a:xfrm>
          </p:grpSpPr>
          <p:sp>
            <p:nvSpPr>
              <p:cNvPr id="17" name="Rectangle 9">
                <a:extLst>
                  <a:ext uri="{FF2B5EF4-FFF2-40B4-BE49-F238E27FC236}">
                    <a16:creationId xmlns:a16="http://schemas.microsoft.com/office/drawing/2014/main" id="{0E5899D9-E255-449F-A9BA-B3450C2901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2" y="2159"/>
                <a:ext cx="2734" cy="478"/>
              </a:xfrm>
              <a:prstGeom prst="rect">
                <a:avLst/>
              </a:prstGeom>
              <a:solidFill>
                <a:schemeClr val="bg1"/>
              </a:solidFill>
              <a:ln w="381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kumimoji="1" lang="zh-CN" altLang="en-US">
                  <a:solidFill>
                    <a:srgbClr val="000000"/>
                  </a:solidFill>
                  <a:ea typeface="隶书" pitchFamily="49" charset="-122"/>
                </a:endParaRPr>
              </a:p>
            </p:txBody>
          </p:sp>
          <p:sp>
            <p:nvSpPr>
              <p:cNvPr id="18" name="Line 10">
                <a:extLst>
                  <a:ext uri="{FF2B5EF4-FFF2-40B4-BE49-F238E27FC236}">
                    <a16:creationId xmlns:a16="http://schemas.microsoft.com/office/drawing/2014/main" id="{0C51EB28-EC26-4A44-AC17-4915316995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7" y="2393"/>
                <a:ext cx="2719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6F9CFD56-6BF9-430A-8ED5-53578F16CF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2178"/>
              <a:ext cx="1361" cy="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编码方案</a:t>
              </a:r>
              <a:r>
                <a:rPr kumimoji="1" lang="en-US" altLang="zh-CN" dirty="0">
                  <a:solidFill>
                    <a:srgbClr val="00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3</a:t>
              </a:r>
            </a:p>
            <a:p>
              <a:pPr algn="ctr">
                <a:lnSpc>
                  <a:spcPct val="100000"/>
                </a:lnSpc>
                <a:spcBef>
                  <a:spcPct val="50000"/>
                </a:spcBef>
              </a:pPr>
              <a:r>
                <a:rPr kumimoji="1" lang="zh-CN" altLang="en-US" dirty="0">
                  <a:solidFill>
                    <a:srgbClr val="FF0000"/>
                  </a:solidFill>
                  <a:latin typeface="微软雅黑" pitchFamily="34" charset="-122"/>
                  <a:ea typeface="微软雅黑" panose="020B0503020204020204" pitchFamily="34" charset="-122"/>
                </a:rPr>
                <a:t>前缀码</a:t>
              </a:r>
              <a:endParaRPr kumimoji="1" lang="en-US" altLang="zh-CN" dirty="0">
                <a:solidFill>
                  <a:srgbClr val="FF0000"/>
                </a:solidFill>
                <a:latin typeface="微软雅黑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6">
              <a:extLst>
                <a:ext uri="{FF2B5EF4-FFF2-40B4-BE49-F238E27FC236}">
                  <a16:creationId xmlns:a16="http://schemas.microsoft.com/office/drawing/2014/main" id="{AA3DE982-65DD-41B6-BF7E-C7B18658D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1" y="2144"/>
              <a:ext cx="3191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A         B          C           D</a:t>
              </a:r>
            </a:p>
          </p:txBody>
        </p:sp>
        <p:sp>
          <p:nvSpPr>
            <p:cNvPr id="16" name="Text Box 17">
              <a:extLst>
                <a:ext uri="{FF2B5EF4-FFF2-40B4-BE49-F238E27FC236}">
                  <a16:creationId xmlns:a16="http://schemas.microsoft.com/office/drawing/2014/main" id="{CDC02EBF-38D0-40A9-8BE5-E15C4CFD68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9" y="2439"/>
              <a:ext cx="3173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 anchorCtr="0">
              <a:spAutoFit/>
            </a:bodyPr>
            <a:lstStyle/>
            <a:p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</a:t>
              </a:r>
              <a:r>
                <a:rPr kumimoji="1" lang="en-US" altLang="zh-CN" dirty="0">
                  <a:solidFill>
                    <a:srgbClr val="00B050"/>
                  </a:solidFill>
                  <a:latin typeface="Verdana" pitchFamily="34" charset="0"/>
                  <a:ea typeface="隶书" pitchFamily="49" charset="-122"/>
                </a:rPr>
                <a:t>0</a:t>
              </a:r>
              <a:r>
                <a:rPr kumimoji="1" lang="en-US" altLang="zh-CN" dirty="0">
                  <a:solidFill>
                    <a:srgbClr val="000000"/>
                  </a:solidFill>
                  <a:latin typeface="Verdana" pitchFamily="34" charset="0"/>
                  <a:ea typeface="隶书" pitchFamily="49" charset="-122"/>
                </a:rPr>
                <a:t>       110       10        11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410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956024-6C1D-4B0E-93DC-E22F73AE98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缀码（</a:t>
            </a:r>
            <a:r>
              <a:rPr lang="en-US" altLang="zh-CN" dirty="0"/>
              <a:t>prefix code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D70D1C-69C3-4370-B601-94873F2E91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什么要关注前缀码？</a:t>
            </a:r>
          </a:p>
          <a:p>
            <a:r>
              <a:rPr lang="zh-CN" altLang="en-US" dirty="0"/>
              <a:t>已经证明：</a:t>
            </a:r>
            <a:endParaRPr lang="en-US" altLang="zh-CN" dirty="0"/>
          </a:p>
          <a:p>
            <a:pPr lvl="1"/>
            <a:r>
              <a:rPr lang="zh-CN" altLang="en-US" dirty="0"/>
              <a:t>通过字符编码获得的</a:t>
            </a:r>
            <a:r>
              <a:rPr lang="zh-CN" altLang="en-US" dirty="0">
                <a:solidFill>
                  <a:srgbClr val="00B050"/>
                </a:solidFill>
              </a:rPr>
              <a:t>最优</a:t>
            </a:r>
            <a:r>
              <a:rPr lang="zh-CN" altLang="en-US" dirty="0"/>
              <a:t>数据压缩方式总可用</a:t>
            </a:r>
            <a:r>
              <a:rPr lang="zh-CN" altLang="en-US" dirty="0">
                <a:solidFill>
                  <a:srgbClr val="00B050"/>
                </a:solidFill>
              </a:rPr>
              <a:t>某种前缀编码</a:t>
            </a:r>
            <a:r>
              <a:rPr lang="zh-CN" altLang="en-US" dirty="0"/>
              <a:t>来表达</a:t>
            </a:r>
          </a:p>
          <a:p>
            <a:r>
              <a:rPr lang="zh-CN" altLang="en-US" dirty="0"/>
              <a:t>编码的前缀性质可以简化编解码方式</a:t>
            </a:r>
          </a:p>
          <a:p>
            <a:pPr lvl="1"/>
            <a:r>
              <a:rPr lang="zh-CN" altLang="en-US" dirty="0"/>
              <a:t>编码：只要将文件中表示每个字符的编码</a:t>
            </a:r>
            <a:r>
              <a:rPr lang="zh-CN" altLang="en-US" dirty="0">
                <a:solidFill>
                  <a:srgbClr val="00B050"/>
                </a:solidFill>
              </a:rPr>
              <a:t>并置</a:t>
            </a:r>
            <a:r>
              <a:rPr lang="zh-CN" altLang="en-US" dirty="0"/>
              <a:t>起来即可</a:t>
            </a:r>
          </a:p>
          <a:p>
            <a:pPr lvl="1"/>
            <a:r>
              <a:rPr lang="zh-CN" altLang="en-US" dirty="0"/>
              <a:t>解码：只需对</a:t>
            </a:r>
            <a:r>
              <a:rPr lang="zh-CN" altLang="en-US" dirty="0">
                <a:solidFill>
                  <a:srgbClr val="00B050"/>
                </a:solidFill>
              </a:rPr>
              <a:t>第一个</a:t>
            </a:r>
            <a:r>
              <a:rPr lang="zh-CN" altLang="en-US" dirty="0"/>
              <a:t>编码进行</a:t>
            </a:r>
            <a:r>
              <a:rPr lang="zh-CN" altLang="en-US" dirty="0">
                <a:solidFill>
                  <a:srgbClr val="00B050"/>
                </a:solidFill>
              </a:rPr>
              <a:t>解码</a:t>
            </a:r>
            <a:r>
              <a:rPr lang="zh-CN" altLang="en-US" dirty="0"/>
              <a:t>，然后</a:t>
            </a:r>
            <a:r>
              <a:rPr lang="zh-CN" altLang="en-US" dirty="0">
                <a:solidFill>
                  <a:srgbClr val="00B050"/>
                </a:solidFill>
              </a:rPr>
              <a:t>迭代</a:t>
            </a:r>
            <a:r>
              <a:rPr lang="zh-CN" altLang="en-US" dirty="0"/>
              <a:t>进行</a:t>
            </a:r>
            <a:r>
              <a:rPr lang="zh-CN" altLang="en-US" dirty="0">
                <a:solidFill>
                  <a:srgbClr val="00B050"/>
                </a:solidFill>
              </a:rPr>
              <a:t>解码</a:t>
            </a:r>
          </a:p>
          <a:p>
            <a:r>
              <a:rPr lang="zh-CN" altLang="en-US" dirty="0"/>
              <a:t>由于是前缀码，因此被编码文件的起始编码是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确定的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0512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07FB4F-D029-4B28-A261-10937C9B53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缀码的二叉树表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B27D25-68EC-408F-93F2-BB20E80D54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219200"/>
            <a:ext cx="11582400" cy="533400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400" dirty="0"/>
              <a:t>前缀码可以采用</a:t>
            </a:r>
            <a:r>
              <a:rPr lang="zh-CN" altLang="en-US" sz="2400" dirty="0">
                <a:solidFill>
                  <a:srgbClr val="00B050"/>
                </a:solidFill>
              </a:rPr>
              <a:t>二叉树</a:t>
            </a:r>
            <a:r>
              <a:rPr lang="zh-CN" altLang="en-US" sz="2400" dirty="0"/>
              <a:t>进行表示</a:t>
            </a:r>
          </a:p>
          <a:p>
            <a:pPr>
              <a:spcAft>
                <a:spcPts val="0"/>
              </a:spcAft>
            </a:pPr>
            <a:r>
              <a:rPr lang="zh-CN" altLang="en-US" sz="2400" dirty="0"/>
              <a:t>利用二叉树的性质，可以</a:t>
            </a:r>
            <a:r>
              <a:rPr lang="zh-CN" altLang="en-US" sz="2400" dirty="0">
                <a:solidFill>
                  <a:srgbClr val="00B050"/>
                </a:solidFill>
              </a:rPr>
              <a:t>很方便地</a:t>
            </a:r>
            <a:r>
              <a:rPr lang="zh-CN" altLang="en-US" sz="2400" dirty="0"/>
              <a:t>对前缀码进行</a:t>
            </a:r>
            <a:r>
              <a:rPr lang="zh-CN" altLang="en-US" sz="2400" dirty="0">
                <a:solidFill>
                  <a:srgbClr val="00B050"/>
                </a:solidFill>
              </a:rPr>
              <a:t>解码</a:t>
            </a:r>
          </a:p>
          <a:p>
            <a:pPr>
              <a:spcAft>
                <a:spcPts val="0"/>
              </a:spcAft>
            </a:pPr>
            <a:r>
              <a:rPr lang="zh-CN" altLang="en-US" sz="2400" dirty="0"/>
              <a:t>前缀码二叉树的数据结构</a:t>
            </a:r>
          </a:p>
          <a:p>
            <a:pPr lvl="1">
              <a:spcAft>
                <a:spcPts val="0"/>
              </a:spcAft>
            </a:pPr>
            <a:r>
              <a:rPr lang="zh-CN" altLang="en-US" sz="2200" dirty="0"/>
              <a:t>二叉树的</a:t>
            </a:r>
            <a:r>
              <a:rPr lang="zh-CN" altLang="en-US" sz="2200" dirty="0">
                <a:solidFill>
                  <a:srgbClr val="00B050"/>
                </a:solidFill>
              </a:rPr>
              <a:t>叶节点</a:t>
            </a:r>
            <a:r>
              <a:rPr lang="zh-CN" altLang="en-US" sz="2200" dirty="0"/>
              <a:t>表示一个</a:t>
            </a:r>
            <a:r>
              <a:rPr lang="zh-CN" altLang="en-US" sz="2200" dirty="0">
                <a:solidFill>
                  <a:srgbClr val="00B050"/>
                </a:solidFill>
              </a:rPr>
              <a:t>特定字符</a:t>
            </a:r>
            <a:r>
              <a:rPr lang="en-US" altLang="zh-CN" sz="2200" dirty="0">
                <a:solidFill>
                  <a:srgbClr val="00B050"/>
                </a:solidFill>
              </a:rPr>
              <a:t>(</a:t>
            </a:r>
            <a:r>
              <a:rPr lang="zh-CN" altLang="en-US" sz="2200" dirty="0">
                <a:solidFill>
                  <a:srgbClr val="00B050"/>
                </a:solidFill>
              </a:rPr>
              <a:t>如</a:t>
            </a:r>
            <a:r>
              <a:rPr lang="en-US" altLang="zh-CN" sz="2200" dirty="0">
                <a:solidFill>
                  <a:srgbClr val="00B050"/>
                </a:solidFill>
              </a:rPr>
              <a:t>A)</a:t>
            </a:r>
            <a:r>
              <a:rPr lang="zh-CN" altLang="en-US" sz="2200" dirty="0"/>
              <a:t>，出现的</a:t>
            </a:r>
            <a:r>
              <a:rPr lang="zh-CN" altLang="en-US" sz="2200" dirty="0">
                <a:solidFill>
                  <a:srgbClr val="00B050"/>
                </a:solidFill>
              </a:rPr>
              <a:t>频率</a:t>
            </a:r>
            <a:r>
              <a:rPr lang="en-US" altLang="zh-CN" sz="2200" dirty="0"/>
              <a:t>(</a:t>
            </a:r>
            <a:r>
              <a:rPr lang="zh-CN" altLang="en-US" sz="2200" dirty="0"/>
              <a:t>即</a:t>
            </a:r>
            <a:r>
              <a:rPr lang="zh-CN" altLang="en-US" sz="2200" dirty="0">
                <a:solidFill>
                  <a:srgbClr val="00B050"/>
                </a:solidFill>
              </a:rPr>
              <a:t>权重如</a:t>
            </a:r>
            <a:r>
              <a:rPr lang="en-US" altLang="zh-CN" sz="2200" dirty="0">
                <a:solidFill>
                  <a:srgbClr val="00B050"/>
                </a:solidFill>
              </a:rPr>
              <a:t>3</a:t>
            </a:r>
            <a:r>
              <a:rPr lang="en-US" altLang="zh-CN" sz="2200" dirty="0">
                <a:solidFill>
                  <a:schemeClr val="accent4"/>
                </a:solidFill>
              </a:rPr>
              <a:t>)</a:t>
            </a:r>
          </a:p>
          <a:p>
            <a:pPr lvl="1">
              <a:spcAft>
                <a:spcPts val="0"/>
              </a:spcAft>
            </a:pPr>
            <a:r>
              <a:rPr lang="zh-CN" altLang="en-US" sz="2200" dirty="0"/>
              <a:t>二叉树的</a:t>
            </a:r>
            <a:r>
              <a:rPr lang="zh-CN" altLang="en-US" sz="2200" dirty="0">
                <a:solidFill>
                  <a:srgbClr val="00B050"/>
                </a:solidFill>
              </a:rPr>
              <a:t>内节点</a:t>
            </a:r>
            <a:r>
              <a:rPr lang="zh-CN" altLang="en-US" sz="2200" dirty="0"/>
              <a:t>表示其子树中所有叶子的</a:t>
            </a:r>
            <a:r>
              <a:rPr lang="zh-CN" altLang="en-US" sz="2200" dirty="0">
                <a:solidFill>
                  <a:srgbClr val="00B050"/>
                </a:solidFill>
              </a:rPr>
              <a:t>频率之和</a:t>
            </a:r>
          </a:p>
          <a:p>
            <a:pPr>
              <a:spcAft>
                <a:spcPts val="0"/>
              </a:spcAft>
            </a:pPr>
            <a:r>
              <a:rPr lang="zh-CN" altLang="en-US" sz="2400" dirty="0">
                <a:solidFill>
                  <a:srgbClr val="00B050"/>
                </a:solidFill>
                <a:highlight>
                  <a:srgbClr val="FFFF00"/>
                </a:highlight>
              </a:rPr>
              <a:t>字符的编码</a:t>
            </a:r>
            <a:r>
              <a:rPr lang="zh-CN" altLang="en-US" sz="2400" dirty="0"/>
              <a:t>为从</a:t>
            </a:r>
            <a:r>
              <a:rPr lang="zh-CN" altLang="en-US" sz="2400" dirty="0">
                <a:solidFill>
                  <a:srgbClr val="00B050"/>
                </a:solidFill>
              </a:rPr>
              <a:t>根</a:t>
            </a:r>
            <a:r>
              <a:rPr lang="zh-CN" altLang="en-US" sz="2400" dirty="0"/>
              <a:t>至</a:t>
            </a:r>
            <a:r>
              <a:rPr lang="zh-CN" altLang="en-US" sz="2400" dirty="0">
                <a:solidFill>
                  <a:srgbClr val="00B050"/>
                </a:solidFill>
              </a:rPr>
              <a:t>该字符</a:t>
            </a:r>
            <a:r>
              <a:rPr lang="zh-CN" altLang="en-US" sz="2400" dirty="0"/>
              <a:t>的路径</a:t>
            </a:r>
          </a:p>
          <a:p>
            <a:pPr lvl="1">
              <a:spcAft>
                <a:spcPts val="0"/>
              </a:spcAft>
            </a:pPr>
            <a:r>
              <a:rPr lang="zh-CN" altLang="en-US" sz="2200" dirty="0"/>
              <a:t>路径上的字符</a:t>
            </a:r>
            <a:r>
              <a:rPr lang="en-US" altLang="zh-CN" sz="2200" dirty="0">
                <a:solidFill>
                  <a:srgbClr val="FF0000"/>
                </a:solidFill>
              </a:rPr>
              <a:t>0</a:t>
            </a:r>
            <a:r>
              <a:rPr lang="zh-CN" altLang="en-US" sz="2200" dirty="0"/>
              <a:t>表示：转向</a:t>
            </a:r>
            <a:r>
              <a:rPr lang="zh-CN" altLang="en-US" sz="2200" dirty="0">
                <a:solidFill>
                  <a:srgbClr val="FF0000"/>
                </a:solidFill>
              </a:rPr>
              <a:t>左</a:t>
            </a:r>
            <a:r>
              <a:rPr lang="zh-CN" altLang="en-US" sz="2200" dirty="0"/>
              <a:t>子节点</a:t>
            </a:r>
          </a:p>
          <a:p>
            <a:pPr lvl="1">
              <a:spcAft>
                <a:spcPts val="0"/>
              </a:spcAft>
            </a:pPr>
            <a:r>
              <a:rPr lang="zh-CN" altLang="en-US" sz="2200" dirty="0"/>
              <a:t>路径上的字符</a:t>
            </a:r>
            <a:r>
              <a:rPr lang="en-US" altLang="zh-CN" sz="2200" dirty="0">
                <a:solidFill>
                  <a:srgbClr val="FF0000"/>
                </a:solidFill>
              </a:rPr>
              <a:t>1</a:t>
            </a:r>
            <a:r>
              <a:rPr lang="zh-CN" altLang="en-US" sz="2200" dirty="0"/>
              <a:t>表示：转向</a:t>
            </a:r>
            <a:r>
              <a:rPr lang="zh-CN" altLang="en-US" sz="2200" dirty="0">
                <a:solidFill>
                  <a:srgbClr val="FF0000"/>
                </a:solidFill>
              </a:rPr>
              <a:t>右</a:t>
            </a:r>
            <a:r>
              <a:rPr lang="zh-CN" altLang="en-US" sz="2200" dirty="0"/>
              <a:t>子节点</a:t>
            </a:r>
          </a:p>
        </p:txBody>
      </p:sp>
      <p:pic>
        <p:nvPicPr>
          <p:cNvPr id="4" name="Picture 2" descr="E:\资料存档\课堂教学\算法分析与设计\我的课件\graph\CH04\huffman编码2.emf">
            <a:extLst>
              <a:ext uri="{FF2B5EF4-FFF2-40B4-BE49-F238E27FC236}">
                <a16:creationId xmlns:a16="http://schemas.microsoft.com/office/drawing/2014/main" id="{CCA1C740-4169-4531-BB6E-2812CE03DC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3429000"/>
            <a:ext cx="4515239" cy="3046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1744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959F34-E4DE-4785-B121-4FC1DB4AAA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990600"/>
          </a:xfrm>
        </p:spPr>
        <p:txBody>
          <a:bodyPr/>
          <a:lstStyle/>
          <a:p>
            <a:r>
              <a:rPr lang="en-US" altLang="zh-CN" sz="4400" dirty="0"/>
              <a:t>1</a:t>
            </a:r>
            <a:r>
              <a:rPr lang="zh-CN" altLang="en-US" sz="4400" dirty="0"/>
              <a:t>、双亲表示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7EB8D6-1C33-42EB-B60E-FAF856BDEE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828800"/>
            <a:ext cx="11582400" cy="4724400"/>
          </a:xfrm>
        </p:spPr>
        <p:txBody>
          <a:bodyPr/>
          <a:lstStyle/>
          <a:p>
            <a:pPr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sz="2800" dirty="0"/>
              <a:t>优点：利用了树中每个结点（根结点除外）只有</a:t>
            </a:r>
            <a:r>
              <a:rPr lang="zh-CN" altLang="en-US" sz="2800" dirty="0">
                <a:solidFill>
                  <a:srgbClr val="00B050"/>
                </a:solidFill>
              </a:rPr>
              <a:t>一个</a:t>
            </a:r>
            <a:r>
              <a:rPr lang="zh-CN" altLang="en-US" sz="2800" dirty="0"/>
              <a:t>双亲结点的性质，使得</a:t>
            </a:r>
            <a:r>
              <a:rPr lang="zh-CN" altLang="en-US" sz="2800" dirty="0">
                <a:solidFill>
                  <a:srgbClr val="00B050"/>
                </a:solidFill>
              </a:rPr>
              <a:t>查找</a:t>
            </a:r>
            <a:r>
              <a:rPr lang="zh-CN" altLang="en-US" sz="2800" dirty="0"/>
              <a:t>某个结点的</a:t>
            </a:r>
            <a:r>
              <a:rPr lang="zh-CN" altLang="en-US" sz="2800" dirty="0">
                <a:solidFill>
                  <a:srgbClr val="00B050"/>
                </a:solidFill>
              </a:rPr>
              <a:t>双亲结点</a:t>
            </a:r>
            <a:r>
              <a:rPr lang="zh-CN" altLang="en-US" sz="2800" dirty="0"/>
              <a:t>非常容易。 </a:t>
            </a:r>
          </a:p>
          <a:p>
            <a:pPr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</a:pPr>
            <a:r>
              <a:rPr lang="zh-CN" altLang="en-US" sz="2800" dirty="0"/>
              <a:t>缺点：在</a:t>
            </a:r>
            <a:r>
              <a:rPr lang="zh-CN" altLang="en-US" sz="2800" dirty="0">
                <a:solidFill>
                  <a:srgbClr val="00B050"/>
                </a:solidFill>
              </a:rPr>
              <a:t>求</a:t>
            </a:r>
            <a:r>
              <a:rPr lang="zh-CN" altLang="en-US" sz="2800" dirty="0"/>
              <a:t>某个结点的</a:t>
            </a:r>
            <a:r>
              <a:rPr lang="zh-CN" altLang="en-US" sz="2800" dirty="0">
                <a:solidFill>
                  <a:srgbClr val="00B050"/>
                </a:solidFill>
              </a:rPr>
              <a:t>孩子</a:t>
            </a:r>
            <a:r>
              <a:rPr lang="zh-CN" altLang="en-US" sz="2800" dirty="0"/>
              <a:t>时，需要</a:t>
            </a:r>
            <a:r>
              <a:rPr lang="zh-CN" altLang="en-US" sz="2800" dirty="0">
                <a:solidFill>
                  <a:srgbClr val="00B050"/>
                </a:solidFill>
              </a:rPr>
              <a:t>遍历整个</a:t>
            </a:r>
            <a:r>
              <a:rPr lang="zh-CN" altLang="en-US" sz="2800" dirty="0"/>
              <a:t>向量。 </a:t>
            </a:r>
          </a:p>
          <a:p>
            <a:pPr>
              <a:lnSpc>
                <a:spcPct val="200000"/>
              </a:lnSpc>
              <a:spcBef>
                <a:spcPts val="1200"/>
              </a:spcBef>
              <a:spcAft>
                <a:spcPts val="1200"/>
              </a:spcAft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5673435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CA140A-BA86-461F-AAC4-3CCEDD20A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哈夫曼编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FC99FFF-A51D-41CF-894F-6746B5B5660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sz="2400" dirty="0">
                    <a:latin typeface="Verdana" panose="020B0604030504040204" pitchFamily="34" charset="0"/>
                    <a:cs typeface="Verdana" panose="020B0604030504040204" pitchFamily="34" charset="0"/>
                  </a:rPr>
                  <a:t>有</a:t>
                </a:r>
                <a:r>
                  <a:rPr lang="en-US" altLang="zh-CN" sz="2400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n</a:t>
                </a:r>
                <a:r>
                  <a:rPr lang="zh-CN" altLang="en-US" sz="2400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种</a:t>
                </a:r>
                <a:r>
                  <a:rPr lang="zh-CN" altLang="en-US" sz="2400" dirty="0">
                    <a:latin typeface="Verdana" panose="020B0604030504040204" pitchFamily="34" charset="0"/>
                    <a:cs typeface="Verdana" panose="020B0604030504040204" pitchFamily="34" charset="0"/>
                  </a:rPr>
                  <a:t>字符（每种字符出现的</a:t>
                </a:r>
                <a:r>
                  <a:rPr lang="zh-CN" altLang="en-US" sz="2400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次数</a:t>
                </a:r>
                <a:r>
                  <a:rPr lang="zh-CN" altLang="en-US" sz="2400" dirty="0">
                    <a:latin typeface="Verdana" panose="020B0604030504040204" pitchFamily="34" charset="0"/>
                    <a:cs typeface="Verdana" panose="020B0604030504040204" pitchFamily="34" charset="0"/>
                  </a:rPr>
                  <a:t>为 </a:t>
                </a:r>
                <a:r>
                  <a:rPr lang="en-US" altLang="zh-CN" sz="2400" dirty="0" err="1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w</a:t>
                </a:r>
                <a:r>
                  <a:rPr lang="en-US" altLang="zh-CN" sz="2400" baseline="-25000" dirty="0" err="1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  <a:r>
                  <a:rPr lang="en-US" altLang="zh-CN" sz="2400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lang="zh-CN" altLang="en-US" sz="2400" dirty="0">
                    <a:latin typeface="Verdana" panose="020B0604030504040204" pitchFamily="34" charset="0"/>
                    <a:cs typeface="Verdana" panose="020B0604030504040204" pitchFamily="34" charset="0"/>
                  </a:rPr>
                  <a:t>），设每种字符的</a:t>
                </a:r>
                <a:r>
                  <a:rPr lang="zh-CN" altLang="en-US" sz="2400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编码长度</a:t>
                </a:r>
                <a:r>
                  <a:rPr lang="zh-CN" altLang="en-US" sz="2400" dirty="0">
                    <a:latin typeface="Verdana" panose="020B0604030504040204" pitchFamily="34" charset="0"/>
                    <a:cs typeface="Verdana" panose="020B0604030504040204" pitchFamily="34" charset="0"/>
                  </a:rPr>
                  <a:t>为 </a:t>
                </a:r>
                <a:r>
                  <a:rPr lang="en-US" altLang="zh-CN" sz="2400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  <a:r>
                  <a:rPr lang="en-US" altLang="zh-CN" sz="2400" baseline="-25000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  <a:r>
                  <a:rPr lang="en-US" altLang="zh-CN" sz="2400" dirty="0">
                    <a:latin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lang="zh-CN" altLang="en-US" sz="2400" dirty="0">
                    <a:latin typeface="Verdana" panose="020B0604030504040204" pitchFamily="34" charset="0"/>
                    <a:cs typeface="Verdana" panose="020B0604030504040204" pitchFamily="34" charset="0"/>
                  </a:rPr>
                  <a:t>，</a:t>
                </a:r>
                <a:r>
                  <a:rPr lang="zh-CN" altLang="en-US" sz="2400" dirty="0"/>
                  <a:t>则整个电文总长度为</a:t>
                </a:r>
                <a:r>
                  <a:rPr lang="zh-CN" altLang="en-US" sz="2400" dirty="0">
                    <a:latin typeface="Verdana" panose="020B0604030504040204" pitchFamily="34" charset="0"/>
                    <a:cs typeface="Verdana" panose="020B0604030504040204" pitchFamily="34" charset="0"/>
                  </a:rPr>
                  <a:t>：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altLang="zh-CN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23"/>
                          </m:rPr>
                          <a:rPr lang="en-US" altLang="zh-CN" sz="2400" i="1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  <m:e>
                        <m:r>
                          <m:rPr>
                            <m:nor/>
                          </m:rPr>
                          <a:rPr lang="en-US" altLang="zh-CN" sz="2400" dirty="0">
                            <a:cs typeface="Verdana" panose="020B0604030504040204" pitchFamily="34" charset="0"/>
                          </a:rPr>
                          <m:t>w</m:t>
                        </m:r>
                        <m:r>
                          <m:rPr>
                            <m:nor/>
                          </m:rPr>
                          <a:rPr lang="en-US" altLang="zh-CN" sz="2400" baseline="-25000" dirty="0">
                            <a:cs typeface="Verdana" panose="020B0604030504040204" pitchFamily="34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zh-CN" sz="2400" dirty="0">
                            <a:cs typeface="Verdana" panose="020B0604030504040204" pitchFamily="34" charset="0"/>
                          </a:rPr>
                          <m:t>d</m:t>
                        </m:r>
                        <m:r>
                          <m:rPr>
                            <m:nor/>
                          </m:rPr>
                          <a:rPr lang="en-US" altLang="zh-CN" sz="2400" baseline="-25000" dirty="0">
                            <a:cs typeface="Verdana" panose="020B0604030504040204" pitchFamily="34" charset="0"/>
                          </a:rPr>
                          <m:t>i</m:t>
                        </m:r>
                      </m:e>
                    </m:nary>
                  </m:oMath>
                </a14:m>
                <a:endParaRPr lang="en-US" altLang="zh-CN" sz="2400" dirty="0">
                  <a:cs typeface="Verdana" panose="020B0604030504040204" pitchFamily="34" charset="0"/>
                </a:endParaRPr>
              </a:p>
              <a:p>
                <a:pPr marL="342900" lvl="1" indent="-342900">
                  <a:buFont typeface="Times New Roman" panose="02020603050405020304" pitchFamily="18" charset="0"/>
                  <a:buChar char="☺"/>
                  <a:defRPr/>
                </a:pP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要得到</a:t>
                </a:r>
                <a:r>
                  <a:rPr lang="zh-CN" altLang="en-US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最短</a:t>
                </a: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的电文（即使得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altLang="zh-CN" i="1">
                            <a:latin typeface="Cambria Math" panose="02040503050406030204" pitchFamily="18" charset="0"/>
                            <a:cs typeface="Verdana" panose="020B0604030504040204" pitchFamily="34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23"/>
                          </m:rPr>
                          <a:rPr lang="en-US" altLang="zh-CN">
                            <a:latin typeface="Cambria Math" panose="02040503050406030204" pitchFamily="18" charset="0"/>
                            <a:cs typeface="Verdana" panose="020B0604030504040204" pitchFamily="34" charset="0"/>
                          </a:rPr>
                          <m:t>i</m:t>
                        </m:r>
                        <m:r>
                          <a:rPr lang="en-US" altLang="zh-CN">
                            <a:latin typeface="Cambria Math" panose="02040503050406030204" pitchFamily="18" charset="0"/>
                            <a:cs typeface="Verdana" panose="020B0604030504040204" pitchFamily="34" charset="0"/>
                          </a:rPr>
                          <m:t>=</m:t>
                        </m:r>
                        <m:r>
                          <a:rPr lang="en-US" altLang="zh-CN">
                            <a:latin typeface="Cambria Math" panose="02040503050406030204" pitchFamily="18" charset="0"/>
                            <a:cs typeface="Verdana" panose="020B0604030504040204" pitchFamily="34" charset="0"/>
                          </a:rPr>
                          <m:t>𝟏</m:t>
                        </m:r>
                      </m:sub>
                      <m:sup>
                        <m:r>
                          <a:rPr lang="en-US" altLang="zh-CN">
                            <a:latin typeface="Cambria Math" panose="02040503050406030204" pitchFamily="18" charset="0"/>
                            <a:cs typeface="Verdana" panose="020B0604030504040204" pitchFamily="34" charset="0"/>
                          </a:rPr>
                          <m:t>𝒏</m:t>
                        </m:r>
                      </m:sup>
                      <m:e>
                        <m:r>
                          <m:rPr>
                            <m:nor/>
                          </m:rPr>
                          <a:rPr lang="en-US" altLang="zh-CN" dirty="0">
                            <a:latin typeface="Verdana" panose="020B0604030504040204" pitchFamily="34" charset="0"/>
                            <a:cs typeface="Verdana" panose="020B0604030504040204" pitchFamily="34" charset="0"/>
                          </a:rPr>
                          <m:t>w</m:t>
                        </m:r>
                        <m:r>
                          <m:rPr>
                            <m:nor/>
                          </m:rPr>
                          <a:rPr lang="en-US" altLang="zh-CN" baseline="-25000" dirty="0">
                            <a:latin typeface="Verdana" panose="020B0604030504040204" pitchFamily="34" charset="0"/>
                            <a:cs typeface="Verdana" panose="020B0604030504040204" pitchFamily="34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zh-CN" dirty="0">
                            <a:latin typeface="Verdana" panose="020B0604030504040204" pitchFamily="34" charset="0"/>
                            <a:cs typeface="Verdana" panose="020B0604030504040204" pitchFamily="34" charset="0"/>
                          </a:rPr>
                          <m:t>d</m:t>
                        </m:r>
                        <m:r>
                          <m:rPr>
                            <m:nor/>
                          </m:rPr>
                          <a:rPr lang="en-US" altLang="zh-CN" baseline="-25000" dirty="0">
                            <a:latin typeface="Verdana" panose="020B0604030504040204" pitchFamily="34" charset="0"/>
                            <a:cs typeface="Verdana" panose="020B0604030504040204" pitchFamily="34" charset="0"/>
                          </a:rPr>
                          <m:t>i</m:t>
                        </m:r>
                      </m:e>
                    </m:nary>
                  </m:oMath>
                </a14:m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lang="zh-CN" altLang="en-US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最小</a:t>
                </a: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）：</a:t>
                </a:r>
                <a:endParaRPr lang="en-US" altLang="zh-CN" dirty="0">
                  <a:latin typeface="Verdana" panose="020B0604030504040204" pitchFamily="34" charset="0"/>
                  <a:cs typeface="Verdana" panose="020B0604030504040204" pitchFamily="34" charset="0"/>
                </a:endParaRPr>
              </a:p>
              <a:p>
                <a:pPr lvl="1">
                  <a:spcAft>
                    <a:spcPts val="0"/>
                  </a:spcAft>
                  <a:defRPr/>
                </a:pPr>
                <a:r>
                  <a:rPr lang="zh-CN" altLang="en-US" dirty="0"/>
                  <a:t>以字符出现的</a:t>
                </a:r>
                <a:r>
                  <a:rPr lang="zh-CN" altLang="en-US" dirty="0">
                    <a:solidFill>
                      <a:srgbClr val="00B050"/>
                    </a:solidFill>
                  </a:rPr>
                  <a:t>次数</a:t>
                </a:r>
                <a:r>
                  <a:rPr lang="zh-CN" altLang="en-US" dirty="0"/>
                  <a:t>为</a:t>
                </a:r>
                <a:r>
                  <a:rPr lang="zh-CN" altLang="en-US" dirty="0">
                    <a:solidFill>
                      <a:srgbClr val="00B050"/>
                    </a:solidFill>
                  </a:rPr>
                  <a:t>权值</a:t>
                </a:r>
                <a:r>
                  <a:rPr lang="zh-CN" altLang="en-US" dirty="0"/>
                  <a:t>构造一棵</a:t>
                </a:r>
                <a:r>
                  <a:rPr lang="en-US" altLang="zh-CN" dirty="0"/>
                  <a:t>Huffman</a:t>
                </a:r>
                <a:r>
                  <a:rPr lang="zh-CN" altLang="en-US" dirty="0"/>
                  <a:t>树</a:t>
                </a:r>
                <a:endParaRPr lang="en-US" altLang="zh-CN" dirty="0"/>
              </a:p>
              <a:p>
                <a:pPr lvl="1">
                  <a:spcAft>
                    <a:spcPts val="0"/>
                  </a:spcAft>
                  <a:defRPr/>
                </a:pP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规定：</a:t>
                </a:r>
                <a:r>
                  <a:rPr lang="zh-CN" altLang="en-US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左</a:t>
                </a: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分支编码为</a:t>
                </a:r>
                <a:r>
                  <a:rPr lang="en-US" altLang="zh-CN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0</a:t>
                </a: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，</a:t>
                </a:r>
                <a:r>
                  <a:rPr lang="zh-CN" altLang="en-US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右</a:t>
                </a: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分支编码为</a:t>
                </a:r>
                <a:r>
                  <a:rPr lang="en-US" altLang="zh-CN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1</a:t>
                </a:r>
              </a:p>
              <a:p>
                <a:pPr marL="342900" lvl="1" indent="-342900">
                  <a:buFont typeface="Times New Roman" panose="02020603050405020304" pitchFamily="18" charset="0"/>
                  <a:buChar char="☺"/>
                  <a:defRPr/>
                </a:pP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则字符的编码为：从</a:t>
                </a:r>
                <a:r>
                  <a:rPr lang="zh-CN" altLang="en-US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根</a:t>
                </a: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到</a:t>
                </a:r>
                <a:r>
                  <a:rPr lang="zh-CN" altLang="en-US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该字符所在的叶结点</a:t>
                </a: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的路径上的</a:t>
                </a:r>
                <a:r>
                  <a:rPr lang="zh-CN" altLang="en-US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分支编号</a:t>
                </a: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构成的</a:t>
                </a:r>
                <a:r>
                  <a:rPr lang="zh-CN" altLang="en-US" dirty="0">
                    <a:solidFill>
                      <a:srgbClr val="00B05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序列</a:t>
                </a:r>
                <a:endParaRPr lang="en-US" altLang="zh-CN" dirty="0">
                  <a:solidFill>
                    <a:srgbClr val="00B050"/>
                  </a:solidFill>
                  <a:latin typeface="Verdana" panose="020B0604030504040204" pitchFamily="34" charset="0"/>
                  <a:cs typeface="Verdana" panose="020B0604030504040204" pitchFamily="34" charset="0"/>
                </a:endParaRPr>
              </a:p>
              <a:p>
                <a:pPr marL="342900" lvl="1" indent="-342900">
                  <a:buFont typeface="Times New Roman" panose="02020603050405020304" pitchFamily="18" charset="0"/>
                  <a:buChar char="☺"/>
                  <a:defRPr/>
                </a:pP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用</a:t>
                </a:r>
                <a:r>
                  <a:rPr lang="en-US" altLang="zh-CN" dirty="0">
                    <a:latin typeface="Verdana" panose="020B0604030504040204" pitchFamily="34" charset="0"/>
                    <a:cs typeface="Verdana" panose="020B0604030504040204" pitchFamily="34" charset="0"/>
                  </a:rPr>
                  <a:t>Huffman</a:t>
                </a:r>
                <a:r>
                  <a:rPr lang="zh-CN" altLang="en-US" dirty="0">
                    <a:latin typeface="Verdana" panose="020B0604030504040204" pitchFamily="34" charset="0"/>
                    <a:cs typeface="Verdana" panose="020B0604030504040204" pitchFamily="34" charset="0"/>
                  </a:rPr>
                  <a:t>树编出来的码称为</a:t>
                </a:r>
                <a:r>
                  <a:rPr lang="en-US" altLang="zh-CN" dirty="0">
                    <a:solidFill>
                      <a:srgbClr val="FF000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Huffman</a:t>
                </a:r>
                <a:r>
                  <a:rPr lang="zh-CN" altLang="en-US" dirty="0">
                    <a:solidFill>
                      <a:srgbClr val="FF0000"/>
                    </a:solidFill>
                    <a:latin typeface="Verdana" panose="020B0604030504040204" pitchFamily="34" charset="0"/>
                    <a:cs typeface="Verdana" panose="020B0604030504040204" pitchFamily="34" charset="0"/>
                  </a:rPr>
                  <a:t>编码</a:t>
                </a:r>
                <a:endParaRPr lang="zh-CN" altLang="en-US" dirty="0">
                  <a:solidFill>
                    <a:srgbClr val="FF0000"/>
                  </a:solidFill>
                </a:endParaRP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FC99FFF-A51D-41CF-894F-6746B5B5660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21" r="-6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0366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7" descr="huffman编码">
            <a:extLst>
              <a:ext uri="{FF2B5EF4-FFF2-40B4-BE49-F238E27FC236}">
                <a16:creationId xmlns:a16="http://schemas.microsoft.com/office/drawing/2014/main" id="{0787F88C-4E90-4D88-A0F6-D9AC9DC3F1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685800"/>
            <a:ext cx="3588275" cy="30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7" descr="huffman编码2">
            <a:extLst>
              <a:ext uri="{FF2B5EF4-FFF2-40B4-BE49-F238E27FC236}">
                <a16:creationId xmlns:a16="http://schemas.microsoft.com/office/drawing/2014/main" id="{BBF230AD-1794-485D-B475-E546ED4B12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860" y="685800"/>
            <a:ext cx="3588275" cy="30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5">
            <a:extLst>
              <a:ext uri="{FF2B5EF4-FFF2-40B4-BE49-F238E27FC236}">
                <a16:creationId xmlns:a16="http://schemas.microsoft.com/office/drawing/2014/main" id="{95F3785B-2158-4B74-AC92-E3A093741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5360" y="3886821"/>
            <a:ext cx="1224260" cy="2739639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:4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:3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:3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:2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:2</a:t>
            </a:r>
            <a:endParaRPr kumimoji="1" lang="en-US" altLang="zh-CN" sz="2400" b="1" dirty="0">
              <a:solidFill>
                <a:schemeClr val="bg2">
                  <a:lumMod val="1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7" name="Rectangle 36">
            <a:extLst>
              <a:ext uri="{FF2B5EF4-FFF2-40B4-BE49-F238E27FC236}">
                <a16:creationId xmlns:a16="http://schemas.microsoft.com/office/drawing/2014/main" id="{613F3B82-B3C3-41EE-A7B0-455DE3ED5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149" y="3886821"/>
            <a:ext cx="1398587" cy="2739639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01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0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11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10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B076B631-6448-4FC2-8BE3-C662B0FBF054}"/>
              </a:ext>
            </a:extLst>
          </p:cNvPr>
          <p:cNvCxnSpPr/>
          <p:nvPr/>
        </p:nvCxnSpPr>
        <p:spPr bwMode="auto">
          <a:xfrm>
            <a:off x="1334016" y="3890156"/>
            <a:ext cx="9144000" cy="0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" name="Rectangle 35">
            <a:extLst>
              <a:ext uri="{FF2B5EF4-FFF2-40B4-BE49-F238E27FC236}">
                <a16:creationId xmlns:a16="http://schemas.microsoft.com/office/drawing/2014/main" id="{6F794E02-B7F0-41B3-89A1-A961D7794B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5370" y="3936418"/>
            <a:ext cx="1440284" cy="2734666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:9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:7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:6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:5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:2</a:t>
            </a:r>
          </a:p>
        </p:txBody>
      </p:sp>
      <p:sp>
        <p:nvSpPr>
          <p:cNvPr id="10" name="Rectangle 36">
            <a:extLst>
              <a:ext uri="{FF2B5EF4-FFF2-40B4-BE49-F238E27FC236}">
                <a16:creationId xmlns:a16="http://schemas.microsoft.com/office/drawing/2014/main" id="{427A8CD8-CDE4-408C-9372-A5410F574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2643" y="3936418"/>
            <a:ext cx="1398587" cy="2734666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01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0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1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4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11</a:t>
            </a:r>
          </a:p>
        </p:txBody>
      </p:sp>
    </p:spTree>
    <p:extLst>
      <p:ext uri="{BB962C8B-B14F-4D97-AF65-F5344CB8AC3E}">
        <p14:creationId xmlns:p14="http://schemas.microsoft.com/office/powerpoint/2010/main" val="1836927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ACC545-B94F-4A15-89BF-61BFE5000F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04800"/>
            <a:ext cx="10363200" cy="914400"/>
          </a:xfrm>
        </p:spPr>
        <p:txBody>
          <a:bodyPr/>
          <a:lstStyle/>
          <a:p>
            <a:r>
              <a:rPr lang="zh-CN" altLang="en-US" dirty="0"/>
              <a:t>哈夫曼编码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63C16D-F487-4E7E-AD09-C2B2FA0FA1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066800"/>
            <a:ext cx="11582400" cy="5486400"/>
          </a:xfrm>
        </p:spPr>
        <p:txBody>
          <a:bodyPr/>
          <a:lstStyle/>
          <a:p>
            <a:pPr>
              <a:spcBef>
                <a:spcPts val="400"/>
              </a:spcBef>
              <a:spcAft>
                <a:spcPts val="0"/>
              </a:spcAft>
            </a:pPr>
            <a:r>
              <a:rPr kumimoji="1" lang="zh-CN" altLang="en-US" sz="2200" dirty="0">
                <a:latin typeface="+mn-ea"/>
                <a:cs typeface="Times New Roman" panose="02020603050405020304" pitchFamily="18" charset="0"/>
              </a:rPr>
              <a:t>通过回溯生成字符的哈夫曼编码（编码本）</a:t>
            </a:r>
            <a:endParaRPr kumimoji="1" lang="en-US" altLang="zh-CN" sz="2200" dirty="0">
              <a:latin typeface="+mn-ea"/>
              <a:cs typeface="Times New Roman" panose="02020603050405020304" pitchFamily="18" charset="0"/>
            </a:endParaRPr>
          </a:p>
          <a:p>
            <a:pPr marL="925200" lvl="1" indent="-457200">
              <a:spcBef>
                <a:spcPts val="4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选择哈夫曼树的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某个叶结点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（设其下标为 </a:t>
            </a:r>
            <a:r>
              <a:rPr lang="en-US" altLang="zh-CN" sz="2200" dirty="0" err="1">
                <a:latin typeface="Verdana" panose="020B0604030504040204" pitchFamily="34" charset="0"/>
                <a:cs typeface="Verdana" panose="020B0604030504040204" pitchFamily="34" charset="0"/>
              </a:rPr>
              <a:t>idxa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  <a:endParaRPr lang="zh-CN" altLang="en-US" sz="2200" baseline="-2500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925200" lvl="1" indent="-457200">
              <a:spcBef>
                <a:spcPts val="4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利用</a:t>
            </a:r>
            <a:r>
              <a:rPr lang="en-US" altLang="zh-CN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parent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指针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找到其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父结点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（设其下标为 </a:t>
            </a:r>
            <a:r>
              <a:rPr lang="en-US" altLang="zh-CN" sz="2200" dirty="0" err="1">
                <a:latin typeface="Verdana" panose="020B0604030504040204" pitchFamily="34" charset="0"/>
                <a:cs typeface="Verdana" panose="020B0604030504040204" pitchFamily="34" charset="0"/>
              </a:rPr>
              <a:t>idxb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）</a:t>
            </a:r>
          </a:p>
          <a:p>
            <a:pPr marL="925200" lvl="1" indent="-457200">
              <a:spcBef>
                <a:spcPts val="4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利用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父结点的孩子指针域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判断该结点是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左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孩子还是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右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孩子</a:t>
            </a:r>
            <a:endParaRPr lang="en-US" altLang="zh-CN" sz="2200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400"/>
              </a:spcBef>
              <a:spcAft>
                <a:spcPts val="0"/>
              </a:spcAft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若该结点是</a:t>
            </a:r>
            <a:r>
              <a:rPr lang="zh-CN" altLang="en-US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左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孩子（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== 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idxa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，则生成代码</a:t>
            </a:r>
            <a:r>
              <a:rPr lang="en-US" altLang="zh-CN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0</a:t>
            </a:r>
          </a:p>
          <a:p>
            <a:pPr marL="1404000" lvl="2" indent="-468000">
              <a:spcBef>
                <a:spcPts val="400"/>
              </a:spcBef>
              <a:spcAft>
                <a:spcPts val="0"/>
              </a:spcAft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若该结点是</a:t>
            </a:r>
            <a:r>
              <a:rPr lang="zh-CN" altLang="en-US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右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孩子（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== </a:t>
            </a:r>
            <a:r>
              <a:rPr lang="en-US" altLang="zh-CN" dirty="0" err="1">
                <a:latin typeface="Verdana" panose="020B0604030504040204" pitchFamily="34" charset="0"/>
                <a:cs typeface="Verdana" panose="020B0604030504040204" pitchFamily="34" charset="0"/>
              </a:rPr>
              <a:t>idxa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），则生成代码</a:t>
            </a:r>
            <a:r>
              <a:rPr lang="en-US" altLang="zh-CN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1</a:t>
            </a:r>
          </a:p>
          <a:p>
            <a:pPr marL="925200" lvl="1" indent="-457200">
              <a:spcBef>
                <a:spcPts val="4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重复步骤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(2)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～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(3)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 直至回溯到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根节点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，得到一个</a:t>
            </a:r>
            <a:r>
              <a:rPr lang="en-US" altLang="zh-CN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0/1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序列</a:t>
            </a:r>
            <a:endParaRPr lang="en-US" altLang="zh-CN" sz="2200" dirty="0">
              <a:solidFill>
                <a:srgbClr val="00B050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400"/>
              </a:spcBef>
              <a:spcAft>
                <a:spcPts val="0"/>
              </a:spcAft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思考：这个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0/1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序列是否为该字符的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编码？</a:t>
            </a:r>
            <a:endParaRPr lang="en-US" altLang="zh-CN" dirty="0"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1404000" lvl="2" indent="-468000">
              <a:spcBef>
                <a:spcPts val="400"/>
              </a:spcBef>
              <a:spcAft>
                <a:spcPts val="0"/>
              </a:spcAft>
              <a:buClr>
                <a:schemeClr val="tx1"/>
              </a:buClr>
              <a:buSzPct val="70000"/>
              <a:defRPr/>
            </a:pP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该序列是</a:t>
            </a:r>
            <a:r>
              <a:rPr lang="en-US" altLang="zh-CN" dirty="0">
                <a:latin typeface="Verdana" panose="020B0604030504040204" pitchFamily="34" charset="0"/>
                <a:cs typeface="Verdana" panose="020B0604030504040204" pitchFamily="34" charset="0"/>
              </a:rPr>
              <a:t>Huffman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编码的</a:t>
            </a:r>
            <a:r>
              <a:rPr lang="zh-CN" altLang="en-US" dirty="0">
                <a:solidFill>
                  <a:srgbClr val="FF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逆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：将其</a:t>
            </a:r>
            <a:r>
              <a:rPr lang="zh-CN" altLang="en-US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反序</a:t>
            </a:r>
            <a:r>
              <a:rPr lang="zh-CN" altLang="en-US" dirty="0">
                <a:latin typeface="Verdana" panose="020B0604030504040204" pitchFamily="34" charset="0"/>
                <a:cs typeface="Verdana" panose="020B0604030504040204" pitchFamily="34" charset="0"/>
              </a:rPr>
              <a:t>得到</a:t>
            </a:r>
            <a:r>
              <a:rPr lang="zh-CN" altLang="en-US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该叶结点</a:t>
            </a:r>
            <a:r>
              <a:rPr lang="en-US" altLang="zh-CN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zh-CN" altLang="en-US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即其字符</a:t>
            </a:r>
            <a:r>
              <a:rPr lang="en-US" altLang="zh-CN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)</a:t>
            </a:r>
            <a:r>
              <a:rPr lang="zh-CN" altLang="en-US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编码</a:t>
            </a:r>
          </a:p>
          <a:p>
            <a:pPr marL="925200" lvl="1" indent="-457200">
              <a:spcBef>
                <a:spcPts val="4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  <a:defRPr/>
            </a:pP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重复步骤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(1)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～</a:t>
            </a:r>
            <a:r>
              <a:rPr lang="en-US" altLang="zh-CN" sz="2200" dirty="0">
                <a:latin typeface="Verdana" panose="020B0604030504040204" pitchFamily="34" charset="0"/>
                <a:cs typeface="Verdana" panose="020B0604030504040204" pitchFamily="34" charset="0"/>
              </a:rPr>
              <a:t>(4)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，实现对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全部叶节点</a:t>
            </a:r>
            <a:r>
              <a:rPr lang="zh-CN" altLang="en-US" sz="2200" dirty="0">
                <a:latin typeface="Verdana" panose="020B0604030504040204" pitchFamily="34" charset="0"/>
                <a:cs typeface="Verdana" panose="020B0604030504040204" pitchFamily="34" charset="0"/>
              </a:rPr>
              <a:t>的</a:t>
            </a:r>
            <a:r>
              <a:rPr lang="zh-CN" altLang="en-US" sz="2200" dirty="0">
                <a:solidFill>
                  <a:srgbClr val="00B05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编码</a:t>
            </a:r>
          </a:p>
          <a:p>
            <a:pPr>
              <a:spcBef>
                <a:spcPts val="400"/>
              </a:spcBef>
              <a:spcAft>
                <a:spcPts val="0"/>
              </a:spcAft>
            </a:pP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964669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8401C8-15EB-4EB9-B967-0998BF205B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457200"/>
            <a:ext cx="8991600" cy="797198"/>
          </a:xfrm>
        </p:spPr>
        <p:txBody>
          <a:bodyPr/>
          <a:lstStyle/>
          <a:p>
            <a:r>
              <a:rPr lang="zh-CN" altLang="en-US" dirty="0"/>
              <a:t>哈夫曼编码的存储结构</a:t>
            </a:r>
          </a:p>
        </p:txBody>
      </p:sp>
      <p:sp>
        <p:nvSpPr>
          <p:cNvPr id="4" name="内容占位符 4">
            <a:extLst>
              <a:ext uri="{FF2B5EF4-FFF2-40B4-BE49-F238E27FC236}">
                <a16:creationId xmlns:a16="http://schemas.microsoft.com/office/drawing/2014/main" id="{F92A018F-0FCA-46E3-9117-08FF570A29A7}"/>
              </a:ext>
            </a:extLst>
          </p:cNvPr>
          <p:cNvSpPr txBox="1">
            <a:spLocks/>
          </p:cNvSpPr>
          <p:nvPr/>
        </p:nvSpPr>
        <p:spPr bwMode="auto">
          <a:xfrm>
            <a:off x="304800" y="1447800"/>
            <a:ext cx="63246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☺"/>
              <a:defRPr lang="en-US" altLang="zh-CN" sz="2600" b="1" baseline="0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Times New Roman" panose="02020603050405020304" pitchFamily="18" charset="0"/>
              <a:buChar char="♫"/>
              <a:defRPr lang="en-US" altLang="zh-CN" sz="24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 lang="en-US" altLang="zh-CN" sz="2200" b="1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lang="en-US" altLang="zh-CN" sz="2000" b="1" dirty="0" smtClean="0">
                <a:solidFill>
                  <a:schemeClr val="accent6">
                    <a:lumMod val="75000"/>
                  </a:schemeClr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lang="en-US" altLang="zh-CN" sz="1600" b="1" dirty="0" smtClean="0">
                <a:solidFill>
                  <a:schemeClr val="accent6">
                    <a:lumMod val="75000"/>
                  </a:schemeClr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None/>
            </a:pP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#define </a:t>
            </a:r>
            <a:r>
              <a:rPr lang="en-US" sz="2400" kern="0" dirty="0">
                <a:solidFill>
                  <a:srgbClr val="000099"/>
                </a:solidFill>
                <a:latin typeface="+mn-ea"/>
                <a:ea typeface="+mn-ea"/>
                <a:cs typeface="Verdana" panose="020B0604030504040204" pitchFamily="34" charset="0"/>
              </a:rPr>
              <a:t>LEN</a:t>
            </a: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 100	</a:t>
            </a:r>
            <a:r>
              <a:rPr lang="en-US" sz="2400" kern="0" dirty="0">
                <a:solidFill>
                  <a:srgbClr val="006600"/>
                </a:solidFill>
                <a:latin typeface="+mn-ea"/>
                <a:ea typeface="+mn-ea"/>
                <a:cs typeface="Verdana" panose="020B0604030504040204" pitchFamily="34" charset="0"/>
              </a:rPr>
              <a:t>// </a:t>
            </a:r>
            <a:r>
              <a:rPr lang="zh-CN" altLang="en-US" sz="2400" kern="0" dirty="0">
                <a:solidFill>
                  <a:srgbClr val="006600"/>
                </a:solidFill>
                <a:latin typeface="+mn-ea"/>
                <a:ea typeface="+mn-ea"/>
                <a:cs typeface="Verdana" panose="020B0604030504040204" pitchFamily="34" charset="0"/>
              </a:rPr>
              <a:t>待编码字符个数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None/>
            </a:pP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typedef struct{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None/>
            </a:pP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    char </a:t>
            </a:r>
            <a:r>
              <a:rPr lang="en-US" sz="2400" kern="0" dirty="0" err="1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ch</a:t>
            </a: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;		</a:t>
            </a:r>
            <a:r>
              <a:rPr lang="en-US" sz="2400" kern="0" dirty="0">
                <a:solidFill>
                  <a:srgbClr val="006600"/>
                </a:solidFill>
                <a:latin typeface="+mn-ea"/>
                <a:ea typeface="+mn-ea"/>
                <a:cs typeface="Verdana" panose="020B0604030504040204" pitchFamily="34" charset="0"/>
              </a:rPr>
              <a:t>// </a:t>
            </a:r>
            <a:r>
              <a:rPr lang="zh-CN" altLang="en-US" sz="2400" kern="0" dirty="0">
                <a:solidFill>
                  <a:srgbClr val="006600"/>
                </a:solidFill>
                <a:latin typeface="+mn-ea"/>
                <a:ea typeface="+mn-ea"/>
                <a:cs typeface="Verdana" panose="020B0604030504040204" pitchFamily="34" charset="0"/>
              </a:rPr>
              <a:t>存储字符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None/>
            </a:pPr>
            <a:r>
              <a:rPr lang="zh-CN" alt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    </a:t>
            </a: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char code[</a:t>
            </a:r>
            <a:r>
              <a:rPr lang="en-US" sz="2400" kern="0" dirty="0">
                <a:solidFill>
                  <a:srgbClr val="000099"/>
                </a:solidFill>
                <a:latin typeface="+mn-ea"/>
                <a:ea typeface="+mn-ea"/>
                <a:cs typeface="Verdana" panose="020B0604030504040204" pitchFamily="34" charset="0"/>
              </a:rPr>
              <a:t>LEN</a:t>
            </a: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];	</a:t>
            </a:r>
            <a:r>
              <a:rPr lang="en-US" sz="2400" kern="0" dirty="0">
                <a:solidFill>
                  <a:srgbClr val="006600"/>
                </a:solidFill>
                <a:latin typeface="+mn-ea"/>
                <a:ea typeface="+mn-ea"/>
                <a:cs typeface="Verdana" panose="020B0604030504040204" pitchFamily="34" charset="0"/>
              </a:rPr>
              <a:t>// </a:t>
            </a:r>
            <a:r>
              <a:rPr lang="zh-CN" altLang="en-US" sz="2400" kern="0" dirty="0">
                <a:solidFill>
                  <a:srgbClr val="006600"/>
                </a:solidFill>
                <a:latin typeface="+mn-ea"/>
                <a:ea typeface="+mn-ea"/>
                <a:cs typeface="Verdana" panose="020B0604030504040204" pitchFamily="34" charset="0"/>
              </a:rPr>
              <a:t>存放编码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None/>
            </a:pPr>
            <a:r>
              <a:rPr lang="en-US" altLang="zh-CN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}</a:t>
            </a:r>
            <a:r>
              <a:rPr lang="en-US" sz="2400" kern="0" dirty="0" err="1">
                <a:solidFill>
                  <a:srgbClr val="FF0000"/>
                </a:solidFill>
                <a:latin typeface="+mn-ea"/>
                <a:ea typeface="+mn-ea"/>
                <a:cs typeface="Verdana" panose="020B0604030504040204" pitchFamily="34" charset="0"/>
              </a:rPr>
              <a:t>TCode</a:t>
            </a: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;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None/>
            </a:pPr>
            <a:r>
              <a:rPr lang="en-US" sz="2400" kern="0" dirty="0" err="1">
                <a:solidFill>
                  <a:srgbClr val="FF0000"/>
                </a:solidFill>
                <a:latin typeface="+mn-ea"/>
                <a:ea typeface="+mn-ea"/>
                <a:cs typeface="Verdana" panose="020B0604030504040204" pitchFamily="34" charset="0"/>
              </a:rPr>
              <a:t>TCode</a:t>
            </a:r>
            <a:r>
              <a:rPr lang="en-US" sz="2400" kern="0" dirty="0">
                <a:solidFill>
                  <a:srgbClr val="FF0000"/>
                </a:solidFill>
                <a:latin typeface="+mn-ea"/>
                <a:ea typeface="+mn-ea"/>
                <a:cs typeface="Verdana" panose="020B0604030504040204" pitchFamily="34" charset="0"/>
              </a:rPr>
              <a:t> </a:t>
            </a:r>
            <a:r>
              <a:rPr lang="en-US" sz="2400" kern="0" dirty="0" err="1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CodeBook</a:t>
            </a: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[</a:t>
            </a:r>
            <a:r>
              <a:rPr lang="en-US" sz="2400" kern="0" dirty="0">
                <a:solidFill>
                  <a:srgbClr val="000099"/>
                </a:solidFill>
                <a:latin typeface="+mn-ea"/>
                <a:ea typeface="+mn-ea"/>
                <a:cs typeface="Verdana" panose="020B0604030504040204" pitchFamily="34" charset="0"/>
              </a:rPr>
              <a:t>LEN</a:t>
            </a:r>
            <a:r>
              <a:rPr lang="en-US" sz="2400" kern="0" dirty="0">
                <a:solidFill>
                  <a:srgbClr val="000000"/>
                </a:solidFill>
                <a:latin typeface="+mn-ea"/>
                <a:ea typeface="+mn-ea"/>
                <a:cs typeface="Verdana" panose="020B0604030504040204" pitchFamily="34" charset="0"/>
              </a:rPr>
              <a:t>];	</a:t>
            </a:r>
            <a:r>
              <a:rPr lang="en-US" sz="2400" kern="0" dirty="0">
                <a:solidFill>
                  <a:srgbClr val="006600"/>
                </a:solidFill>
                <a:latin typeface="+mn-ea"/>
                <a:ea typeface="+mn-ea"/>
                <a:cs typeface="Verdana" panose="020B0604030504040204" pitchFamily="34" charset="0"/>
              </a:rPr>
              <a:t>// </a:t>
            </a:r>
            <a:r>
              <a:rPr lang="zh-CN" altLang="en-US" sz="2400" kern="0" dirty="0">
                <a:solidFill>
                  <a:srgbClr val="006600"/>
                </a:solidFill>
                <a:latin typeface="+mn-ea"/>
                <a:ea typeface="+mn-ea"/>
                <a:cs typeface="Verdana" panose="020B0604030504040204" pitchFamily="34" charset="0"/>
              </a:rPr>
              <a:t>编码本</a:t>
            </a:r>
          </a:p>
        </p:txBody>
      </p:sp>
      <p:pic>
        <p:nvPicPr>
          <p:cNvPr id="10" name="Picture 37" descr="huffman编码2">
            <a:extLst>
              <a:ext uri="{FF2B5EF4-FFF2-40B4-BE49-F238E27FC236}">
                <a16:creationId xmlns:a16="http://schemas.microsoft.com/office/drawing/2014/main" id="{FA642586-E8EC-4579-9D3C-14604E63B3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723900"/>
            <a:ext cx="3588275" cy="30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35">
            <a:extLst>
              <a:ext uri="{FF2B5EF4-FFF2-40B4-BE49-F238E27FC236}">
                <a16:creationId xmlns:a16="http://schemas.microsoft.com/office/drawing/2014/main" id="{329E15F8-FCD8-48B6-B209-7B73A255F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4013302"/>
            <a:ext cx="875745" cy="2382024"/>
          </a:xfrm>
          <a:prstGeom prst="rect">
            <a:avLst/>
          </a:prstGeom>
          <a:noFill/>
          <a:ln>
            <a:solidFill>
              <a:srgbClr val="CC00CC"/>
            </a:solidFill>
          </a:ln>
          <a:effectLst/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:9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:7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:6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:5</a:t>
            </a:r>
          </a:p>
          <a:p>
            <a:pPr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:2</a:t>
            </a:r>
          </a:p>
        </p:txBody>
      </p:sp>
      <p:sp>
        <p:nvSpPr>
          <p:cNvPr id="12" name="Rectangle 36">
            <a:extLst>
              <a:ext uri="{FF2B5EF4-FFF2-40B4-BE49-F238E27FC236}">
                <a16:creationId xmlns:a16="http://schemas.microsoft.com/office/drawing/2014/main" id="{E0B442B7-D122-48E2-978C-C529355D9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0679" y="4013302"/>
            <a:ext cx="850392" cy="2382024"/>
          </a:xfrm>
          <a:prstGeom prst="rect">
            <a:avLst/>
          </a:prstGeom>
          <a:noFill/>
          <a:ln>
            <a:solidFill>
              <a:srgbClr val="CC00CC"/>
            </a:solidFill>
          </a:ln>
          <a:effectLst/>
        </p:spPr>
        <p:txBody>
          <a:bodyPr/>
          <a:lstStyle/>
          <a:p>
            <a:pPr algn="r"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01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0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10</a:t>
            </a:r>
          </a:p>
          <a:p>
            <a:pPr algn="r" eaLnBrk="1" hangingPunct="1">
              <a:lnSpc>
                <a:spcPct val="140000"/>
              </a:lnSpc>
            </a:pPr>
            <a:r>
              <a:rPr kumimoji="1" lang="en-US" altLang="zh-CN" sz="2200" b="1" dirty="0">
                <a:solidFill>
                  <a:srgbClr val="0000FF"/>
                </a:solidFill>
                <a:latin typeface="Verdana" pitchFamily="34" charset="0"/>
                <a:ea typeface="宋体" charset="-122"/>
              </a:rPr>
              <a:t>111</a:t>
            </a:r>
          </a:p>
        </p:txBody>
      </p:sp>
      <p:graphicFrame>
        <p:nvGraphicFramePr>
          <p:cNvPr id="13" name="表格 13">
            <a:extLst>
              <a:ext uri="{FF2B5EF4-FFF2-40B4-BE49-F238E27FC236}">
                <a16:creationId xmlns:a16="http://schemas.microsoft.com/office/drawing/2014/main" id="{A11D867F-D407-4A1B-B1F3-E063EF9260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2147461"/>
              </p:ext>
            </p:extLst>
          </p:nvPr>
        </p:nvGraphicFramePr>
        <p:xfrm>
          <a:off x="6397269" y="4104120"/>
          <a:ext cx="2365731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53862">
                  <a:extLst>
                    <a:ext uri="{9D8B030D-6E8A-4147-A177-3AD203B41FA5}">
                      <a16:colId xmlns:a16="http://schemas.microsoft.com/office/drawing/2014/main" val="865319854"/>
                    </a:ext>
                  </a:extLst>
                </a:gridCol>
                <a:gridCol w="697027">
                  <a:extLst>
                    <a:ext uri="{9D8B030D-6E8A-4147-A177-3AD203B41FA5}">
                      <a16:colId xmlns:a16="http://schemas.microsoft.com/office/drawing/2014/main" val="2111185305"/>
                    </a:ext>
                  </a:extLst>
                </a:gridCol>
                <a:gridCol w="1114842">
                  <a:extLst>
                    <a:ext uri="{9D8B030D-6E8A-4147-A177-3AD203B41FA5}">
                      <a16:colId xmlns:a16="http://schemas.microsoft.com/office/drawing/2014/main" val="22740976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99563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17456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C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58588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D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1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57366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E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1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1795154"/>
                  </a:ext>
                </a:extLst>
              </a:tr>
            </a:tbl>
          </a:graphicData>
        </a:graphic>
      </p:graphicFrame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D3F32AC8-D81F-4381-BA6B-4A0814FD3A1E}"/>
              </a:ext>
            </a:extLst>
          </p:cNvPr>
          <p:cNvCxnSpPr/>
          <p:nvPr/>
        </p:nvCxnSpPr>
        <p:spPr bwMode="auto">
          <a:xfrm>
            <a:off x="5486400" y="4572000"/>
            <a:ext cx="990600" cy="0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rgbClr val="006600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29012172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D863DF0-4998-4C65-9D36-639D6D9E9D27}"/>
              </a:ext>
            </a:extLst>
          </p:cNvPr>
          <p:cNvSpPr/>
          <p:nvPr/>
        </p:nvSpPr>
        <p:spPr>
          <a:xfrm>
            <a:off x="304800" y="457200"/>
            <a:ext cx="11887200" cy="62863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void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encoding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(</a:t>
            </a:r>
            <a:r>
              <a:rPr lang="pt-BR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Node ht[],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TCode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book</a:t>
            </a:r>
            <a:r>
              <a:rPr lang="pt-BR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]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, int n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r>
              <a:rPr lang="en-US" altLang="zh-CN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en-US" altLang="zh-CN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ffman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节点数组、编码本数组、叶子节点数</a:t>
            </a:r>
            <a:r>
              <a:rPr lang="en-US" altLang="zh-CN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1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char *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str = (char *)malloc(n+1); 		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临时存放编码</a:t>
            </a:r>
            <a:endParaRPr lang="en-US" altLang="zh-CN" sz="2000" b="1" dirty="0">
              <a:solidFill>
                <a:srgbClr val="CC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str[n] =‘\0’;  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临时存放编码初始化为全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’\0’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int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, j,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dx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, p;  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叶子节点数组下标、编码本数组下标、叶结点下标、父节点下标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for(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= 0;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&lt; n;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++){			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依次求叶子</a:t>
            </a:r>
            <a:r>
              <a:rPr lang="en-US" altLang="zh-CN" sz="2000" b="1" dirty="0" err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ht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[</a:t>
            </a:r>
            <a:r>
              <a:rPr lang="en-US" altLang="zh-CN" sz="2000" b="1" dirty="0" err="1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]</a:t>
            </a:r>
            <a:r>
              <a:rPr lang="zh-CN" altLang="en-US" sz="2000" b="1" dirty="0">
                <a:solidFill>
                  <a:srgbClr val="CC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的编码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book[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].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ch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=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ht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[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].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ch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;  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第</a:t>
            </a:r>
            <a:r>
              <a:rPr lang="en-US" altLang="zh-CN" sz="20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个叶子节点的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本数组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的字符元素赋值</a:t>
            </a:r>
            <a:endParaRPr lang="en-US" altLang="zh-CN" sz="20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dx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=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; 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第</a:t>
            </a:r>
            <a:r>
              <a:rPr lang="en-US" altLang="zh-CN" sz="20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个叶子节点的下标赋值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j = n;   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本数组下标赋值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(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序列是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ffman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的逆序，故倒放）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while( p =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ht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[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dx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].parent &gt; 0){ 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当第</a:t>
            </a:r>
            <a:r>
              <a:rPr lang="en-US" altLang="zh-CN" sz="20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个叶子节点的父节点下标大于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0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      if(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ht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[p].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lchild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==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dx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){</a:t>
            </a:r>
            <a:r>
              <a:rPr lang="en-US" altLang="zh-CN" sz="18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18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若第</a:t>
            </a:r>
            <a:r>
              <a:rPr lang="en-US" altLang="zh-CN" sz="18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zh-CN" altLang="en-US" sz="18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个叶子节点的父节点的左孩子等于</a:t>
            </a:r>
            <a:r>
              <a:rPr lang="en-US" altLang="zh-CN" sz="18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x</a:t>
            </a:r>
            <a:r>
              <a:rPr lang="zh-CN" altLang="en-US" sz="18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为其</a:t>
            </a:r>
            <a:r>
              <a:rPr lang="zh-CN" altLang="en-US" sz="18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父节点的左孩子</a:t>
            </a:r>
            <a:endParaRPr lang="en-US" altLang="zh-CN" sz="18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             j--;  str[j]=‘0’; 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本数组下标减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临时存放编码为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0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      }</a:t>
            </a:r>
          </a:p>
          <a:p>
            <a:pPr>
              <a:spcBef>
                <a:spcPts val="300"/>
              </a:spcBef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      else { j--;  str[j] =‘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’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; } </a:t>
            </a:r>
            <a:r>
              <a:rPr lang="en-US" altLang="zh-CN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第</a:t>
            </a:r>
            <a:r>
              <a:rPr lang="en-US" altLang="zh-CN" sz="16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个叶子节点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其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父节点的右孩子；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本数组下标减</a:t>
            </a:r>
            <a:r>
              <a:rPr lang="en-US" altLang="zh-CN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临时存放编码为</a:t>
            </a:r>
            <a:r>
              <a:rPr lang="en-US" altLang="zh-CN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1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      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dx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= p; </a:t>
            </a:r>
            <a:r>
              <a:rPr lang="en-US" altLang="zh-CN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当前处理的节点下标为父节点下标</a:t>
            </a:r>
            <a:endParaRPr lang="en-US" altLang="zh-CN" sz="20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 } 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strcpy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(book[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i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].code, &amp;str[j]); </a:t>
            </a:r>
            <a:r>
              <a:rPr lang="en-US" altLang="zh-CN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// </a:t>
            </a:r>
            <a:r>
              <a:rPr lang="zh-CN" altLang="en-US" sz="2000" b="1" dirty="0">
                <a:solidFill>
                  <a:srgbClr val="0066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复制编码位串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      } 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Verdana" panose="020B0604030504040204" pitchFamily="34" charset="0"/>
              </a:rPr>
              <a:t>}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1070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9E8A47-3291-46F1-8CD6-5FD8AF3DB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uffman</a:t>
            </a:r>
            <a:r>
              <a:rPr lang="zh-CN" altLang="en-US" dirty="0"/>
              <a:t>编码的译码操作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8439413-53B8-4958-BF2F-660ECF514A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581" y="1555500"/>
            <a:ext cx="5257800" cy="3746999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2200" dirty="0"/>
              <a:t>从待译码电文中逐位读取编码</a:t>
            </a:r>
          </a:p>
          <a:p>
            <a:pPr>
              <a:spcAft>
                <a:spcPts val="0"/>
              </a:spcAft>
            </a:pPr>
            <a:r>
              <a:rPr lang="zh-CN" altLang="en-US" sz="2200" dirty="0"/>
              <a:t> 从</a:t>
            </a:r>
            <a:r>
              <a:rPr lang="en-US" altLang="zh-CN" sz="2200" dirty="0"/>
              <a:t>Huffman</a:t>
            </a:r>
            <a:r>
              <a:rPr lang="zh-CN" altLang="en-US" sz="2200" dirty="0">
                <a:solidFill>
                  <a:srgbClr val="00B050"/>
                </a:solidFill>
              </a:rPr>
              <a:t>树根开始</a:t>
            </a:r>
          </a:p>
          <a:p>
            <a:pPr>
              <a:spcAft>
                <a:spcPts val="0"/>
              </a:spcAft>
            </a:pPr>
            <a:r>
              <a:rPr lang="zh-CN" altLang="en-US" sz="2200" dirty="0"/>
              <a:t> 若编码是’</a:t>
            </a:r>
            <a:r>
              <a:rPr lang="en-US" altLang="zh-CN" sz="2200" dirty="0">
                <a:solidFill>
                  <a:srgbClr val="00B050"/>
                </a:solidFill>
              </a:rPr>
              <a:t>0</a:t>
            </a:r>
            <a:r>
              <a:rPr lang="en-US" altLang="zh-CN" sz="2200" dirty="0"/>
              <a:t>’</a:t>
            </a:r>
            <a:r>
              <a:rPr lang="zh-CN" altLang="en-US" sz="2200" dirty="0"/>
              <a:t>： 则沿</a:t>
            </a:r>
            <a:r>
              <a:rPr lang="en-US" altLang="zh-CN" sz="2200" dirty="0" err="1">
                <a:solidFill>
                  <a:srgbClr val="00B050"/>
                </a:solidFill>
              </a:rPr>
              <a:t>l</a:t>
            </a:r>
            <a:r>
              <a:rPr lang="en-US" altLang="zh-CN" sz="2200" dirty="0" err="1"/>
              <a:t>child</a:t>
            </a:r>
            <a:r>
              <a:rPr lang="zh-CN" altLang="en-US" sz="2200" dirty="0">
                <a:solidFill>
                  <a:srgbClr val="00B050"/>
                </a:solidFill>
              </a:rPr>
              <a:t>下行</a:t>
            </a:r>
          </a:p>
          <a:p>
            <a:pPr>
              <a:spcAft>
                <a:spcPts val="0"/>
              </a:spcAft>
            </a:pPr>
            <a:r>
              <a:rPr lang="zh-CN" altLang="en-US" sz="2200" dirty="0"/>
              <a:t> 若编码是’</a:t>
            </a:r>
            <a:r>
              <a:rPr lang="en-US" altLang="zh-CN" sz="2200" dirty="0">
                <a:solidFill>
                  <a:srgbClr val="00B050"/>
                </a:solidFill>
              </a:rPr>
              <a:t>1</a:t>
            </a:r>
            <a:r>
              <a:rPr lang="en-US" altLang="zh-CN" sz="2200" dirty="0"/>
              <a:t>’</a:t>
            </a:r>
            <a:r>
              <a:rPr lang="zh-CN" altLang="en-US" sz="2200" dirty="0"/>
              <a:t>： 则沿</a:t>
            </a:r>
            <a:r>
              <a:rPr lang="en-US" altLang="zh-CN" sz="2200" dirty="0" err="1">
                <a:solidFill>
                  <a:srgbClr val="00B050"/>
                </a:solidFill>
              </a:rPr>
              <a:t>r</a:t>
            </a:r>
            <a:r>
              <a:rPr lang="en-US" altLang="zh-CN" sz="2200" dirty="0" err="1"/>
              <a:t>child</a:t>
            </a:r>
            <a:r>
              <a:rPr lang="zh-CN" altLang="en-US" sz="2200" dirty="0"/>
              <a:t>下行</a:t>
            </a:r>
          </a:p>
          <a:p>
            <a:pPr>
              <a:spcAft>
                <a:spcPts val="0"/>
              </a:spcAft>
            </a:pPr>
            <a:r>
              <a:rPr lang="zh-CN" altLang="en-US" sz="2200" dirty="0"/>
              <a:t> 若到达</a:t>
            </a:r>
            <a:r>
              <a:rPr lang="zh-CN" altLang="en-US" sz="2200" dirty="0">
                <a:solidFill>
                  <a:srgbClr val="00B050"/>
                </a:solidFill>
              </a:rPr>
              <a:t>叶结点</a:t>
            </a:r>
            <a:r>
              <a:rPr lang="zh-CN" altLang="en-US" sz="2200" dirty="0"/>
              <a:t>：则</a:t>
            </a:r>
            <a:r>
              <a:rPr lang="zh-CN" altLang="en-US" sz="2200" dirty="0">
                <a:solidFill>
                  <a:srgbClr val="00B050"/>
                </a:solidFill>
              </a:rPr>
              <a:t>译出一个字符</a:t>
            </a:r>
          </a:p>
          <a:p>
            <a:pPr>
              <a:spcAft>
                <a:spcPts val="0"/>
              </a:spcAft>
            </a:pPr>
            <a:r>
              <a:rPr lang="zh-CN" altLang="en-US" sz="2200" dirty="0"/>
              <a:t> 重复上述步骤，直到电文结束</a:t>
            </a:r>
          </a:p>
          <a:p>
            <a:pPr>
              <a:spcAft>
                <a:spcPts val="0"/>
              </a:spcAft>
            </a:pPr>
            <a:endParaRPr lang="zh-CN" altLang="en-US" sz="2200" dirty="0"/>
          </a:p>
        </p:txBody>
      </p:sp>
      <p:pic>
        <p:nvPicPr>
          <p:cNvPr id="11" name="Picture 3" descr="huffman编码">
            <a:extLst>
              <a:ext uri="{FF2B5EF4-FFF2-40B4-BE49-F238E27FC236}">
                <a16:creationId xmlns:a16="http://schemas.microsoft.com/office/drawing/2014/main" id="{17CFC869-B6C2-459B-A99E-956E4CB16F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6255" y="1497574"/>
            <a:ext cx="2975206" cy="2567451"/>
          </a:xfrm>
          <a:prstGeom prst="rect">
            <a:avLst/>
          </a:prstGeom>
          <a:noFill/>
        </p:spPr>
      </p:pic>
      <p:grpSp>
        <p:nvGrpSpPr>
          <p:cNvPr id="12" name="Group 40">
            <a:extLst>
              <a:ext uri="{FF2B5EF4-FFF2-40B4-BE49-F238E27FC236}">
                <a16:creationId xmlns:a16="http://schemas.microsoft.com/office/drawing/2014/main" id="{010325A9-B6D3-4786-B47D-85D9C5E7782C}"/>
              </a:ext>
            </a:extLst>
          </p:cNvPr>
          <p:cNvGrpSpPr>
            <a:grpSpLocks/>
          </p:cNvGrpSpPr>
          <p:nvPr/>
        </p:nvGrpSpPr>
        <p:grpSpPr bwMode="auto">
          <a:xfrm>
            <a:off x="9601200" y="1455056"/>
            <a:ext cx="2014478" cy="2519410"/>
            <a:chOff x="4502" y="0"/>
            <a:chExt cx="1096" cy="2181"/>
          </a:xfrm>
          <a:noFill/>
        </p:grpSpPr>
        <p:sp>
          <p:nvSpPr>
            <p:cNvPr id="13" name="Rectangle 4">
              <a:extLst>
                <a:ext uri="{FF2B5EF4-FFF2-40B4-BE49-F238E27FC236}">
                  <a16:creationId xmlns:a16="http://schemas.microsoft.com/office/drawing/2014/main" id="{68C67666-6FE7-48EB-9437-5CF595876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" y="0"/>
              <a:ext cx="548" cy="2181"/>
            </a:xfrm>
            <a:prstGeom prst="rect">
              <a:avLst/>
            </a:prstGeom>
            <a:grpFill/>
            <a:ln w="381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T : 3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;  : 3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A : 4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C : 2</a:t>
              </a:r>
            </a:p>
            <a:p>
              <a:pPr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chemeClr val="bg2">
                      <a:lumMod val="10000"/>
                    </a:schemeClr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S : 2</a:t>
              </a:r>
            </a:p>
          </p:txBody>
        </p:sp>
        <p:sp>
          <p:nvSpPr>
            <p:cNvPr id="14" name="Rectangle 5">
              <a:extLst>
                <a:ext uri="{FF2B5EF4-FFF2-40B4-BE49-F238E27FC236}">
                  <a16:creationId xmlns:a16="http://schemas.microsoft.com/office/drawing/2014/main" id="{C8E82FB9-6D7F-4A3E-881F-46A553B9B5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0" y="0"/>
              <a:ext cx="548" cy="2181"/>
            </a:xfrm>
            <a:prstGeom prst="rect">
              <a:avLst/>
            </a:prstGeom>
            <a:grpFill/>
            <a:ln w="38100" cap="sq">
              <a:solidFill>
                <a:srgbClr val="C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  <a:ea typeface="宋体" charset="-122"/>
                </a:rPr>
                <a:t>00</a:t>
              </a:r>
            </a:p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  <a:ea typeface="宋体" charset="-122"/>
                </a:rPr>
                <a:t>01</a:t>
              </a:r>
            </a:p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  <a:ea typeface="宋体" charset="-122"/>
                </a:rPr>
                <a:t>10</a:t>
              </a:r>
            </a:p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  <a:ea typeface="宋体" charset="-122"/>
                </a:rPr>
                <a:t>110</a:t>
              </a:r>
            </a:p>
            <a:p>
              <a:pPr algn="r" eaLnBrk="1" hangingPunct="1">
                <a:lnSpc>
                  <a:spcPct val="130000"/>
                </a:lnSpc>
              </a:pPr>
              <a:r>
                <a:rPr kumimoji="1" lang="en-US" altLang="zh-CN" sz="2400" b="1" dirty="0">
                  <a:solidFill>
                    <a:srgbClr val="0000FF"/>
                  </a:solidFill>
                  <a:latin typeface="Verdana" pitchFamily="34" charset="0"/>
                  <a:ea typeface="宋体" charset="-122"/>
                </a:rPr>
                <a:t>111</a:t>
              </a:r>
            </a:p>
          </p:txBody>
        </p:sp>
      </p:grpSp>
      <p:sp>
        <p:nvSpPr>
          <p:cNvPr id="15" name="Text Box 41">
            <a:extLst>
              <a:ext uri="{FF2B5EF4-FFF2-40B4-BE49-F238E27FC236}">
                <a16:creationId xmlns:a16="http://schemas.microsoft.com/office/drawing/2014/main" id="{3108EEC0-A065-4FC5-9F48-A45EA715A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352542"/>
            <a:ext cx="4534567" cy="2190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编码为：</a:t>
            </a:r>
            <a:r>
              <a:rPr kumimoji="1"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10</a:t>
            </a:r>
            <a:r>
              <a:rPr kumimoji="1" lang="en-US" altLang="zh-CN" sz="2000" b="1" dirty="0">
                <a:latin typeface="Verdana" panose="020B0604030504040204" pitchFamily="34" charset="0"/>
                <a:ea typeface="微软雅黑" panose="020B0503020204020204" pitchFamily="34" charset="-122"/>
              </a:rPr>
              <a:t>10</a:t>
            </a:r>
            <a:r>
              <a:rPr kumimoji="1" lang="en-US" altLang="zh-CN" sz="2000" b="1" dirty="0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11</a:t>
            </a:r>
            <a:r>
              <a:rPr kumimoji="1" lang="en-US" altLang="zh-CN" sz="2000" b="1" dirty="0"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</a:rPr>
              <a:t>01</a:t>
            </a:r>
            <a:r>
              <a:rPr kumimoji="1"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10</a:t>
            </a:r>
            <a:r>
              <a:rPr kumimoji="1" lang="en-US" altLang="zh-CN" sz="2000" b="1" dirty="0">
                <a:latin typeface="Verdana" panose="020B0604030504040204" pitchFamily="34" charset="0"/>
                <a:ea typeface="微软雅黑" panose="020B0503020204020204" pitchFamily="34" charset="-122"/>
              </a:rPr>
              <a:t>10</a:t>
            </a:r>
            <a:r>
              <a:rPr kumimoji="1" lang="en-US" altLang="zh-CN" sz="2000" b="1" dirty="0">
                <a:highlight>
                  <a:srgbClr val="00FFFF"/>
                </a:highlight>
                <a:latin typeface="Verdana" panose="020B0604030504040204" pitchFamily="34" charset="0"/>
                <a:ea typeface="微软雅黑" panose="020B0503020204020204" pitchFamily="34" charset="-122"/>
              </a:rPr>
              <a:t>00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明文是：</a:t>
            </a:r>
            <a:r>
              <a:rPr kumimoji="1" lang="en-US" altLang="zh-CN" sz="2000" b="1" dirty="0" err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C</a:t>
            </a:r>
            <a:r>
              <a:rPr kumimoji="1"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A</a:t>
            </a:r>
            <a:r>
              <a:rPr kumimoji="1" lang="en-US" altLang="zh-CN" sz="2000" b="1" dirty="0" err="1">
                <a:solidFill>
                  <a:srgbClr val="00B05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S</a:t>
            </a:r>
            <a:r>
              <a:rPr kumimoji="1" lang="en-US" altLang="zh-CN" sz="2000" b="1" dirty="0" err="1">
                <a:solidFill>
                  <a:schemeClr val="bg2">
                    <a:lumMod val="10000"/>
                  </a:schemeClr>
                </a:solidFill>
                <a:highlight>
                  <a:srgbClr val="FFFF00"/>
                </a:highlight>
                <a:latin typeface="Verdana" panose="020B0604030504040204" pitchFamily="34" charset="0"/>
                <a:ea typeface="微软雅黑" panose="020B0503020204020204" pitchFamily="34" charset="-122"/>
              </a:rPr>
              <a:t>;</a:t>
            </a:r>
            <a:r>
              <a:rPr kumimoji="1" lang="en-US" altLang="zh-CN" sz="2000" b="1" dirty="0" err="1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C</a:t>
            </a:r>
            <a:r>
              <a:rPr kumimoji="1" lang="en-US" altLang="zh-CN" sz="2000" b="1" dirty="0" err="1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A</a:t>
            </a:r>
            <a:r>
              <a:rPr kumimoji="1" lang="en-US" altLang="zh-CN" sz="2000" b="1" dirty="0" err="1">
                <a:solidFill>
                  <a:schemeClr val="bg2">
                    <a:lumMod val="10000"/>
                  </a:schemeClr>
                </a:solidFill>
                <a:highlight>
                  <a:srgbClr val="00FFFF"/>
                </a:highlight>
                <a:latin typeface="Verdana" panose="020B0604030504040204" pitchFamily="34" charset="0"/>
                <a:ea typeface="微软雅黑" panose="020B0503020204020204" pitchFamily="34" charset="-122"/>
              </a:rPr>
              <a:t>T</a:t>
            </a:r>
            <a:endParaRPr kumimoji="1" lang="en-US" altLang="zh-CN" sz="2000" b="1" dirty="0">
              <a:solidFill>
                <a:schemeClr val="bg2">
                  <a:lumMod val="10000"/>
                </a:schemeClr>
              </a:solidFill>
              <a:highlight>
                <a:srgbClr val="00FFFF"/>
              </a:highlight>
              <a:latin typeface="Verdana" panose="020B0604030504040204" pitchFamily="34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密文是：</a:t>
            </a:r>
            <a:r>
              <a:rPr kumimoji="1"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10</a:t>
            </a: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10</a:t>
            </a: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highlight>
                  <a:srgbClr val="00FFFF"/>
                </a:highlight>
                <a:latin typeface="Verdana" panose="020B0604030504040204" pitchFamily="34" charset="0"/>
                <a:ea typeface="微软雅黑" panose="020B0503020204020204" pitchFamily="34" charset="-122"/>
              </a:rPr>
              <a:t>00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kumimoji="1" lang="zh-CN" altLang="en-US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译文为：</a:t>
            </a:r>
            <a:r>
              <a:rPr kumimoji="1" lang="en-US" altLang="zh-CN" sz="2000" b="1" dirty="0">
                <a:solidFill>
                  <a:srgbClr val="FF0000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C</a:t>
            </a: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A</a:t>
            </a:r>
            <a:r>
              <a:rPr kumimoji="1" lang="en-US" altLang="zh-CN" sz="2000" b="1" dirty="0">
                <a:solidFill>
                  <a:schemeClr val="bg2">
                    <a:lumMod val="10000"/>
                  </a:schemeClr>
                </a:solidFill>
                <a:highlight>
                  <a:srgbClr val="00FFFF"/>
                </a:highlight>
                <a:latin typeface="Verdana" panose="020B0604030504040204" pitchFamily="34" charset="0"/>
                <a:ea typeface="微软雅黑" panose="020B0503020204020204" pitchFamily="34" charset="-122"/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3697780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543CDC-A6FC-4A01-B65A-932C56BCAA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457200"/>
            <a:ext cx="11582400" cy="62484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oid </a:t>
            </a:r>
            <a:r>
              <a:rPr lang="en-US" altLang="zh-CN" sz="20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coding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pt-BR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TNode ht[],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char* codes, int n</a:t>
            </a:r>
            <a:r>
              <a:rPr lang="en-US" altLang="zh-CN" sz="14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{</a:t>
            </a:r>
            <a:r>
              <a:rPr lang="en-US" altLang="zh-CN" sz="1400" dirty="0">
                <a:solidFill>
                  <a:srgbClr val="00B050"/>
                </a:solidFill>
                <a:cs typeface="Verdana" panose="020B0604030504040204" pitchFamily="34" charset="0"/>
              </a:rPr>
              <a:t>//</a:t>
            </a:r>
            <a:r>
              <a:rPr lang="en-US" altLang="zh-CN" sz="1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ffman</a:t>
            </a:r>
            <a:r>
              <a:rPr lang="zh-CN" altLang="en-US" sz="1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节点数组、编码数组指针、叶子节点数</a:t>
            </a:r>
            <a:r>
              <a:rPr lang="en-US" altLang="zh-CN" sz="1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1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int  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p;    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数组下标</a:t>
            </a:r>
            <a:r>
              <a:rPr lang="zh-CN" altLang="en-US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、根节点序号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</a:t>
            </a:r>
            <a:endParaRPr lang="en-US" altLang="zh-CN" sz="2000" dirty="0">
              <a:solidFill>
                <a:srgbClr val="00B050"/>
              </a:solidFill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zh-CN" altLang="en-US" sz="2000" dirty="0">
                <a:solidFill>
                  <a:srgbClr val="006600"/>
                </a:solidFill>
                <a:cs typeface="Verdana" panose="020B0604030504040204" pitchFamily="34" charset="0"/>
              </a:rPr>
              <a:t>     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= 0;  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p = 2*n - 2; 			</a:t>
            </a:r>
            <a:r>
              <a:rPr lang="en-US" altLang="zh-CN" sz="2000" dirty="0">
                <a:solidFill>
                  <a:srgbClr val="CC00CC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000" dirty="0">
                <a:solidFill>
                  <a:srgbClr val="CC00CC"/>
                </a:solidFill>
                <a:cs typeface="Verdana" panose="020B0604030504040204" pitchFamily="34" charset="0"/>
              </a:rPr>
              <a:t>从根结点开始</a:t>
            </a:r>
            <a:r>
              <a:rPr lang="zh-CN" altLang="en-US" sz="2000" dirty="0">
                <a:solidFill>
                  <a:srgbClr val="00B050"/>
                </a:solidFill>
                <a:cs typeface="Verdana" panose="020B0604030504040204" pitchFamily="34" charset="0"/>
              </a:rPr>
              <a:t>，根在树节点数组中的下标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zh-CN" altLang="en-US" sz="2000" dirty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ile(codes[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!=‘\0’)</a:t>
            </a:r>
            <a:r>
              <a:rPr lang="en-US" altLang="zh-CN" sz="2000" dirty="0">
                <a:solidFill>
                  <a:srgbClr val="000000"/>
                </a:solidFill>
                <a:highlight>
                  <a:srgbClr val="FFFF00"/>
                </a:highligh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		</a:t>
            </a:r>
            <a:r>
              <a:rPr lang="en-US" altLang="zh-CN" sz="2000" dirty="0">
                <a:solidFill>
                  <a:srgbClr val="CC00CC"/>
                </a:solidFill>
                <a:cs typeface="Verdana" panose="020B0604030504040204" pitchFamily="34" charset="0"/>
              </a:rPr>
              <a:t>// </a:t>
            </a:r>
            <a:r>
              <a:rPr lang="zh-CN" altLang="en-US" sz="2000" dirty="0">
                <a:solidFill>
                  <a:srgbClr val="CC00CC"/>
                </a:solidFill>
                <a:cs typeface="Verdana" panose="020B0604030504040204" pitchFamily="34" charset="0"/>
              </a:rPr>
              <a:t>当要解码的串没有结束时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zh-CN" altLang="en-US" sz="2000" dirty="0">
                <a:solidFill>
                  <a:srgbClr val="000000"/>
                </a:solidFill>
                <a:latin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000" dirty="0">
                <a:solidFill>
                  <a:srgbClr val="000000"/>
                </a:solidFill>
                <a:highlight>
                  <a:srgbClr val="00FF00"/>
                </a:highligh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ile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t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[p].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!= -1 &amp;&amp; 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t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[p].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!= -1)</a:t>
            </a:r>
            <a:r>
              <a:rPr lang="en-US" altLang="zh-CN" sz="2000" dirty="0">
                <a:solidFill>
                  <a:srgbClr val="000000"/>
                </a:solidFill>
                <a:highlight>
                  <a:srgbClr val="00FF00"/>
                </a:highligh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{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当未到达叶子节点</a:t>
            </a:r>
            <a:endParaRPr lang="en-US" altLang="zh-CN" sz="2000" dirty="0">
              <a:solidFill>
                <a:srgbClr val="00B05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if (codes[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]==‘0’)  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若编码是’</a:t>
            </a:r>
            <a:r>
              <a:rPr lang="en-US" altLang="zh-CN" sz="2000" dirty="0">
                <a:solidFill>
                  <a:srgbClr val="00B050"/>
                </a:solidFill>
              </a:rPr>
              <a:t>0’</a:t>
            </a:r>
            <a:r>
              <a:rPr lang="zh-CN" altLang="en-US" sz="2000" dirty="0">
                <a:solidFill>
                  <a:srgbClr val="00B050"/>
                </a:solidFill>
              </a:rPr>
              <a:t>：</a:t>
            </a:r>
            <a:endParaRPr lang="en-US" altLang="zh-CN" sz="2000" dirty="0">
              <a:solidFill>
                <a:srgbClr val="00B05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p = 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t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[p].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child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 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则沿</a:t>
            </a:r>
            <a:r>
              <a:rPr lang="en-US" altLang="zh-CN" sz="2000" dirty="0" err="1">
                <a:solidFill>
                  <a:srgbClr val="00B050"/>
                </a:solidFill>
              </a:rPr>
              <a:t>lchild</a:t>
            </a:r>
            <a:r>
              <a:rPr lang="zh-CN" altLang="en-US" sz="2000" dirty="0">
                <a:solidFill>
                  <a:srgbClr val="00B050"/>
                </a:solidFill>
              </a:rPr>
              <a:t>下行，即将父节点下标赋值为</a:t>
            </a:r>
            <a:r>
              <a:rPr lang="zh-CN" altLang="en-US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左孩子下标</a:t>
            </a:r>
            <a:endParaRPr lang="en-US" altLang="zh-CN" sz="20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else 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若编码是’</a:t>
            </a:r>
            <a:r>
              <a:rPr lang="en-US" altLang="zh-CN" sz="2000" dirty="0">
                <a:solidFill>
                  <a:srgbClr val="00B050"/>
                </a:solidFill>
              </a:rPr>
              <a:t>1’</a:t>
            </a:r>
            <a:endParaRPr lang="en-US" altLang="zh-CN" sz="20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p = 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t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[p].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child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;  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</a:rPr>
              <a:t>则沿</a:t>
            </a:r>
            <a:r>
              <a:rPr lang="en-US" altLang="zh-CN" sz="2000" dirty="0" err="1">
                <a:solidFill>
                  <a:srgbClr val="00B050"/>
                </a:solidFill>
              </a:rPr>
              <a:t>rchild</a:t>
            </a:r>
            <a:r>
              <a:rPr lang="zh-CN" altLang="en-US" sz="2000" dirty="0">
                <a:solidFill>
                  <a:srgbClr val="00B050"/>
                </a:solidFill>
              </a:rPr>
              <a:t>下行，即将父节点下标赋值为</a:t>
            </a:r>
            <a:r>
              <a:rPr lang="zh-CN" altLang="en-US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右孩子下标</a:t>
            </a:r>
            <a:endParaRPr lang="en-US" altLang="zh-CN" sz="2000" dirty="0">
              <a:solidFill>
                <a:srgbClr val="00B05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+;  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</a:t>
            </a:r>
            <a:r>
              <a:rPr lang="zh-CN" altLang="en-US" sz="20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数组</a:t>
            </a:r>
            <a:r>
              <a:rPr lang="zh-CN" altLang="en-US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下一位</a:t>
            </a:r>
            <a:endParaRPr lang="en-US" altLang="zh-CN" sz="2000" dirty="0">
              <a:solidFill>
                <a:srgbClr val="00B05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000" dirty="0">
                <a:solidFill>
                  <a:srgbClr val="000000"/>
                </a:solidFill>
                <a:highlight>
                  <a:srgbClr val="00FF00"/>
                </a:highligh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f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“%c”, 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t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[p].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h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; 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到达叶子节点时，输出解码</a:t>
            </a:r>
            <a:endParaRPr lang="en-US" altLang="zh-CN" sz="2000" dirty="0">
              <a:solidFill>
                <a:srgbClr val="00B05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p = 2*n-2; </a:t>
            </a:r>
            <a:r>
              <a:rPr lang="en-US" altLang="zh-CN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//</a:t>
            </a:r>
            <a:r>
              <a:rPr lang="zh-CN" altLang="en-US" sz="2000" dirty="0">
                <a:solidFill>
                  <a:srgbClr val="00B05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处理下一个叶子节点</a:t>
            </a:r>
            <a:endParaRPr lang="en-US" altLang="zh-CN" sz="2000" dirty="0">
              <a:solidFill>
                <a:srgbClr val="00B05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lang="en-US" altLang="zh-CN" sz="2000" dirty="0">
                <a:solidFill>
                  <a:srgbClr val="000000"/>
                </a:solidFill>
                <a:highlight>
                  <a:srgbClr val="FFFF00"/>
                </a:highligh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</a:t>
            </a:r>
            <a:r>
              <a:rPr lang="en-US" altLang="zh-CN" sz="2000" dirty="0" err="1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ntf</a:t>
            </a: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“\n”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}</a:t>
            </a:r>
            <a:endParaRPr lang="zh-CN" altLang="en-US" sz="2000" dirty="0">
              <a:solidFill>
                <a:srgbClr val="000000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0"/>
              </a:spcAft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991953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6E3DF661-46C6-4399-8E1D-6F2F431CDA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双亲表示法的定义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0100BD8-8C7B-4F24-9271-DC8A6365FDB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800" y="1524000"/>
            <a:ext cx="5689600" cy="403860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#define MAX 100</a:t>
            </a:r>
          </a:p>
          <a:p>
            <a:pPr marL="0" indent="0">
              <a:buNone/>
            </a:pPr>
            <a:r>
              <a:rPr lang="en-US" altLang="zh-CN" dirty="0"/>
              <a:t>typedef struct </a:t>
            </a:r>
            <a:r>
              <a:rPr lang="en-US" altLang="zh-CN" dirty="0" err="1"/>
              <a:t>TNode</a:t>
            </a:r>
            <a:r>
              <a:rPr lang="en-US" altLang="zh-CN" dirty="0"/>
              <a:t>{</a:t>
            </a:r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DataType</a:t>
            </a:r>
            <a:r>
              <a:rPr lang="en-US" altLang="zh-CN" dirty="0"/>
              <a:t> data;</a:t>
            </a:r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0B050"/>
                </a:solidFill>
              </a:rPr>
              <a:t>int parent;</a:t>
            </a:r>
          </a:p>
          <a:p>
            <a:pPr marL="0" indent="0">
              <a:buNone/>
            </a:pPr>
            <a:r>
              <a:rPr lang="en-US" altLang="zh-CN" dirty="0"/>
              <a:t>} </a:t>
            </a:r>
            <a:r>
              <a:rPr lang="en-US" altLang="zh-CN" dirty="0" err="1">
                <a:solidFill>
                  <a:srgbClr val="FF0000"/>
                </a:solidFill>
                <a:highlight>
                  <a:srgbClr val="FFFF00"/>
                </a:highlight>
              </a:rPr>
              <a:t>TNode</a:t>
            </a:r>
            <a:r>
              <a:rPr lang="en-US" altLang="zh-CN" dirty="0"/>
              <a:t>; 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E3C3E22-B4EC-4659-838C-903B6C10B4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2209800"/>
            <a:ext cx="5689600" cy="3352800"/>
          </a:xfr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dirty="0"/>
              <a:t>typedef struct {</a:t>
            </a:r>
          </a:p>
          <a:p>
            <a:pPr marL="0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dirty="0"/>
              <a:t>    </a:t>
            </a:r>
            <a:r>
              <a:rPr lang="en-US" altLang="zh-CN" dirty="0" err="1">
                <a:highlight>
                  <a:srgbClr val="FFFF00"/>
                </a:highlight>
              </a:rPr>
              <a:t>TNode</a:t>
            </a:r>
            <a:r>
              <a:rPr lang="en-US" altLang="zh-CN" dirty="0"/>
              <a:t> tree[MAX]; </a:t>
            </a:r>
          </a:p>
          <a:p>
            <a:pPr marL="0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00B050"/>
                </a:solidFill>
              </a:rPr>
              <a:t>int </a:t>
            </a:r>
            <a:r>
              <a:rPr lang="en-US" altLang="zh-CN" dirty="0" err="1">
                <a:solidFill>
                  <a:srgbClr val="00B050"/>
                </a:solidFill>
              </a:rPr>
              <a:t>nodenum</a:t>
            </a:r>
            <a:r>
              <a:rPr lang="en-US" altLang="zh-CN" dirty="0">
                <a:solidFill>
                  <a:srgbClr val="00B050"/>
                </a:solidFill>
              </a:rPr>
              <a:t>; </a:t>
            </a:r>
            <a:r>
              <a:rPr lang="en-US" altLang="zh-CN" dirty="0"/>
              <a:t>/*</a:t>
            </a:r>
            <a:r>
              <a:rPr lang="zh-CN" altLang="en-US" dirty="0"/>
              <a:t>结点数*</a:t>
            </a:r>
            <a:r>
              <a:rPr lang="en-US" altLang="zh-CN" dirty="0"/>
              <a:t>/</a:t>
            </a:r>
          </a:p>
          <a:p>
            <a:pPr marL="0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zh-CN" dirty="0"/>
              <a:t>} </a:t>
            </a:r>
            <a:r>
              <a:rPr lang="en-US" altLang="zh-CN" dirty="0" err="1">
                <a:solidFill>
                  <a:srgbClr val="FF0000"/>
                </a:solidFill>
              </a:rPr>
              <a:t>ParentTree</a:t>
            </a:r>
            <a:r>
              <a:rPr lang="en-US" altLang="zh-CN" dirty="0"/>
              <a:t>; </a:t>
            </a:r>
          </a:p>
          <a:p>
            <a:pPr marL="0" indent="0">
              <a:lnSpc>
                <a:spcPct val="150000"/>
              </a:lnSpc>
              <a:spcBef>
                <a:spcPts val="600"/>
              </a:spcBef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54655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947C4A-C4C8-45C0-AE05-1FEF5F2B0F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孩子表示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506615-F14A-4A07-8871-C2C2AD9FD3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把</a:t>
            </a:r>
            <a:r>
              <a:rPr lang="zh-CN" altLang="en-US" dirty="0">
                <a:solidFill>
                  <a:srgbClr val="00B050"/>
                </a:solidFill>
              </a:rPr>
              <a:t>每个结点的孩子结点</a:t>
            </a:r>
            <a:r>
              <a:rPr lang="zh-CN" altLang="en-US" dirty="0"/>
              <a:t>排列起来，构成一个</a:t>
            </a:r>
            <a:r>
              <a:rPr lang="zh-CN" altLang="en-US" dirty="0">
                <a:solidFill>
                  <a:srgbClr val="00B050"/>
                </a:solidFill>
              </a:rPr>
              <a:t>单链表</a:t>
            </a:r>
            <a:r>
              <a:rPr lang="zh-CN" altLang="en-US" dirty="0"/>
              <a:t>，称为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孩子链表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n</a:t>
            </a:r>
            <a:r>
              <a:rPr lang="zh-CN" altLang="en-US" dirty="0"/>
              <a:t>个结点共有</a:t>
            </a:r>
            <a:r>
              <a:rPr lang="en-US" altLang="zh-CN" dirty="0"/>
              <a:t>n</a:t>
            </a:r>
            <a:r>
              <a:rPr lang="zh-CN" altLang="en-US" dirty="0"/>
              <a:t>个孩子链表（</a:t>
            </a:r>
            <a:r>
              <a:rPr lang="zh-CN" altLang="en-US" dirty="0">
                <a:solidFill>
                  <a:srgbClr val="00B050"/>
                </a:solidFill>
              </a:rPr>
              <a:t>叶结点</a:t>
            </a:r>
            <a:r>
              <a:rPr lang="zh-CN" altLang="en-US" dirty="0"/>
              <a:t>的孩子链表为</a:t>
            </a:r>
            <a:r>
              <a:rPr lang="zh-CN" altLang="en-US" dirty="0">
                <a:solidFill>
                  <a:srgbClr val="00B050"/>
                </a:solidFill>
              </a:rPr>
              <a:t>空</a:t>
            </a:r>
            <a:r>
              <a:rPr lang="zh-CN" altLang="en-US" dirty="0"/>
              <a:t>表），而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zh-CN" altLang="en-US" dirty="0">
                <a:solidFill>
                  <a:srgbClr val="00B050"/>
                </a:solidFill>
              </a:rPr>
              <a:t>个结点的数据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00B050"/>
                </a:solidFill>
              </a:rPr>
              <a:t>n</a:t>
            </a:r>
            <a:r>
              <a:rPr lang="zh-CN" altLang="en-US" dirty="0">
                <a:solidFill>
                  <a:srgbClr val="00B050"/>
                </a:solidFill>
              </a:rPr>
              <a:t>个孩子链表的头指针</a:t>
            </a:r>
            <a:r>
              <a:rPr lang="zh-CN" altLang="en-US" dirty="0"/>
              <a:t>又组成一个</a:t>
            </a:r>
            <a:r>
              <a:rPr lang="zh-CN" altLang="en-US" dirty="0">
                <a:solidFill>
                  <a:srgbClr val="00B050"/>
                </a:solidFill>
                <a:highlight>
                  <a:srgbClr val="FFFF00"/>
                </a:highlight>
              </a:rPr>
              <a:t>顺序表</a:t>
            </a:r>
            <a:r>
              <a:rPr lang="zh-CN" altLang="en-US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6565399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947C4A-C4C8-45C0-AE05-1FEF5F2B0F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孩子表示法</a:t>
            </a:r>
          </a:p>
        </p:txBody>
      </p:sp>
      <p:grpSp>
        <p:nvGrpSpPr>
          <p:cNvPr id="90" name="Group 2">
            <a:extLst>
              <a:ext uri="{FF2B5EF4-FFF2-40B4-BE49-F238E27FC236}">
                <a16:creationId xmlns:a16="http://schemas.microsoft.com/office/drawing/2014/main" id="{70DF0C78-5CCF-4DFB-8F80-DA825669ABF5}"/>
              </a:ext>
            </a:extLst>
          </p:cNvPr>
          <p:cNvGrpSpPr>
            <a:grpSpLocks/>
          </p:cNvGrpSpPr>
          <p:nvPr/>
        </p:nvGrpSpPr>
        <p:grpSpPr bwMode="auto">
          <a:xfrm>
            <a:off x="8382000" y="3343615"/>
            <a:ext cx="2685107" cy="2677924"/>
            <a:chOff x="803" y="578"/>
            <a:chExt cx="1544" cy="1675"/>
          </a:xfrm>
          <a:solidFill>
            <a:srgbClr val="FFFFCC"/>
          </a:solidFill>
        </p:grpSpPr>
        <p:sp>
          <p:nvSpPr>
            <p:cNvPr id="91" name="Oval 3">
              <a:extLst>
                <a:ext uri="{FF2B5EF4-FFF2-40B4-BE49-F238E27FC236}">
                  <a16:creationId xmlns:a16="http://schemas.microsoft.com/office/drawing/2014/main" id="{4682B657-6EB8-4337-85C7-25A7582070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1" y="578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</a:p>
          </p:txBody>
        </p:sp>
        <p:sp>
          <p:nvSpPr>
            <p:cNvPr id="92" name="Oval 4">
              <a:extLst>
                <a:ext uri="{FF2B5EF4-FFF2-40B4-BE49-F238E27FC236}">
                  <a16:creationId xmlns:a16="http://schemas.microsoft.com/office/drawing/2014/main" id="{8E69B9F1-B9A3-422F-9287-927E20B78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" y="968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B</a:t>
              </a:r>
            </a:p>
          </p:txBody>
        </p:sp>
        <p:sp>
          <p:nvSpPr>
            <p:cNvPr id="93" name="Oval 5">
              <a:extLst>
                <a:ext uri="{FF2B5EF4-FFF2-40B4-BE49-F238E27FC236}">
                  <a16:creationId xmlns:a16="http://schemas.microsoft.com/office/drawing/2014/main" id="{1E16E9A8-96BB-4EAE-AA10-DBB9B71A1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3" y="978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C</a:t>
              </a:r>
            </a:p>
          </p:txBody>
        </p:sp>
        <p:sp>
          <p:nvSpPr>
            <p:cNvPr id="94" name="Oval 6">
              <a:extLst>
                <a:ext uri="{FF2B5EF4-FFF2-40B4-BE49-F238E27FC236}">
                  <a16:creationId xmlns:a16="http://schemas.microsoft.com/office/drawing/2014/main" id="{761CC1BA-20F5-4056-8CCE-FE33B6A3A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" y="1419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D</a:t>
              </a:r>
            </a:p>
          </p:txBody>
        </p:sp>
        <p:sp>
          <p:nvSpPr>
            <p:cNvPr id="95" name="Oval 7">
              <a:extLst>
                <a:ext uri="{FF2B5EF4-FFF2-40B4-BE49-F238E27FC236}">
                  <a16:creationId xmlns:a16="http://schemas.microsoft.com/office/drawing/2014/main" id="{27FA58D2-7189-4317-8BF8-D4B89858BD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7" y="1419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E</a:t>
              </a:r>
            </a:p>
          </p:txBody>
        </p:sp>
        <p:sp>
          <p:nvSpPr>
            <p:cNvPr id="96" name="Oval 8">
              <a:extLst>
                <a:ext uri="{FF2B5EF4-FFF2-40B4-BE49-F238E27FC236}">
                  <a16:creationId xmlns:a16="http://schemas.microsoft.com/office/drawing/2014/main" id="{6A2141B4-39D5-4D4E-AD9B-C28F54F14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" y="1409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F</a:t>
              </a:r>
            </a:p>
          </p:txBody>
        </p:sp>
        <p:sp>
          <p:nvSpPr>
            <p:cNvPr id="97" name="Line 9">
              <a:extLst>
                <a:ext uri="{FF2B5EF4-FFF2-40B4-BE49-F238E27FC236}">
                  <a16:creationId xmlns:a16="http://schemas.microsoft.com/office/drawing/2014/main" id="{2DD56677-1AE6-4322-B2BE-CF59E88381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5" y="851"/>
              <a:ext cx="116" cy="160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10">
              <a:extLst>
                <a:ext uri="{FF2B5EF4-FFF2-40B4-BE49-F238E27FC236}">
                  <a16:creationId xmlns:a16="http://schemas.microsoft.com/office/drawing/2014/main" id="{685BA27C-BADC-4602-8A86-CFB19CBC08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5" y="1251"/>
              <a:ext cx="139" cy="19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Line 11">
              <a:extLst>
                <a:ext uri="{FF2B5EF4-FFF2-40B4-BE49-F238E27FC236}">
                  <a16:creationId xmlns:a16="http://schemas.microsoft.com/office/drawing/2014/main" id="{90755F8F-A59B-4114-BE9C-100C6E91E9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5" y="838"/>
              <a:ext cx="135" cy="194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0" name="Line 12">
              <a:extLst>
                <a:ext uri="{FF2B5EF4-FFF2-40B4-BE49-F238E27FC236}">
                  <a16:creationId xmlns:a16="http://schemas.microsoft.com/office/drawing/2014/main" id="{5A9A3158-0D0C-4DFE-946A-AEE6BEEF6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6" y="1229"/>
              <a:ext cx="173" cy="214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1" name="Line 13">
              <a:extLst>
                <a:ext uri="{FF2B5EF4-FFF2-40B4-BE49-F238E27FC236}">
                  <a16:creationId xmlns:a16="http://schemas.microsoft.com/office/drawing/2014/main" id="{810630D3-2662-4570-9109-65B552040A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0" y="1240"/>
              <a:ext cx="157" cy="211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2" name="Oval 14">
              <a:extLst>
                <a:ext uri="{FF2B5EF4-FFF2-40B4-BE49-F238E27FC236}">
                  <a16:creationId xmlns:a16="http://schemas.microsoft.com/office/drawing/2014/main" id="{F137B015-35BB-449F-AB64-73B78646C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1" y="1961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H</a:t>
              </a:r>
            </a:p>
          </p:txBody>
        </p:sp>
        <p:sp>
          <p:nvSpPr>
            <p:cNvPr id="103" name="Oval 15">
              <a:extLst>
                <a:ext uri="{FF2B5EF4-FFF2-40B4-BE49-F238E27FC236}">
                  <a16:creationId xmlns:a16="http://schemas.microsoft.com/office/drawing/2014/main" id="{8EB15BA3-AEC7-453A-8AD5-3566D3E878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" y="1961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G</a:t>
              </a:r>
            </a:p>
          </p:txBody>
        </p:sp>
        <p:sp>
          <p:nvSpPr>
            <p:cNvPr id="104" name="Oval 16">
              <a:extLst>
                <a:ext uri="{FF2B5EF4-FFF2-40B4-BE49-F238E27FC236}">
                  <a16:creationId xmlns:a16="http://schemas.microsoft.com/office/drawing/2014/main" id="{BC18EF6C-ECF4-460A-A3FF-A73F02654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1961"/>
              <a:ext cx="290" cy="292"/>
            </a:xfrm>
            <a:prstGeom prst="ellips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rPr>
                <a:t>I</a:t>
              </a:r>
            </a:p>
          </p:txBody>
        </p:sp>
        <p:sp>
          <p:nvSpPr>
            <p:cNvPr id="105" name="Line 17">
              <a:extLst>
                <a:ext uri="{FF2B5EF4-FFF2-40B4-BE49-F238E27FC236}">
                  <a16:creationId xmlns:a16="http://schemas.microsoft.com/office/drawing/2014/main" id="{6A0B60A7-3AE1-42A8-8992-35CD4BC08A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7" y="1711"/>
              <a:ext cx="6" cy="256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6" name="Line 18">
              <a:extLst>
                <a:ext uri="{FF2B5EF4-FFF2-40B4-BE49-F238E27FC236}">
                  <a16:creationId xmlns:a16="http://schemas.microsoft.com/office/drawing/2014/main" id="{91B56EC2-EB35-444C-B187-874F546CE7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89" y="1662"/>
              <a:ext cx="266" cy="33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7" name="Line 19">
              <a:extLst>
                <a:ext uri="{FF2B5EF4-FFF2-40B4-BE49-F238E27FC236}">
                  <a16:creationId xmlns:a16="http://schemas.microsoft.com/office/drawing/2014/main" id="{DD340987-1959-4904-87A3-FECC30031E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1653"/>
              <a:ext cx="262" cy="367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525EA265-4C2A-49AC-B839-CEDE00964917}"/>
              </a:ext>
            </a:extLst>
          </p:cNvPr>
          <p:cNvGrpSpPr/>
          <p:nvPr/>
        </p:nvGrpSpPr>
        <p:grpSpPr>
          <a:xfrm>
            <a:off x="628852" y="1357508"/>
            <a:ext cx="7127087" cy="4643492"/>
            <a:chOff x="334169" y="990433"/>
            <a:chExt cx="6611937" cy="4307056"/>
          </a:xfrm>
        </p:grpSpPr>
        <p:grpSp>
          <p:nvGrpSpPr>
            <p:cNvPr id="109" name="Group 4">
              <a:extLst>
                <a:ext uri="{FF2B5EF4-FFF2-40B4-BE49-F238E27FC236}">
                  <a16:creationId xmlns:a16="http://schemas.microsoft.com/office/drawing/2014/main" id="{06A0CAB3-D6B8-4C5A-8C7D-8F0A66F13D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169" y="1419227"/>
              <a:ext cx="366712" cy="3848100"/>
              <a:chOff x="1558" y="1368"/>
              <a:chExt cx="231" cy="2424"/>
            </a:xfrm>
          </p:grpSpPr>
          <p:sp>
            <p:nvSpPr>
              <p:cNvPr id="185" name="Text Box 5">
                <a:extLst>
                  <a:ext uri="{FF2B5EF4-FFF2-40B4-BE49-F238E27FC236}">
                    <a16:creationId xmlns:a16="http://schemas.microsoft.com/office/drawing/2014/main" id="{E3E2369A-5D2F-4678-84CA-DE3F844754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6" y="2740"/>
                <a:ext cx="215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00B05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186" name="Text Box 6">
                <a:extLst>
                  <a:ext uri="{FF2B5EF4-FFF2-40B4-BE49-F238E27FC236}">
                    <a16:creationId xmlns:a16="http://schemas.microsoft.com/office/drawing/2014/main" id="{EEED5B8E-E082-4024-A5D3-E31D90099E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58" y="1368"/>
                <a:ext cx="23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1</a:t>
                </a:r>
              </a:p>
            </p:txBody>
          </p:sp>
          <p:sp>
            <p:nvSpPr>
              <p:cNvPr id="187" name="Text Box 7">
                <a:extLst>
                  <a:ext uri="{FF2B5EF4-FFF2-40B4-BE49-F238E27FC236}">
                    <a16:creationId xmlns:a16="http://schemas.microsoft.com/office/drawing/2014/main" id="{9E349B0A-B675-4391-BB80-2EBC99C82E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6" y="1650"/>
                <a:ext cx="215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accent2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188" name="Text Box 8">
                <a:extLst>
                  <a:ext uri="{FF2B5EF4-FFF2-40B4-BE49-F238E27FC236}">
                    <a16:creationId xmlns:a16="http://schemas.microsoft.com/office/drawing/2014/main" id="{5331A7A8-8656-4EE3-A08D-E4F6DD05EE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6" y="1922"/>
                <a:ext cx="215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accent2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189" name="Text Box 9">
                <a:extLst>
                  <a:ext uri="{FF2B5EF4-FFF2-40B4-BE49-F238E27FC236}">
                    <a16:creationId xmlns:a16="http://schemas.microsoft.com/office/drawing/2014/main" id="{54E9CC22-F0D5-465C-A8BB-38A83A6050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6" y="2195"/>
                <a:ext cx="215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C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190" name="Text Box 10">
                <a:extLst>
                  <a:ext uri="{FF2B5EF4-FFF2-40B4-BE49-F238E27FC236}">
                    <a16:creationId xmlns:a16="http://schemas.microsoft.com/office/drawing/2014/main" id="{57EDEB56-A612-48EC-86B2-4C89503D5D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6" y="2467"/>
                <a:ext cx="215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C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191" name="Text Box 11">
                <a:extLst>
                  <a:ext uri="{FF2B5EF4-FFF2-40B4-BE49-F238E27FC236}">
                    <a16:creationId xmlns:a16="http://schemas.microsoft.com/office/drawing/2014/main" id="{F2C66888-8AB0-4397-8390-1B2669615C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6" y="3012"/>
                <a:ext cx="215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00B0F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7</a:t>
                </a:r>
              </a:p>
            </p:txBody>
          </p:sp>
          <p:sp>
            <p:nvSpPr>
              <p:cNvPr id="192" name="Text Box 12">
                <a:extLst>
                  <a:ext uri="{FF2B5EF4-FFF2-40B4-BE49-F238E27FC236}">
                    <a16:creationId xmlns:a16="http://schemas.microsoft.com/office/drawing/2014/main" id="{152AD9AD-AF0C-4610-82AC-2325E25B73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6" y="3285"/>
                <a:ext cx="215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00B0F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8</a:t>
                </a:r>
              </a:p>
            </p:txBody>
          </p:sp>
          <p:sp>
            <p:nvSpPr>
              <p:cNvPr id="193" name="Text Box 13">
                <a:extLst>
                  <a:ext uri="{FF2B5EF4-FFF2-40B4-BE49-F238E27FC236}">
                    <a16:creationId xmlns:a16="http://schemas.microsoft.com/office/drawing/2014/main" id="{E3D9D37D-6766-44CE-9E70-0EBEB06C74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74" y="3558"/>
                <a:ext cx="215" cy="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00B0F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9</a:t>
                </a:r>
              </a:p>
            </p:txBody>
          </p:sp>
        </p:grpSp>
        <p:grpSp>
          <p:nvGrpSpPr>
            <p:cNvPr id="110" name="Group 14">
              <a:extLst>
                <a:ext uri="{FF2B5EF4-FFF2-40B4-BE49-F238E27FC236}">
                  <a16:creationId xmlns:a16="http://schemas.microsoft.com/office/drawing/2014/main" id="{D764F967-8636-49E9-B770-5AC1487DE5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53271" y="1430339"/>
              <a:ext cx="400048" cy="3865563"/>
              <a:chOff x="3730" y="1341"/>
              <a:chExt cx="252" cy="2435"/>
            </a:xfrm>
          </p:grpSpPr>
          <p:sp>
            <p:nvSpPr>
              <p:cNvPr id="176" name="Text Box 15">
                <a:extLst>
                  <a:ext uri="{FF2B5EF4-FFF2-40B4-BE49-F238E27FC236}">
                    <a16:creationId xmlns:a16="http://schemas.microsoft.com/office/drawing/2014/main" id="{FDA89C6F-FA1D-4052-A34D-157E039270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5" y="1341"/>
                <a:ext cx="242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A</a:t>
                </a:r>
              </a:p>
            </p:txBody>
          </p:sp>
          <p:sp>
            <p:nvSpPr>
              <p:cNvPr id="177" name="Text Box 16">
                <a:extLst>
                  <a:ext uri="{FF2B5EF4-FFF2-40B4-BE49-F238E27FC236}">
                    <a16:creationId xmlns:a16="http://schemas.microsoft.com/office/drawing/2014/main" id="{F2AAAB87-98C8-4D8F-A415-914F28E37D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8" y="1891"/>
                <a:ext cx="233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C</a:t>
                </a:r>
              </a:p>
            </p:txBody>
          </p:sp>
          <p:sp>
            <p:nvSpPr>
              <p:cNvPr id="178" name="Text Box 17">
                <a:extLst>
                  <a:ext uri="{FF2B5EF4-FFF2-40B4-BE49-F238E27FC236}">
                    <a16:creationId xmlns:a16="http://schemas.microsoft.com/office/drawing/2014/main" id="{FA0E6654-04BD-476A-822A-4E4DF8A3CA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0" y="2160"/>
                <a:ext cx="25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D</a:t>
                </a:r>
              </a:p>
            </p:txBody>
          </p:sp>
          <p:sp>
            <p:nvSpPr>
              <p:cNvPr id="179" name="Text Box 18">
                <a:extLst>
                  <a:ext uri="{FF2B5EF4-FFF2-40B4-BE49-F238E27FC236}">
                    <a16:creationId xmlns:a16="http://schemas.microsoft.com/office/drawing/2014/main" id="{3965BCF2-93B0-4641-95CD-596420F0FB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2" y="2429"/>
                <a:ext cx="226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E</a:t>
                </a:r>
              </a:p>
            </p:txBody>
          </p:sp>
          <p:sp>
            <p:nvSpPr>
              <p:cNvPr id="180" name="Text Box 19">
                <a:extLst>
                  <a:ext uri="{FF2B5EF4-FFF2-40B4-BE49-F238E27FC236}">
                    <a16:creationId xmlns:a16="http://schemas.microsoft.com/office/drawing/2014/main" id="{E9805750-A046-47EC-93E6-E986FF81A8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4" y="2704"/>
                <a:ext cx="22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F</a:t>
                </a:r>
              </a:p>
            </p:txBody>
          </p:sp>
          <p:sp>
            <p:nvSpPr>
              <p:cNvPr id="181" name="Text Box 20">
                <a:extLst>
                  <a:ext uri="{FF2B5EF4-FFF2-40B4-BE49-F238E27FC236}">
                    <a16:creationId xmlns:a16="http://schemas.microsoft.com/office/drawing/2014/main" id="{9D43932A-14F2-4DF6-A052-CE3E808984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2" y="2979"/>
                <a:ext cx="248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G</a:t>
                </a:r>
              </a:p>
            </p:txBody>
          </p:sp>
          <p:sp>
            <p:nvSpPr>
              <p:cNvPr id="182" name="Text Box 21">
                <a:extLst>
                  <a:ext uri="{FF2B5EF4-FFF2-40B4-BE49-F238E27FC236}">
                    <a16:creationId xmlns:a16="http://schemas.microsoft.com/office/drawing/2014/main" id="{27598633-A429-4C01-8580-76E9D163DB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0" y="3248"/>
                <a:ext cx="252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H</a:t>
                </a:r>
              </a:p>
            </p:txBody>
          </p:sp>
          <p:sp>
            <p:nvSpPr>
              <p:cNvPr id="183" name="Text Box 22">
                <a:extLst>
                  <a:ext uri="{FF2B5EF4-FFF2-40B4-BE49-F238E27FC236}">
                    <a16:creationId xmlns:a16="http://schemas.microsoft.com/office/drawing/2014/main" id="{C665D9B2-3E14-4F88-A9AF-E880864575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53" y="3524"/>
                <a:ext cx="204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I</a:t>
                </a:r>
              </a:p>
            </p:txBody>
          </p:sp>
          <p:sp>
            <p:nvSpPr>
              <p:cNvPr id="184" name="Text Box 23">
                <a:extLst>
                  <a:ext uri="{FF2B5EF4-FFF2-40B4-BE49-F238E27FC236}">
                    <a16:creationId xmlns:a16="http://schemas.microsoft.com/office/drawing/2014/main" id="{843DD333-140E-4A51-8664-9F9EB72056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5" y="1611"/>
                <a:ext cx="240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B</a:t>
                </a:r>
              </a:p>
            </p:txBody>
          </p:sp>
        </p:grpSp>
        <p:sp>
          <p:nvSpPr>
            <p:cNvPr id="111" name="Text Box 24">
              <a:extLst>
                <a:ext uri="{FF2B5EF4-FFF2-40B4-BE49-F238E27FC236}">
                  <a16:creationId xmlns:a16="http://schemas.microsoft.com/office/drawing/2014/main" id="{DF8F54CB-B484-4D03-9EAB-8D0C68F6ED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577" y="990433"/>
              <a:ext cx="7601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dirty="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data</a:t>
              </a:r>
            </a:p>
          </p:txBody>
        </p:sp>
        <p:sp>
          <p:nvSpPr>
            <p:cNvPr id="112" name="Text Box 25">
              <a:extLst>
                <a:ext uri="{FF2B5EF4-FFF2-40B4-BE49-F238E27FC236}">
                  <a16:creationId xmlns:a16="http://schemas.microsoft.com/office/drawing/2014/main" id="{2D403D40-D406-463B-9DB4-5D15BD60C1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2797" y="1028705"/>
              <a:ext cx="133882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 dirty="0" err="1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firstchild</a:t>
              </a:r>
              <a:endParaRPr kumimoji="1" lang="en-US" altLang="zh-CN" sz="180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113" name="Group 26">
              <a:extLst>
                <a:ext uri="{FF2B5EF4-FFF2-40B4-BE49-F238E27FC236}">
                  <a16:creationId xmlns:a16="http://schemas.microsoft.com/office/drawing/2014/main" id="{4A91C80B-9052-4636-9359-A1CD467CAA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7206" y="1363665"/>
              <a:ext cx="1020762" cy="387350"/>
              <a:chOff x="4056" y="2222"/>
              <a:chExt cx="643" cy="244"/>
            </a:xfrm>
          </p:grpSpPr>
          <p:sp>
            <p:nvSpPr>
              <p:cNvPr id="174" name="Rectangle 27">
                <a:extLst>
                  <a:ext uri="{FF2B5EF4-FFF2-40B4-BE49-F238E27FC236}">
                    <a16:creationId xmlns:a16="http://schemas.microsoft.com/office/drawing/2014/main" id="{DE14EF5D-096A-4D39-9B52-5061B084D0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6" y="2226"/>
                <a:ext cx="643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kumimoji="1" lang="en-US" altLang="zh-CN" sz="2000" dirty="0">
                    <a:solidFill>
                      <a:schemeClr val="accent2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2</a:t>
                </a:r>
              </a:p>
            </p:txBody>
          </p:sp>
          <p:sp>
            <p:nvSpPr>
              <p:cNvPr id="175" name="Line 28">
                <a:extLst>
                  <a:ext uri="{FF2B5EF4-FFF2-40B4-BE49-F238E27FC236}">
                    <a16:creationId xmlns:a16="http://schemas.microsoft.com/office/drawing/2014/main" id="{61F1DEF3-F62F-4961-AA21-5BC191839A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14" name="Group 29">
              <a:extLst>
                <a:ext uri="{FF2B5EF4-FFF2-40B4-BE49-F238E27FC236}">
                  <a16:creationId xmlns:a16="http://schemas.microsoft.com/office/drawing/2014/main" id="{9C020C8B-2FB9-4778-BF42-5E170F4FC3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51921" y="1363665"/>
              <a:ext cx="1020762" cy="387350"/>
              <a:chOff x="4056" y="2222"/>
              <a:chExt cx="643" cy="244"/>
            </a:xfrm>
          </p:grpSpPr>
          <p:sp>
            <p:nvSpPr>
              <p:cNvPr id="172" name="Rectangle 30">
                <a:extLst>
                  <a:ext uri="{FF2B5EF4-FFF2-40B4-BE49-F238E27FC236}">
                    <a16:creationId xmlns:a16="http://schemas.microsoft.com/office/drawing/2014/main" id="{343EC34E-E674-4019-80A7-D1B2FA6DE8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6" y="2226"/>
                <a:ext cx="643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kumimoji="1" lang="en-US" altLang="zh-CN" sz="2000" dirty="0">
                    <a:solidFill>
                      <a:schemeClr val="accent2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3</a:t>
                </a:r>
              </a:p>
            </p:txBody>
          </p:sp>
          <p:sp>
            <p:nvSpPr>
              <p:cNvPr id="173" name="Line 31">
                <a:extLst>
                  <a:ext uri="{FF2B5EF4-FFF2-40B4-BE49-F238E27FC236}">
                    <a16:creationId xmlns:a16="http://schemas.microsoft.com/office/drawing/2014/main" id="{E317E123-F7ED-49B6-B53E-09A9C745B0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15" name="Group 32">
              <a:extLst>
                <a:ext uri="{FF2B5EF4-FFF2-40B4-BE49-F238E27FC236}">
                  <a16:creationId xmlns:a16="http://schemas.microsoft.com/office/drawing/2014/main" id="{E8561B28-C9B5-4EEF-9BFC-4B3F10F73F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7206" y="1846264"/>
              <a:ext cx="1020762" cy="387350"/>
              <a:chOff x="4056" y="2222"/>
              <a:chExt cx="643" cy="244"/>
            </a:xfrm>
          </p:grpSpPr>
          <p:sp>
            <p:nvSpPr>
              <p:cNvPr id="170" name="Rectangle 33">
                <a:extLst>
                  <a:ext uri="{FF2B5EF4-FFF2-40B4-BE49-F238E27FC236}">
                    <a16:creationId xmlns:a16="http://schemas.microsoft.com/office/drawing/2014/main" id="{E0847222-EA40-4970-AC24-E97ABC36AC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6" y="2226"/>
                <a:ext cx="643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kumimoji="1" lang="en-US" altLang="zh-CN" sz="2000" dirty="0">
                    <a:solidFill>
                      <a:srgbClr val="C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4</a:t>
                </a:r>
              </a:p>
            </p:txBody>
          </p:sp>
          <p:sp>
            <p:nvSpPr>
              <p:cNvPr id="171" name="Line 34">
                <a:extLst>
                  <a:ext uri="{FF2B5EF4-FFF2-40B4-BE49-F238E27FC236}">
                    <a16:creationId xmlns:a16="http://schemas.microsoft.com/office/drawing/2014/main" id="{B796B4A3-5A2A-4CC5-9C9A-EA88058090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16" name="Group 35">
              <a:extLst>
                <a:ext uri="{FF2B5EF4-FFF2-40B4-BE49-F238E27FC236}">
                  <a16:creationId xmlns:a16="http://schemas.microsoft.com/office/drawing/2014/main" id="{F6E9DD20-3F1C-413F-A92D-FE17EA9D39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51921" y="1846264"/>
              <a:ext cx="1020762" cy="387350"/>
              <a:chOff x="4056" y="2222"/>
              <a:chExt cx="643" cy="244"/>
            </a:xfrm>
          </p:grpSpPr>
          <p:sp>
            <p:nvSpPr>
              <p:cNvPr id="168" name="Rectangle 36">
                <a:extLst>
                  <a:ext uri="{FF2B5EF4-FFF2-40B4-BE49-F238E27FC236}">
                    <a16:creationId xmlns:a16="http://schemas.microsoft.com/office/drawing/2014/main" id="{06DD129D-790D-4EB3-8D82-C51C753A54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6" y="2226"/>
                <a:ext cx="643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kumimoji="1" lang="en-US" altLang="zh-CN" sz="2000" dirty="0">
                    <a:solidFill>
                      <a:srgbClr val="C0000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5</a:t>
                </a:r>
              </a:p>
            </p:txBody>
          </p:sp>
          <p:sp>
            <p:nvSpPr>
              <p:cNvPr id="169" name="Line 37">
                <a:extLst>
                  <a:ext uri="{FF2B5EF4-FFF2-40B4-BE49-F238E27FC236}">
                    <a16:creationId xmlns:a16="http://schemas.microsoft.com/office/drawing/2014/main" id="{A1EA4BB5-8FAC-4D75-9E1F-25E08D90BD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17" name="Group 38">
              <a:extLst>
                <a:ext uri="{FF2B5EF4-FFF2-40B4-BE49-F238E27FC236}">
                  <a16:creationId xmlns:a16="http://schemas.microsoft.com/office/drawing/2014/main" id="{04F8B05D-D6DC-44D0-9446-B14DF68953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25344" y="3151190"/>
              <a:ext cx="1020762" cy="387350"/>
              <a:chOff x="4056" y="2222"/>
              <a:chExt cx="643" cy="244"/>
            </a:xfrm>
          </p:grpSpPr>
          <p:sp>
            <p:nvSpPr>
              <p:cNvPr id="166" name="Rectangle 39">
                <a:extLst>
                  <a:ext uri="{FF2B5EF4-FFF2-40B4-BE49-F238E27FC236}">
                    <a16:creationId xmlns:a16="http://schemas.microsoft.com/office/drawing/2014/main" id="{67A3A7DB-FE8F-4439-B57E-3E28E20A60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6" y="2226"/>
                <a:ext cx="643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kumimoji="1" lang="en-US" altLang="zh-CN" sz="2000" dirty="0">
                    <a:solidFill>
                      <a:srgbClr val="00B0F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9</a:t>
                </a:r>
              </a:p>
            </p:txBody>
          </p:sp>
          <p:sp>
            <p:nvSpPr>
              <p:cNvPr id="167" name="Line 40">
                <a:extLst>
                  <a:ext uri="{FF2B5EF4-FFF2-40B4-BE49-F238E27FC236}">
                    <a16:creationId xmlns:a16="http://schemas.microsoft.com/office/drawing/2014/main" id="{4E33B84E-29E5-4D44-B964-16956E09C2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18" name="Group 41">
              <a:extLst>
                <a:ext uri="{FF2B5EF4-FFF2-40B4-BE49-F238E27FC236}">
                  <a16:creationId xmlns:a16="http://schemas.microsoft.com/office/drawing/2014/main" id="{7E27314F-84A2-4A0A-B594-A8A0CD8867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37681" y="3151190"/>
              <a:ext cx="1020762" cy="387350"/>
              <a:chOff x="4056" y="2222"/>
              <a:chExt cx="643" cy="244"/>
            </a:xfrm>
          </p:grpSpPr>
          <p:sp>
            <p:nvSpPr>
              <p:cNvPr id="164" name="Rectangle 42">
                <a:extLst>
                  <a:ext uri="{FF2B5EF4-FFF2-40B4-BE49-F238E27FC236}">
                    <a16:creationId xmlns:a16="http://schemas.microsoft.com/office/drawing/2014/main" id="{315E9B36-7C2A-4DEF-B12A-D72112891B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6" y="2226"/>
                <a:ext cx="643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rgbClr val="00B0F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7</a:t>
                </a:r>
              </a:p>
            </p:txBody>
          </p:sp>
          <p:sp>
            <p:nvSpPr>
              <p:cNvPr id="165" name="Line 43">
                <a:extLst>
                  <a:ext uri="{FF2B5EF4-FFF2-40B4-BE49-F238E27FC236}">
                    <a16:creationId xmlns:a16="http://schemas.microsoft.com/office/drawing/2014/main" id="{BB60BD58-3EFD-4529-A687-1A239C3044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19" name="Group 44">
              <a:extLst>
                <a:ext uri="{FF2B5EF4-FFF2-40B4-BE49-F238E27FC236}">
                  <a16:creationId xmlns:a16="http://schemas.microsoft.com/office/drawing/2014/main" id="{D4AA7A76-3791-4A13-BA10-3CF54450E8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2396" y="3151190"/>
              <a:ext cx="1020762" cy="387350"/>
              <a:chOff x="4056" y="2222"/>
              <a:chExt cx="643" cy="244"/>
            </a:xfrm>
          </p:grpSpPr>
          <p:sp>
            <p:nvSpPr>
              <p:cNvPr id="162" name="Rectangle 45">
                <a:extLst>
                  <a:ext uri="{FF2B5EF4-FFF2-40B4-BE49-F238E27FC236}">
                    <a16:creationId xmlns:a16="http://schemas.microsoft.com/office/drawing/2014/main" id="{AC6900D1-305E-4799-9A74-A3F7AC1BD5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6" y="2226"/>
                <a:ext cx="643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kumimoji="1" lang="en-US" altLang="zh-CN" sz="2000" dirty="0">
                    <a:solidFill>
                      <a:srgbClr val="00B0F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8</a:t>
                </a:r>
              </a:p>
            </p:txBody>
          </p:sp>
          <p:sp>
            <p:nvSpPr>
              <p:cNvPr id="163" name="Line 46">
                <a:extLst>
                  <a:ext uri="{FF2B5EF4-FFF2-40B4-BE49-F238E27FC236}">
                    <a16:creationId xmlns:a16="http://schemas.microsoft.com/office/drawing/2014/main" id="{4709E93D-F049-45B6-A2CA-4008872934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grpSp>
          <p:nvGrpSpPr>
            <p:cNvPr id="120" name="Group 47">
              <a:extLst>
                <a:ext uri="{FF2B5EF4-FFF2-40B4-BE49-F238E27FC236}">
                  <a16:creationId xmlns:a16="http://schemas.microsoft.com/office/drawing/2014/main" id="{70E45BD7-E1FB-41A4-BDE6-EF87D2EF79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7206" y="2305052"/>
              <a:ext cx="1020762" cy="387350"/>
              <a:chOff x="4056" y="2222"/>
              <a:chExt cx="643" cy="244"/>
            </a:xfrm>
          </p:grpSpPr>
          <p:sp>
            <p:nvSpPr>
              <p:cNvPr id="160" name="Rectangle 48">
                <a:extLst>
                  <a:ext uri="{FF2B5EF4-FFF2-40B4-BE49-F238E27FC236}">
                    <a16:creationId xmlns:a16="http://schemas.microsoft.com/office/drawing/2014/main" id="{E3121EAF-2F1C-406B-84E3-66339DCF8A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6" y="2226"/>
                <a:ext cx="643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lnSpc>
                    <a:spcPct val="105000"/>
                  </a:lnSpc>
                  <a:spcBef>
                    <a:spcPct val="15000"/>
                  </a:spcBef>
                  <a:buClr>
                    <a:srgbClr val="660066"/>
                  </a:buClr>
                  <a:buSzPct val="55000"/>
                  <a:buFont typeface="Wingdings" pitchFamily="2" charset="2"/>
                  <a:buChar char="n"/>
                  <a:defRPr sz="2800" b="1">
                    <a:solidFill>
                      <a:schemeClr val="bg2"/>
                    </a:solidFill>
                    <a:latin typeface="Arial" pitchFamily="34" charset="0"/>
                    <a:ea typeface="仿宋_GB2312" pitchFamily="49" charset="-122"/>
                  </a:defRPr>
                </a:lvl1pPr>
                <a:lvl2pPr marL="742950" indent="-285750">
                  <a:lnSpc>
                    <a:spcPct val="105000"/>
                  </a:lnSpc>
                  <a:spcBef>
                    <a:spcPct val="15000"/>
                  </a:spcBef>
                  <a:buClr>
                    <a:srgbClr val="006600"/>
                  </a:buClr>
                  <a:buSzPct val="55000"/>
                  <a:buFont typeface="Wingdings" pitchFamily="2" charset="2"/>
                  <a:buChar char="r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2pPr>
                <a:lvl3pPr marL="1143000" indent="-228600">
                  <a:lnSpc>
                    <a:spcPct val="105000"/>
                  </a:lnSpc>
                  <a:spcBef>
                    <a:spcPct val="15000"/>
                  </a:spcBef>
                  <a:buClr>
                    <a:srgbClr val="FF0000"/>
                  </a:buClr>
                  <a:buSzPct val="65000"/>
                  <a:buFont typeface="Wingdings" pitchFamily="2" charset="2"/>
                  <a:buChar char="Ø"/>
                  <a:defRPr sz="2800" b="1">
                    <a:solidFill>
                      <a:schemeClr val="bg2"/>
                    </a:solidFill>
                    <a:latin typeface="Times New Roman" pitchFamily="18" charset="0"/>
                    <a:ea typeface="仿宋_GB2312" pitchFamily="49" charset="-122"/>
                  </a:defRPr>
                </a:lvl3pPr>
                <a:lvl4pPr marL="1600200" indent="-228600">
                  <a:lnSpc>
                    <a:spcPct val="105000"/>
                  </a:lnSpc>
                  <a:spcBef>
                    <a:spcPct val="15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¨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2000" dirty="0">
                    <a:solidFill>
                      <a:schemeClr val="tx1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kumimoji="1" lang="en-US" altLang="zh-CN" sz="2000" dirty="0">
                    <a:solidFill>
                      <a:srgbClr val="00B050"/>
                    </a:solidFill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6</a:t>
                </a:r>
              </a:p>
            </p:txBody>
          </p:sp>
          <p:sp>
            <p:nvSpPr>
              <p:cNvPr id="161" name="Line 49">
                <a:extLst>
                  <a:ext uri="{FF2B5EF4-FFF2-40B4-BE49-F238E27FC236}">
                    <a16:creationId xmlns:a16="http://schemas.microsoft.com/office/drawing/2014/main" id="{B3FB2E23-8532-4AB4-BE96-B1A9816B39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8" y="2222"/>
                <a:ext cx="0" cy="2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 b="1">
                  <a:latin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p:grpSp>
        <p:sp>
          <p:nvSpPr>
            <p:cNvPr id="121" name="Line 50">
              <a:extLst>
                <a:ext uri="{FF2B5EF4-FFF2-40B4-BE49-F238E27FC236}">
                  <a16:creationId xmlns:a16="http://schemas.microsoft.com/office/drawing/2014/main" id="{E06CFFA7-F0FF-4C76-AA98-ADD1668EA6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2031" y="1576389"/>
              <a:ext cx="75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2" name="Line 51">
              <a:extLst>
                <a:ext uri="{FF2B5EF4-FFF2-40B4-BE49-F238E27FC236}">
                  <a16:creationId xmlns:a16="http://schemas.microsoft.com/office/drawing/2014/main" id="{DFE6C62F-D3F4-4BE7-8C37-98DFD7CD11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2742" y="1557339"/>
              <a:ext cx="72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" name="Line 52">
              <a:extLst>
                <a:ext uri="{FF2B5EF4-FFF2-40B4-BE49-F238E27FC236}">
                  <a16:creationId xmlns:a16="http://schemas.microsoft.com/office/drawing/2014/main" id="{329CBBE0-F2C3-44F8-AC99-936CDA3D6D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2031" y="2038351"/>
              <a:ext cx="75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4" name="Line 53">
              <a:extLst>
                <a:ext uri="{FF2B5EF4-FFF2-40B4-BE49-F238E27FC236}">
                  <a16:creationId xmlns:a16="http://schemas.microsoft.com/office/drawing/2014/main" id="{B4B91DD2-12C3-4865-A729-86A42E5230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2742" y="2038351"/>
              <a:ext cx="72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5" name="Line 54">
              <a:extLst>
                <a:ext uri="{FF2B5EF4-FFF2-40B4-BE49-F238E27FC236}">
                  <a16:creationId xmlns:a16="http://schemas.microsoft.com/office/drawing/2014/main" id="{7B0F6C2B-7747-4909-9F49-1720F029DB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2031" y="2492377"/>
              <a:ext cx="75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6" name="Line 55">
              <a:extLst>
                <a:ext uri="{FF2B5EF4-FFF2-40B4-BE49-F238E27FC236}">
                  <a16:creationId xmlns:a16="http://schemas.microsoft.com/office/drawing/2014/main" id="{2427D98D-6893-47E4-AAB3-375C1EC792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2031" y="3357564"/>
              <a:ext cx="756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7" name="Line 56">
              <a:extLst>
                <a:ext uri="{FF2B5EF4-FFF2-40B4-BE49-F238E27FC236}">
                  <a16:creationId xmlns:a16="http://schemas.microsoft.com/office/drawing/2014/main" id="{7AC6CB55-D7B9-4B97-BC9F-A3913642A4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3217" y="3343277"/>
              <a:ext cx="72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8" name="Line 57">
              <a:extLst>
                <a:ext uri="{FF2B5EF4-FFF2-40B4-BE49-F238E27FC236}">
                  <a16:creationId xmlns:a16="http://schemas.microsoft.com/office/drawing/2014/main" id="{D1664DCC-25C9-4C00-B466-510909009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8155" y="3343277"/>
              <a:ext cx="72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9" name="Text Box 58">
              <a:extLst>
                <a:ext uri="{FF2B5EF4-FFF2-40B4-BE49-F238E27FC236}">
                  <a16:creationId xmlns:a16="http://schemas.microsoft.com/office/drawing/2014/main" id="{CDA29F8D-252F-4EA9-86C6-2AB4548E80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1447" y="1437198"/>
              <a:ext cx="407484" cy="300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30" name="Text Box 59">
              <a:extLst>
                <a:ext uri="{FF2B5EF4-FFF2-40B4-BE49-F238E27FC236}">
                  <a16:creationId xmlns:a16="http://schemas.microsoft.com/office/drawing/2014/main" id="{86AFA6B9-7FE6-4CEA-B2EC-78F6A805D2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1447" y="1930287"/>
              <a:ext cx="407484" cy="273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31" name="Text Box 60">
              <a:extLst>
                <a:ext uri="{FF2B5EF4-FFF2-40B4-BE49-F238E27FC236}">
                  <a16:creationId xmlns:a16="http://schemas.microsoft.com/office/drawing/2014/main" id="{6479F7ED-76A3-4BD9-BD08-EC7FC681CC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2230" y="2722568"/>
              <a:ext cx="407483" cy="406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 dirty="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32" name="Text Box 61">
              <a:extLst>
                <a:ext uri="{FF2B5EF4-FFF2-40B4-BE49-F238E27FC236}">
                  <a16:creationId xmlns:a16="http://schemas.microsoft.com/office/drawing/2014/main" id="{4DC33885-1386-4F1B-BE62-76C1C3BC2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91738" y="3213239"/>
              <a:ext cx="359982" cy="298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33" name="Text Box 62">
              <a:extLst>
                <a:ext uri="{FF2B5EF4-FFF2-40B4-BE49-F238E27FC236}">
                  <a16:creationId xmlns:a16="http://schemas.microsoft.com/office/drawing/2014/main" id="{C5E02578-E6E9-4AE0-A22E-B02B94CA6F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2608" y="2397012"/>
              <a:ext cx="407484" cy="273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34" name="Text Box 63">
              <a:extLst>
                <a:ext uri="{FF2B5EF4-FFF2-40B4-BE49-F238E27FC236}">
                  <a16:creationId xmlns:a16="http://schemas.microsoft.com/office/drawing/2014/main" id="{F6DF0D71-CAD0-40DD-8E74-F268CD56B3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2230" y="3640483"/>
              <a:ext cx="407483" cy="335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35" name="Text Box 64">
              <a:extLst>
                <a:ext uri="{FF2B5EF4-FFF2-40B4-BE49-F238E27FC236}">
                  <a16:creationId xmlns:a16="http://schemas.microsoft.com/office/drawing/2014/main" id="{3F3CACD1-5096-400F-A392-16EE0B7E00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2230" y="4072283"/>
              <a:ext cx="407483" cy="335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36" name="Text Box 65">
              <a:extLst>
                <a:ext uri="{FF2B5EF4-FFF2-40B4-BE49-F238E27FC236}">
                  <a16:creationId xmlns:a16="http://schemas.microsoft.com/office/drawing/2014/main" id="{9D5DB0A3-3F70-47F7-A4B4-39608B7C5B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2230" y="4497292"/>
              <a:ext cx="407483" cy="335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37" name="Text Box 66">
              <a:extLst>
                <a:ext uri="{FF2B5EF4-FFF2-40B4-BE49-F238E27FC236}">
                  <a16:creationId xmlns:a16="http://schemas.microsoft.com/office/drawing/2014/main" id="{77A33E70-F936-48A4-A066-82294B869E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2230" y="4933739"/>
              <a:ext cx="407483" cy="335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000">
                  <a:solidFill>
                    <a:schemeClr val="tx1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^</a:t>
              </a:r>
            </a:p>
          </p:txBody>
        </p:sp>
        <p:sp>
          <p:nvSpPr>
            <p:cNvPr id="138" name="Rectangle 68">
              <a:extLst>
                <a:ext uri="{FF2B5EF4-FFF2-40B4-BE49-F238E27FC236}">
                  <a16:creationId xmlns:a16="http://schemas.microsoft.com/office/drawing/2014/main" id="{37839BA4-A0DE-45BC-B1A1-1EBD328396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9607" y="1398589"/>
              <a:ext cx="1976438" cy="38989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lnSpc>
                  <a:spcPct val="105000"/>
                </a:lnSpc>
                <a:spcBef>
                  <a:spcPct val="15000"/>
                </a:spcBef>
                <a:buClr>
                  <a:srgbClr val="660066"/>
                </a:buClr>
                <a:buSzPct val="55000"/>
                <a:buFont typeface="Wingdings" pitchFamily="2" charset="2"/>
                <a:buChar char="n"/>
                <a:defRPr sz="2800" b="1">
                  <a:solidFill>
                    <a:schemeClr val="bg2"/>
                  </a:solidFill>
                  <a:latin typeface="Arial" pitchFamily="34" charset="0"/>
                  <a:ea typeface="仿宋_GB2312" pitchFamily="49" charset="-122"/>
                </a:defRPr>
              </a:lvl1pPr>
              <a:lvl2pPr marL="742950" indent="-285750">
                <a:lnSpc>
                  <a:spcPct val="105000"/>
                </a:lnSpc>
                <a:spcBef>
                  <a:spcPct val="15000"/>
                </a:spcBef>
                <a:buClr>
                  <a:srgbClr val="006600"/>
                </a:buClr>
                <a:buSzPct val="55000"/>
                <a:buFont typeface="Wingdings" pitchFamily="2" charset="2"/>
                <a:buChar char="r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2pPr>
              <a:lvl3pPr marL="1143000" indent="-228600">
                <a:lnSpc>
                  <a:spcPct val="105000"/>
                </a:lnSpc>
                <a:spcBef>
                  <a:spcPct val="15000"/>
                </a:spcBef>
                <a:buClr>
                  <a:srgbClr val="FF0000"/>
                </a:buClr>
                <a:buSzPct val="65000"/>
                <a:buFont typeface="Wingdings" pitchFamily="2" charset="2"/>
                <a:buChar char="Ø"/>
                <a:defRPr sz="2800" b="1">
                  <a:solidFill>
                    <a:schemeClr val="bg2"/>
                  </a:solidFill>
                  <a:latin typeface="Times New Roman" pitchFamily="18" charset="0"/>
                  <a:ea typeface="仿宋_GB2312" pitchFamily="49" charset="-122"/>
                </a:defRPr>
              </a:lvl3pPr>
              <a:lvl4pPr marL="1600200" indent="-228600">
                <a:lnSpc>
                  <a:spcPct val="105000"/>
                </a:lnSpc>
                <a:spcBef>
                  <a:spcPct val="15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¨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20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9" name="Line 69">
              <a:extLst>
                <a:ext uri="{FF2B5EF4-FFF2-40B4-BE49-F238E27FC236}">
                  <a16:creationId xmlns:a16="http://schemas.microsoft.com/office/drawing/2014/main" id="{CE6AD2BD-E51C-4CA2-BD54-430FD2C9D5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669" y="1843622"/>
              <a:ext cx="1976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0" name="Line 70">
              <a:extLst>
                <a:ext uri="{FF2B5EF4-FFF2-40B4-BE49-F238E27FC236}">
                  <a16:creationId xmlns:a16="http://schemas.microsoft.com/office/drawing/2014/main" id="{A9234718-626C-4AF8-9F83-A1F5CAA86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669" y="2274363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1" name="Line 71">
              <a:extLst>
                <a:ext uri="{FF2B5EF4-FFF2-40B4-BE49-F238E27FC236}">
                  <a16:creationId xmlns:a16="http://schemas.microsoft.com/office/drawing/2014/main" id="{C6E179CB-54C4-4108-8A29-92E274209E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669" y="2705104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2" name="Line 72">
              <a:extLst>
                <a:ext uri="{FF2B5EF4-FFF2-40B4-BE49-F238E27FC236}">
                  <a16:creationId xmlns:a16="http://schemas.microsoft.com/office/drawing/2014/main" id="{6480C801-470C-4CBD-95E6-9653E37D7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669" y="3135845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3" name="Line 73">
              <a:extLst>
                <a:ext uri="{FF2B5EF4-FFF2-40B4-BE49-F238E27FC236}">
                  <a16:creationId xmlns:a16="http://schemas.microsoft.com/office/drawing/2014/main" id="{AD4F961D-0184-42C7-837D-8559550683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669" y="3566586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4" name="Line 74">
              <a:extLst>
                <a:ext uri="{FF2B5EF4-FFF2-40B4-BE49-F238E27FC236}">
                  <a16:creationId xmlns:a16="http://schemas.microsoft.com/office/drawing/2014/main" id="{5349235D-21B2-44FF-ABF0-A81ADA8E94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669" y="3997327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" name="Line 75">
              <a:extLst>
                <a:ext uri="{FF2B5EF4-FFF2-40B4-BE49-F238E27FC236}">
                  <a16:creationId xmlns:a16="http://schemas.microsoft.com/office/drawing/2014/main" id="{3A658EA2-A58A-4293-B10A-BEAE22E91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669" y="4428068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6" name="Line 76">
              <a:extLst>
                <a:ext uri="{FF2B5EF4-FFF2-40B4-BE49-F238E27FC236}">
                  <a16:creationId xmlns:a16="http://schemas.microsoft.com/office/drawing/2014/main" id="{F594F807-B056-4A19-9E77-167DF42AF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1669" y="4858809"/>
              <a:ext cx="1980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7" name="Line 77">
              <a:extLst>
                <a:ext uri="{FF2B5EF4-FFF2-40B4-BE49-F238E27FC236}">
                  <a16:creationId xmlns:a16="http://schemas.microsoft.com/office/drawing/2014/main" id="{07FBEE3B-2F6D-4836-9876-F33F32752B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9887" y="1398565"/>
              <a:ext cx="18416" cy="38973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8" name="Rectangle 108">
            <a:extLst>
              <a:ext uri="{FF2B5EF4-FFF2-40B4-BE49-F238E27FC236}">
                <a16:creationId xmlns:a16="http://schemas.microsoft.com/office/drawing/2014/main" id="{B5260A38-7492-4431-B8EC-252232824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1" y="1205757"/>
            <a:ext cx="1143789" cy="4645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5715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1413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484313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1800" b="1" dirty="0"/>
              <a:t>结点</a:t>
            </a:r>
            <a:endParaRPr lang="en-US" altLang="zh-CN" sz="1800" b="1" dirty="0"/>
          </a:p>
          <a:p>
            <a:pPr algn="ctr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1800" b="1" dirty="0"/>
              <a:t>序号</a:t>
            </a:r>
          </a:p>
        </p:txBody>
      </p:sp>
    </p:spTree>
    <p:extLst>
      <p:ext uri="{BB962C8B-B14F-4D97-AF65-F5344CB8AC3E}">
        <p14:creationId xmlns:p14="http://schemas.microsoft.com/office/powerpoint/2010/main" val="4011674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506615-F14A-4A07-8871-C2C2AD9FD3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457200"/>
            <a:ext cx="11582400" cy="6096000"/>
          </a:xfrm>
        </p:spPr>
        <p:txBody>
          <a:bodyPr/>
          <a:lstStyle/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typedef struct </a:t>
            </a:r>
            <a:r>
              <a:rPr lang="en-US" altLang="zh-CN" sz="2000" dirty="0" err="1"/>
              <a:t>ChildNode</a:t>
            </a:r>
            <a:r>
              <a:rPr lang="en-US" altLang="zh-CN" sz="2000" dirty="0"/>
              <a:t> {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00B050"/>
                </a:solidFill>
              </a:rPr>
              <a:t>孩子链表结点</a:t>
            </a:r>
            <a:r>
              <a:rPr lang="zh-CN" altLang="en-US" sz="2000" dirty="0">
                <a:solidFill>
                  <a:srgbClr val="CC00CC"/>
                </a:solidFill>
              </a:rPr>
              <a:t>的定义 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>
                <a:solidFill>
                  <a:srgbClr val="00B050"/>
                </a:solidFill>
              </a:rPr>
              <a:t>int Child; </a:t>
            </a:r>
            <a:r>
              <a:rPr lang="en-US" altLang="zh-CN" sz="2000" dirty="0"/>
              <a:t>		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CC00CC"/>
                </a:solidFill>
              </a:rPr>
              <a:t>该孩子结点在线性表中的</a:t>
            </a:r>
            <a:r>
              <a:rPr lang="zh-CN" altLang="en-US" sz="2000" dirty="0">
                <a:solidFill>
                  <a:srgbClr val="00B050"/>
                </a:solidFill>
              </a:rPr>
              <a:t>位置</a:t>
            </a:r>
            <a:r>
              <a:rPr lang="zh-CN" altLang="en-US" sz="2000" dirty="0">
                <a:solidFill>
                  <a:srgbClr val="CC00CC"/>
                </a:solidFill>
              </a:rPr>
              <a:t> 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struct </a:t>
            </a:r>
            <a:r>
              <a:rPr lang="en-US" altLang="zh-CN" sz="2000" dirty="0" err="1"/>
              <a:t>ChildNode</a:t>
            </a:r>
            <a:r>
              <a:rPr lang="en-US" altLang="zh-CN" sz="2000" dirty="0"/>
              <a:t> * next; 	</a:t>
            </a:r>
            <a:r>
              <a:rPr lang="en-US" altLang="zh-CN" sz="2000" dirty="0">
                <a:solidFill>
                  <a:srgbClr val="CC00CC"/>
                </a:solidFill>
              </a:rPr>
              <a:t>/*</a:t>
            </a:r>
            <a:r>
              <a:rPr lang="zh-CN" altLang="en-US" sz="2000" dirty="0">
                <a:solidFill>
                  <a:srgbClr val="CC00CC"/>
                </a:solidFill>
              </a:rPr>
              <a:t>指向下一个孩子结点的指针 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} </a:t>
            </a:r>
            <a:r>
              <a:rPr lang="en-US" altLang="zh-CN" sz="2000" dirty="0" err="1">
                <a:solidFill>
                  <a:srgbClr val="FF0000"/>
                </a:solidFill>
              </a:rPr>
              <a:t>ChildNode</a:t>
            </a:r>
            <a:r>
              <a:rPr lang="en-US" altLang="zh-CN" sz="2000" dirty="0"/>
              <a:t>;  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typedef struct {	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00B050"/>
                </a:solidFill>
              </a:rPr>
              <a:t>顺序表结点</a:t>
            </a:r>
            <a:r>
              <a:rPr lang="zh-CN" altLang="en-US" sz="2000" dirty="0">
                <a:solidFill>
                  <a:srgbClr val="CC00CC"/>
                </a:solidFill>
              </a:rPr>
              <a:t>的结构定义 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DataType</a:t>
            </a:r>
            <a:r>
              <a:rPr lang="en-US" altLang="zh-CN" sz="2000" dirty="0"/>
              <a:t> data; 	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CC00CC"/>
                </a:solidFill>
              </a:rPr>
              <a:t>结点的信息 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>
                <a:highlight>
                  <a:srgbClr val="FFFF00"/>
                </a:highlight>
              </a:rPr>
              <a:t>ChildNode</a:t>
            </a:r>
            <a:r>
              <a:rPr lang="en-US" altLang="zh-CN" sz="2000" dirty="0">
                <a:highlight>
                  <a:srgbClr val="FFFF00"/>
                </a:highlight>
              </a:rPr>
              <a:t> * </a:t>
            </a:r>
            <a:r>
              <a:rPr lang="en-US" altLang="zh-CN" sz="2000" dirty="0" err="1">
                <a:highlight>
                  <a:srgbClr val="FFFF00"/>
                </a:highlight>
              </a:rPr>
              <a:t>FirstChild</a:t>
            </a:r>
            <a:r>
              <a:rPr lang="en-US" altLang="zh-CN" sz="2000" dirty="0">
                <a:highlight>
                  <a:srgbClr val="FFFF00"/>
                </a:highlight>
              </a:rPr>
              <a:t> </a:t>
            </a:r>
            <a:r>
              <a:rPr lang="en-US" altLang="zh-CN" sz="2000" dirty="0"/>
              <a:t>; 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CC00CC"/>
                </a:solidFill>
              </a:rPr>
              <a:t>指向孩子链表的</a:t>
            </a:r>
            <a:r>
              <a:rPr lang="zh-CN" altLang="en-US" sz="2000" dirty="0">
                <a:solidFill>
                  <a:srgbClr val="00B050"/>
                </a:solidFill>
              </a:rPr>
              <a:t>头指针 </a:t>
            </a:r>
            <a:r>
              <a:rPr lang="zh-CN" altLang="en-US" sz="2000" dirty="0">
                <a:solidFill>
                  <a:srgbClr val="CC00CC"/>
                </a:solidFill>
              </a:rPr>
              <a:t>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} </a:t>
            </a:r>
            <a:r>
              <a:rPr lang="en-US" altLang="zh-CN" sz="2000" dirty="0" err="1">
                <a:solidFill>
                  <a:srgbClr val="FF0000"/>
                </a:solidFill>
              </a:rPr>
              <a:t>DataNode</a:t>
            </a:r>
            <a:r>
              <a:rPr lang="en-US" altLang="zh-CN" sz="2000" dirty="0"/>
              <a:t>;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typedef struct{	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00B050"/>
                </a:solidFill>
              </a:rPr>
              <a:t>树</a:t>
            </a:r>
            <a:r>
              <a:rPr lang="zh-CN" altLang="en-US" sz="2000" dirty="0">
                <a:solidFill>
                  <a:srgbClr val="CC00CC"/>
                </a:solidFill>
              </a:rPr>
              <a:t>的定义 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 err="1"/>
              <a:t>DataNode</a:t>
            </a:r>
            <a:r>
              <a:rPr lang="en-US" altLang="zh-CN" sz="2000" dirty="0"/>
              <a:t>   nodes[MAX];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CC00CC"/>
                </a:solidFill>
              </a:rPr>
              <a:t>顺序表 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    </a:t>
            </a:r>
            <a:r>
              <a:rPr lang="en-US" altLang="zh-CN" sz="2000" dirty="0">
                <a:solidFill>
                  <a:srgbClr val="00B050"/>
                </a:solidFill>
              </a:rPr>
              <a:t>int </a:t>
            </a:r>
            <a:r>
              <a:rPr lang="en-US" altLang="zh-CN" sz="2000" dirty="0" err="1">
                <a:solidFill>
                  <a:srgbClr val="00B050"/>
                </a:solidFill>
              </a:rPr>
              <a:t>root,num</a:t>
            </a:r>
            <a:r>
              <a:rPr lang="en-US" altLang="zh-CN" sz="2000" dirty="0">
                <a:solidFill>
                  <a:srgbClr val="00B050"/>
                </a:solidFill>
              </a:rPr>
              <a:t>;</a:t>
            </a:r>
            <a:r>
              <a:rPr lang="en-US" altLang="zh-CN" sz="2000" dirty="0"/>
              <a:t>		</a:t>
            </a:r>
            <a:r>
              <a:rPr lang="en-US" altLang="zh-CN" sz="2000" dirty="0">
                <a:solidFill>
                  <a:srgbClr val="CC00CC"/>
                </a:solidFill>
              </a:rPr>
              <a:t>/* </a:t>
            </a:r>
            <a:r>
              <a:rPr lang="zh-CN" altLang="en-US" sz="2000" dirty="0">
                <a:solidFill>
                  <a:srgbClr val="CC00CC"/>
                </a:solidFill>
              </a:rPr>
              <a:t>该树的</a:t>
            </a:r>
            <a:r>
              <a:rPr lang="zh-CN" altLang="en-US" sz="2000" dirty="0">
                <a:solidFill>
                  <a:srgbClr val="00B050"/>
                </a:solidFill>
              </a:rPr>
              <a:t>根</a:t>
            </a:r>
            <a:r>
              <a:rPr lang="zh-CN" altLang="en-US" sz="2000" dirty="0">
                <a:solidFill>
                  <a:srgbClr val="CC00CC"/>
                </a:solidFill>
              </a:rPr>
              <a:t>结点在线性表中的位置</a:t>
            </a:r>
            <a:r>
              <a:rPr lang="en-US" altLang="zh-CN" sz="2000" dirty="0">
                <a:solidFill>
                  <a:srgbClr val="00B050"/>
                </a:solidFill>
              </a:rPr>
              <a:t>(</a:t>
            </a:r>
            <a:r>
              <a:rPr lang="zh-CN" altLang="en-US" sz="2000" dirty="0">
                <a:solidFill>
                  <a:srgbClr val="00B050"/>
                </a:solidFill>
              </a:rPr>
              <a:t>序号</a:t>
            </a:r>
            <a:r>
              <a:rPr lang="en-US" altLang="zh-CN" sz="2000" dirty="0">
                <a:solidFill>
                  <a:srgbClr val="00B050"/>
                </a:solidFill>
              </a:rPr>
              <a:t>)</a:t>
            </a:r>
            <a:r>
              <a:rPr lang="zh-CN" altLang="en-US" sz="2000" dirty="0">
                <a:solidFill>
                  <a:srgbClr val="CC00CC"/>
                </a:solidFill>
              </a:rPr>
              <a:t>和该树的</a:t>
            </a:r>
            <a:r>
              <a:rPr lang="zh-CN" altLang="en-US" sz="2000" dirty="0">
                <a:solidFill>
                  <a:srgbClr val="00B050"/>
                </a:solidFill>
              </a:rPr>
              <a:t>结点个数 </a:t>
            </a:r>
            <a:r>
              <a:rPr lang="zh-CN" altLang="en-US" sz="2000" dirty="0">
                <a:solidFill>
                  <a:srgbClr val="CC00CC"/>
                </a:solidFill>
              </a:rPr>
              <a:t>*</a:t>
            </a:r>
            <a:r>
              <a:rPr lang="en-US" altLang="zh-CN" sz="2000" dirty="0">
                <a:solidFill>
                  <a:srgbClr val="CC00CC"/>
                </a:solidFill>
              </a:rPr>
              <a:t>/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dirty="0"/>
              <a:t>} </a:t>
            </a:r>
            <a:r>
              <a:rPr lang="en-US" altLang="zh-CN" sz="2000" dirty="0" err="1">
                <a:solidFill>
                  <a:srgbClr val="FF0000"/>
                </a:solidFill>
              </a:rPr>
              <a:t>ChildTree</a:t>
            </a:r>
            <a:r>
              <a:rPr lang="en-US" altLang="zh-CN" sz="2000" dirty="0"/>
              <a:t>; </a:t>
            </a:r>
          </a:p>
          <a:p>
            <a:pPr marL="0" indent="0">
              <a:spcBef>
                <a:spcPts val="400"/>
              </a:spcBef>
              <a:spcAft>
                <a:spcPts val="0"/>
              </a:spcAft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69246521"/>
      </p:ext>
    </p:extLst>
  </p:cSld>
  <p:clrMapOvr>
    <a:masterClrMapping/>
  </p:clrMapOvr>
</p:sld>
</file>

<file path=ppt/theme/theme1.xml><?xml version="1.0" encoding="utf-8"?>
<a:theme xmlns:a="http://schemas.openxmlformats.org/drawingml/2006/main" name="tm2">
  <a:themeElements>
    <a:clrScheme name="tm2 5">
      <a:dk1>
        <a:srgbClr val="000000"/>
      </a:dk1>
      <a:lt1>
        <a:srgbClr val="FFFFFF"/>
      </a:lt1>
      <a:dk2>
        <a:srgbClr val="000000"/>
      </a:dk2>
      <a:lt2>
        <a:srgbClr val="9F9F9F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tm2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rgbClr val="92D050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 w="22225" cap="flat" cmpd="sng" algn="ctr">
          <a:solidFill>
            <a:srgbClr val="006600"/>
          </a:solidFill>
          <a:prstDash val="solid"/>
          <a:round/>
          <a:headEnd type="none" w="sm" len="sm"/>
          <a:tailEnd type="none"/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/>
        </a:defPPr>
      </a:lstStyle>
    </a:spDef>
    <a:lnDef>
      <a:spPr bwMode="auto">
        <a:solidFill>
          <a:schemeClr val="accent1"/>
        </a:solidFill>
        <a:ln w="22225" cap="flat" cmpd="sng" algn="ctr">
          <a:solidFill>
            <a:schemeClr val="accent2">
              <a:lumMod val="75000"/>
            </a:schemeClr>
          </a:solidFill>
          <a:prstDash val="solid"/>
          <a:round/>
          <a:headEnd type="none" w="sm" len="sm"/>
          <a:tailEnd type="none"/>
        </a:ln>
        <a:effectLst/>
      </a:spPr>
      <a:bodyPr/>
      <a:lstStyle/>
    </a:lnDef>
  </a:objectDefaults>
  <a:extraClrSchemeLst>
    <a:extraClrScheme>
      <a:clrScheme name="tm2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m2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m2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0913</TotalTime>
  <Words>5607</Words>
  <Application>Microsoft Office PowerPoint</Application>
  <PresentationFormat>宽屏</PresentationFormat>
  <Paragraphs>878</Paragraphs>
  <Slides>5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6</vt:i4>
      </vt:variant>
    </vt:vector>
  </HeadingPairs>
  <TitlesOfParts>
    <vt:vector size="67" baseType="lpstr">
      <vt:lpstr>楷体_GB2312</vt:lpstr>
      <vt:lpstr>宋体</vt:lpstr>
      <vt:lpstr>微软雅黑</vt:lpstr>
      <vt:lpstr>Arial</vt:lpstr>
      <vt:lpstr>Cambria Math</vt:lpstr>
      <vt:lpstr>Times New Roman</vt:lpstr>
      <vt:lpstr>Verdana</vt:lpstr>
      <vt:lpstr>Wingdings</vt:lpstr>
      <vt:lpstr>tm2</vt:lpstr>
      <vt:lpstr>Visio</vt:lpstr>
      <vt:lpstr>Equation</vt:lpstr>
      <vt:lpstr>第六章 树与二叉树（2）</vt:lpstr>
      <vt:lpstr>6.4 树、森林和二叉树的关系</vt:lpstr>
      <vt:lpstr>6.4.1 树的存储结构</vt:lpstr>
      <vt:lpstr>1、双亲表示法</vt:lpstr>
      <vt:lpstr>1、双亲表示法</vt:lpstr>
      <vt:lpstr>1、双亲表示法的定义</vt:lpstr>
      <vt:lpstr>2、孩子表示法</vt:lpstr>
      <vt:lpstr>2、孩子表示法</vt:lpstr>
      <vt:lpstr>PowerPoint 演示文稿</vt:lpstr>
      <vt:lpstr>3、孩子兄弟表示法</vt:lpstr>
      <vt:lpstr>3、孩子兄弟表示法</vt:lpstr>
      <vt:lpstr>6.4.2 树、森林与二叉树的相互转换</vt:lpstr>
      <vt:lpstr>1、树转换为二叉树</vt:lpstr>
      <vt:lpstr>PowerPoint 演示文稿</vt:lpstr>
      <vt:lpstr>1、树转换为二叉树</vt:lpstr>
      <vt:lpstr>PowerPoint 演示文稿</vt:lpstr>
      <vt:lpstr>2、森林转换为二叉树</vt:lpstr>
      <vt:lpstr>PowerPoint 演示文稿</vt:lpstr>
      <vt:lpstr>3、二叉树还原为树或森林</vt:lpstr>
      <vt:lpstr>PowerPoint 演示文稿</vt:lpstr>
      <vt:lpstr>PowerPoint 演示文稿</vt:lpstr>
      <vt:lpstr>6.4.3 树与森林的遍历 - 树的遍历</vt:lpstr>
      <vt:lpstr>先根遍历</vt:lpstr>
      <vt:lpstr>后根遍历</vt:lpstr>
      <vt:lpstr>6.4.3 树与森林的遍历 - 树的遍历</vt:lpstr>
      <vt:lpstr>6.4.3 树与森林的遍历 - 森林的遍历</vt:lpstr>
      <vt:lpstr>6.4.3 树与森林的遍历 - 森林的遍历</vt:lpstr>
      <vt:lpstr>6.4.3 树与森林的遍历 - 森林的遍历</vt:lpstr>
      <vt:lpstr>6.5 哈夫曼树及其应用</vt:lpstr>
      <vt:lpstr>6.5.1 哈夫曼树</vt:lpstr>
      <vt:lpstr>6.5.1 哈夫曼树</vt:lpstr>
      <vt:lpstr>构造哈夫曼树</vt:lpstr>
      <vt:lpstr>PowerPoint 演示文稿</vt:lpstr>
      <vt:lpstr>Huffman算法的结果是否唯一？</vt:lpstr>
      <vt:lpstr>Huffman算法的结果是否唯一？</vt:lpstr>
      <vt:lpstr>哈夫曼树的特点</vt:lpstr>
      <vt:lpstr>Huffman算法的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6.5.2 哈夫曼编码</vt:lpstr>
      <vt:lpstr>6.5.2 哈夫曼编码</vt:lpstr>
      <vt:lpstr>等长编码</vt:lpstr>
      <vt:lpstr>不等长编码</vt:lpstr>
      <vt:lpstr>前缀码</vt:lpstr>
      <vt:lpstr>前缀码（prefix code）</vt:lpstr>
      <vt:lpstr>前缀码的二叉树表示</vt:lpstr>
      <vt:lpstr>哈夫曼编码</vt:lpstr>
      <vt:lpstr>PowerPoint 演示文稿</vt:lpstr>
      <vt:lpstr>哈夫曼编码算法</vt:lpstr>
      <vt:lpstr>哈夫曼编码的存储结构</vt:lpstr>
      <vt:lpstr>PowerPoint 演示文稿</vt:lpstr>
      <vt:lpstr>Huffman编码的译码操作</vt:lpstr>
      <vt:lpstr>PowerPoint 演示文稿</vt:lpstr>
    </vt:vector>
  </TitlesOfParts>
  <Company>Publication Services,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. N. King</dc:creator>
  <cp:lastModifiedBy>jinxiang xia</cp:lastModifiedBy>
  <cp:revision>1362</cp:revision>
  <cp:lastPrinted>1999-11-08T20:52:53Z</cp:lastPrinted>
  <dcterms:created xsi:type="dcterms:W3CDTF">1999-08-24T18:39:05Z</dcterms:created>
  <dcterms:modified xsi:type="dcterms:W3CDTF">2025-04-23T04:57:45Z</dcterms:modified>
</cp:coreProperties>
</file>